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ink/ink1.xml" ContentType="application/inkml+xml"/>
  <Override PartName="/word/ink/ink2.xml" ContentType="application/inkml+xml"/>
  <Override PartName="/word/ink/ink3.xml" ContentType="application/inkml+xml"/>
  <Override PartName="/word/ink/ink4.xml" ContentType="application/inkml+xml"/>
  <Override PartName="/word/ink/ink5.xml" ContentType="application/inkml+xml"/>
  <Override PartName="/word/ink/ink6.xml" ContentType="application/inkml+xml"/>
  <Override PartName="/word/ink/ink7.xml" ContentType="application/inkml+xml"/>
  <Override PartName="/word/ink/ink8.xml" ContentType="application/inkml+xml"/>
  <Override PartName="/word/ink/ink9.xml" ContentType="application/inkml+xml"/>
  <Override PartName="/word/ink/ink10.xml" ContentType="application/inkml+xml"/>
  <Override PartName="/word/ink/ink11.xml" ContentType="application/inkml+xml"/>
  <Override PartName="/word/ink/ink12.xml" ContentType="application/inkml+xml"/>
  <Override PartName="/word/ink/ink13.xml" ContentType="application/inkml+xml"/>
  <Override PartName="/word/ink/ink14.xml" ContentType="application/inkml+xml"/>
  <Override PartName="/word/ink/ink15.xml" ContentType="application/inkml+xml"/>
  <Override PartName="/word/ink/ink16.xml" ContentType="application/inkml+xml"/>
  <Override PartName="/word/ink/ink17.xml" ContentType="application/inkml+xml"/>
  <Override PartName="/word/ink/ink18.xml" ContentType="application/inkml+xml"/>
  <Override PartName="/word/ink/ink19.xml" ContentType="application/inkml+xml"/>
  <Override PartName="/word/ink/ink20.xml" ContentType="application/inkml+xml"/>
  <Override PartName="/word/ink/ink21.xml" ContentType="application/inkml+xml"/>
  <Override PartName="/word/ink/ink22.xml" ContentType="application/inkml+xml"/>
  <Override PartName="/word/ink/ink23.xml" ContentType="application/inkml+xml"/>
  <Override PartName="/word/ink/ink24.xml" ContentType="application/inkml+xml"/>
  <Override PartName="/word/ink/ink25.xml" ContentType="application/inkml+xml"/>
  <Override PartName="/word/ink/ink26.xml" ContentType="application/inkml+xml"/>
  <Override PartName="/word/ink/ink27.xml" ContentType="application/inkml+xml"/>
  <Override PartName="/word/ink/ink28.xml" ContentType="application/inkml+xml"/>
  <Override PartName="/word/ink/ink29.xml" ContentType="application/inkml+xml"/>
  <Override PartName="/word/ink/ink30.xml" ContentType="application/inkml+xml"/>
  <Override PartName="/word/ink/ink31.xml" ContentType="application/inkml+xml"/>
  <Override PartName="/word/ink/ink32.xml" ContentType="application/inkml+xml"/>
  <Override PartName="/word/ink/ink33.xml" ContentType="application/inkml+xml"/>
  <Override PartName="/word/ink/ink34.xml" ContentType="application/inkml+xml"/>
  <Override PartName="/word/ink/ink35.xml" ContentType="application/inkml+xml"/>
  <Override PartName="/word/ink/ink36.xml" ContentType="application/inkml+xml"/>
  <Override PartName="/word/ink/ink37.xml" ContentType="application/inkml+xml"/>
  <Override PartName="/word/ink/ink38.xml" ContentType="application/inkml+xml"/>
  <Override PartName="/word/ink/ink39.xml" ContentType="application/inkml+xml"/>
  <Override PartName="/word/ink/ink40.xml" ContentType="application/inkml+xml"/>
  <Override PartName="/word/ink/ink41.xml" ContentType="application/inkml+xml"/>
  <Override PartName="/word/ink/ink42.xml" ContentType="application/inkml+xml"/>
  <Override PartName="/word/ink/ink43.xml" ContentType="application/inkml+xml"/>
  <Override PartName="/word/ink/ink44.xml" ContentType="application/inkml+xml"/>
  <Override PartName="/word/ink/ink45.xml" ContentType="application/inkml+xml"/>
  <Override PartName="/word/ink/ink46.xml" ContentType="application/inkml+xml"/>
  <Override PartName="/word/ink/ink47.xml" ContentType="application/inkml+xml"/>
  <Override PartName="/word/ink/ink48.xml" ContentType="application/inkml+xml"/>
  <Override PartName="/word/ink/ink49.xml" ContentType="application/inkml+xml"/>
  <Override PartName="/word/ink/ink50.xml" ContentType="application/inkml+xml"/>
  <Override PartName="/word/ink/ink51.xml" ContentType="application/inkml+xml"/>
  <Override PartName="/word/ink/ink52.xml" ContentType="application/inkml+xml"/>
  <Override PartName="/word/ink/ink53.xml" ContentType="application/inkml+xml"/>
  <Override PartName="/word/ink/ink54.xml" ContentType="application/inkml+xml"/>
  <Override PartName="/word/ink/ink55.xml" ContentType="application/inkml+xml"/>
  <Override PartName="/word/ink/ink56.xml" ContentType="application/inkml+xml"/>
  <Override PartName="/word/ink/ink57.xml" ContentType="application/inkml+xml"/>
  <Override PartName="/word/ink/ink58.xml" ContentType="application/inkml+xml"/>
  <Override PartName="/word/ink/ink59.xml" ContentType="application/inkml+xml"/>
  <Override PartName="/word/ink/ink60.xml" ContentType="application/inkml+xml"/>
  <Override PartName="/word/ink/ink61.xml" ContentType="application/inkml+xml"/>
  <Override PartName="/word/ink/ink62.xml" ContentType="application/inkml+xml"/>
  <Override PartName="/word/ink/ink63.xml" ContentType="application/inkml+xml"/>
  <Override PartName="/word/ink/ink64.xml" ContentType="application/inkml+xml"/>
  <Override PartName="/word/ink/ink65.xml" ContentType="application/inkml+xml"/>
  <Override PartName="/word/ink/ink66.xml" ContentType="application/inkml+xml"/>
  <Override PartName="/word/ink/ink67.xml" ContentType="application/inkml+xml"/>
  <Override PartName="/word/ink/ink68.xml" ContentType="application/inkml+xml"/>
  <Override PartName="/word/ink/ink69.xml" ContentType="application/inkml+xml"/>
  <Override PartName="/word/ink/ink70.xml" ContentType="application/inkml+xml"/>
  <Override PartName="/word/ink/ink71.xml" ContentType="application/inkml+xml"/>
  <Override PartName="/word/ink/ink72.xml" ContentType="application/inkml+xml"/>
  <Override PartName="/word/ink/ink73.xml" ContentType="application/inkml+xml"/>
  <Override PartName="/word/ink/ink74.xml" ContentType="application/inkml+xml"/>
  <Override PartName="/word/ink/ink75.xml" ContentType="application/inkml+xml"/>
  <Override PartName="/word/ink/ink76.xml" ContentType="application/inkml+xml"/>
  <Override PartName="/word/ink/ink77.xml" ContentType="application/inkml+xml"/>
  <Override PartName="/word/ink/ink78.xml" ContentType="application/inkml+xml"/>
  <Override PartName="/word/ink/ink79.xml" ContentType="application/inkml+xml"/>
  <Override PartName="/word/ink/ink80.xml" ContentType="application/inkml+xml"/>
  <Override PartName="/word/ink/ink81.xml" ContentType="application/inkml+xml"/>
  <Override PartName="/word/ink/ink82.xml" ContentType="application/inkml+xml"/>
  <Override PartName="/word/ink/ink83.xml" ContentType="application/inkml+xml"/>
  <Override PartName="/word/ink/ink84.xml" ContentType="application/inkml+xml"/>
  <Override PartName="/word/ink/ink85.xml" ContentType="application/inkml+xml"/>
  <Override PartName="/word/ink/ink86.xml" ContentType="application/inkml+xml"/>
  <Override PartName="/word/ink/ink87.xml" ContentType="application/inkml+xml"/>
  <Override PartName="/word/ink/ink88.xml" ContentType="application/inkml+xml"/>
  <Override PartName="/word/ink/ink89.xml" ContentType="application/inkml+xml"/>
  <Override PartName="/word/ink/ink90.xml" ContentType="application/inkml+xml"/>
  <Override PartName="/word/ink/ink91.xml" ContentType="application/inkml+xml"/>
  <Override PartName="/word/ink/ink92.xml" ContentType="application/inkml+xml"/>
  <Override PartName="/word/ink/ink93.xml" ContentType="application/inkml+xml"/>
  <Override PartName="/word/ink/ink94.xml" ContentType="application/inkml+xml"/>
  <Override PartName="/word/ink/ink95.xml" ContentType="application/inkml+xml"/>
  <Override PartName="/word/ink/ink96.xml" ContentType="application/inkml+xml"/>
  <Override PartName="/word/ink/ink97.xml" ContentType="application/inkml+xml"/>
  <Override PartName="/word/ink/ink98.xml" ContentType="application/inkml+xml"/>
  <Override PartName="/word/ink/ink99.xml" ContentType="application/inkml+xml"/>
  <Override PartName="/word/ink/ink100.xml" ContentType="application/inkml+xml"/>
  <Override PartName="/word/ink/ink101.xml" ContentType="application/inkml+xml"/>
  <Override PartName="/word/ink/ink102.xml" ContentType="application/inkml+xml"/>
  <Override PartName="/word/ink/ink103.xml" ContentType="application/inkml+xml"/>
  <Override PartName="/word/ink/ink104.xml" ContentType="application/inkml+xml"/>
  <Override PartName="/word/ink/ink105.xml" ContentType="application/inkml+xml"/>
  <Override PartName="/word/ink/ink106.xml" ContentType="application/inkml+xml"/>
  <Override PartName="/word/ink/ink107.xml" ContentType="application/inkml+xml"/>
  <Override PartName="/word/ink/ink108.xml" ContentType="application/inkml+xml"/>
  <Override PartName="/word/ink/ink109.xml" ContentType="application/inkml+xml"/>
  <Override PartName="/word/ink/ink110.xml" ContentType="application/inkml+xml"/>
  <Override PartName="/word/ink/ink111.xml" ContentType="application/inkml+xml"/>
  <Override PartName="/word/ink/ink112.xml" ContentType="application/inkml+xml"/>
  <Override PartName="/word/ink/ink113.xml" ContentType="application/inkml+xml"/>
  <Override PartName="/word/ink/ink114.xml" ContentType="application/inkml+xml"/>
  <Override PartName="/word/ink/ink115.xml" ContentType="application/inkml+xml"/>
  <Override PartName="/word/ink/ink116.xml" ContentType="application/inkml+xml"/>
  <Override PartName="/word/ink/ink117.xml" ContentType="application/inkml+xml"/>
  <Override PartName="/word/ink/ink118.xml" ContentType="application/inkml+xml"/>
  <Override PartName="/word/ink/ink119.xml" ContentType="application/inkml+xml"/>
  <Override PartName="/word/ink/ink120.xml" ContentType="application/inkml+xml"/>
  <Override PartName="/word/ink/ink121.xml" ContentType="application/inkml+xml"/>
  <Override PartName="/word/ink/ink122.xml" ContentType="application/inkml+xml"/>
  <Override PartName="/word/ink/ink123.xml" ContentType="application/inkml+xml"/>
  <Override PartName="/word/ink/ink124.xml" ContentType="application/inkml+xml"/>
  <Override PartName="/word/ink/ink125.xml" ContentType="application/inkml+xml"/>
  <Override PartName="/word/ink/ink126.xml" ContentType="application/inkml+xml"/>
  <Override PartName="/word/ink/ink127.xml" ContentType="application/inkml+xml"/>
  <Override PartName="/word/ink/ink128.xml" ContentType="application/inkml+xml"/>
  <Override PartName="/word/ink/ink129.xml" ContentType="application/inkml+xml"/>
  <Override PartName="/word/ink/ink130.xml" ContentType="application/inkml+xml"/>
  <Override PartName="/word/ink/ink131.xml" ContentType="application/inkml+xml"/>
  <Override PartName="/word/ink/ink132.xml" ContentType="application/inkml+xml"/>
  <Override PartName="/word/ink/ink133.xml" ContentType="application/inkml+xml"/>
  <Override PartName="/word/ink/ink134.xml" ContentType="application/inkml+xml"/>
  <Override PartName="/word/ink/ink135.xml" ContentType="application/inkml+xml"/>
  <Override PartName="/word/ink/ink136.xml" ContentType="application/inkml+xml"/>
  <Override PartName="/word/ink/ink137.xml" ContentType="application/inkml+xml"/>
  <Override PartName="/word/ink/ink138.xml" ContentType="application/inkml+xml"/>
  <Override PartName="/word/ink/ink139.xml" ContentType="application/inkml+xml"/>
  <Override PartName="/word/ink/ink140.xml" ContentType="application/inkml+xml"/>
  <Override PartName="/word/ink/ink141.xml" ContentType="application/inkml+xml"/>
  <Override PartName="/word/ink/ink142.xml" ContentType="application/inkml+xml"/>
  <Override PartName="/word/ink/ink143.xml" ContentType="application/inkml+xml"/>
  <Override PartName="/word/ink/ink144.xml" ContentType="application/inkml+xml"/>
  <Override PartName="/word/ink/ink145.xml" ContentType="application/inkml+xml"/>
  <Override PartName="/word/ink/ink146.xml" ContentType="application/inkml+xml"/>
  <Override PartName="/word/ink/ink147.xml" ContentType="application/inkml+xml"/>
  <Override PartName="/word/ink/ink148.xml" ContentType="application/inkml+xml"/>
  <Override PartName="/word/ink/ink149.xml" ContentType="application/inkml+xml"/>
  <Override PartName="/word/ink/ink150.xml" ContentType="application/inkml+xml"/>
  <Override PartName="/word/ink/ink151.xml" ContentType="application/inkml+xml"/>
  <Override PartName="/word/ink/ink152.xml" ContentType="application/inkml+xml"/>
  <Override PartName="/word/ink/ink153.xml" ContentType="application/inkml+xml"/>
  <Override PartName="/word/ink/ink154.xml" ContentType="application/inkml+xml"/>
  <Override PartName="/word/ink/ink155.xml" ContentType="application/inkml+xml"/>
  <Override PartName="/word/ink/ink156.xml" ContentType="application/inkml+xml"/>
  <Override PartName="/word/ink/ink157.xml" ContentType="application/inkml+xml"/>
  <Override PartName="/word/ink/ink158.xml" ContentType="application/inkml+xml"/>
  <Override PartName="/word/ink/ink159.xml" ContentType="application/inkml+xml"/>
  <Override PartName="/word/ink/ink160.xml" ContentType="application/inkml+xml"/>
  <Override PartName="/word/ink/ink161.xml" ContentType="application/inkml+xml"/>
  <Override PartName="/word/ink/ink162.xml" ContentType="application/inkml+xml"/>
  <Override PartName="/word/ink/ink163.xml" ContentType="application/inkml+xml"/>
  <Override PartName="/word/ink/ink164.xml" ContentType="application/inkml+xml"/>
  <Override PartName="/word/ink/ink165.xml" ContentType="application/inkml+xml"/>
  <Override PartName="/word/ink/ink166.xml" ContentType="application/inkml+xml"/>
  <Override PartName="/word/ink/ink167.xml" ContentType="application/inkml+xml"/>
  <Override PartName="/word/ink/ink168.xml" ContentType="application/inkml+xml"/>
  <Override PartName="/word/ink/ink169.xml" ContentType="application/inkml+xml"/>
  <Override PartName="/word/ink/ink170.xml" ContentType="application/inkml+xml"/>
  <Override PartName="/word/ink/ink171.xml" ContentType="application/inkml+xml"/>
  <Override PartName="/word/ink/ink172.xml" ContentType="application/inkml+xml"/>
  <Override PartName="/word/ink/ink173.xml" ContentType="application/inkml+xml"/>
  <Override PartName="/word/ink/ink174.xml" ContentType="application/inkml+xml"/>
  <Override PartName="/word/ink/ink175.xml" ContentType="application/inkml+xml"/>
  <Override PartName="/word/ink/ink176.xml" ContentType="application/inkml+xml"/>
  <Override PartName="/word/ink/ink177.xml" ContentType="application/inkml+xml"/>
  <Override PartName="/word/ink/ink178.xml" ContentType="application/inkml+xml"/>
  <Override PartName="/word/ink/ink179.xml" ContentType="application/inkml+xml"/>
  <Override PartName="/word/ink/ink180.xml" ContentType="application/inkml+xml"/>
  <Override PartName="/word/ink/ink181.xml" ContentType="application/inkml+xml"/>
  <Override PartName="/word/ink/ink182.xml" ContentType="application/inkml+xml"/>
  <Override PartName="/word/ink/ink183.xml" ContentType="application/inkml+xml"/>
  <Override PartName="/word/ink/ink184.xml" ContentType="application/inkml+xml"/>
  <Override PartName="/word/ink/ink185.xml" ContentType="application/inkml+xml"/>
  <Override PartName="/word/ink/ink186.xml" ContentType="application/inkml+xml"/>
  <Override PartName="/word/ink/ink187.xml" ContentType="application/inkml+xml"/>
  <Override PartName="/word/ink/ink188.xml" ContentType="application/inkml+xml"/>
  <Override PartName="/word/ink/ink189.xml" ContentType="application/inkml+xml"/>
  <Override PartName="/word/ink/ink190.xml" ContentType="application/inkml+xml"/>
  <Override PartName="/word/ink/ink191.xml" ContentType="application/inkml+xml"/>
  <Override PartName="/word/ink/ink192.xml" ContentType="application/inkml+xml"/>
  <Override PartName="/word/ink/ink193.xml" ContentType="application/inkml+xml"/>
  <Override PartName="/word/ink/ink194.xml" ContentType="application/inkml+xml"/>
  <Override PartName="/word/ink/ink195.xml" ContentType="application/inkml+xml"/>
  <Override PartName="/word/ink/ink196.xml" ContentType="application/inkml+xml"/>
  <Override PartName="/word/ink/ink197.xml" ContentType="application/inkml+xml"/>
  <Override PartName="/word/ink/ink198.xml" ContentType="application/inkml+xml"/>
  <Override PartName="/word/ink/ink199.xml" ContentType="application/inkml+xml"/>
  <Override PartName="/word/ink/ink200.xml" ContentType="application/inkml+xml"/>
  <Override PartName="/word/ink/ink201.xml" ContentType="application/inkml+xml"/>
  <Override PartName="/word/ink/ink202.xml" ContentType="application/inkml+xml"/>
  <Override PartName="/word/ink/ink203.xml" ContentType="application/inkml+xml"/>
  <Override PartName="/word/ink/ink204.xml" ContentType="application/inkml+xml"/>
  <Override PartName="/word/ink/ink205.xml" ContentType="application/inkml+xml"/>
  <Override PartName="/word/ink/ink206.xml" ContentType="application/inkml+xml"/>
  <Override PartName="/word/ink/ink207.xml" ContentType="application/inkml+xml"/>
  <Override PartName="/word/ink/ink208.xml" ContentType="application/inkml+xml"/>
  <Override PartName="/word/ink/ink209.xml" ContentType="application/inkml+xml"/>
  <Override PartName="/word/ink/ink210.xml" ContentType="application/inkml+xml"/>
  <Override PartName="/word/ink/ink211.xml" ContentType="application/inkml+xml"/>
  <Override PartName="/word/ink/ink212.xml" ContentType="application/inkml+xml"/>
  <Override PartName="/word/ink/ink213.xml" ContentType="application/inkml+xml"/>
  <Override PartName="/word/ink/ink214.xml" ContentType="application/inkml+xml"/>
  <Override PartName="/word/ink/ink215.xml" ContentType="application/inkml+xml"/>
  <Override PartName="/word/ink/ink216.xml" ContentType="application/inkml+xml"/>
  <Override PartName="/word/ink/ink217.xml" ContentType="application/inkml+xml"/>
  <Override PartName="/word/ink/ink218.xml" ContentType="application/inkml+xml"/>
  <Override PartName="/word/ink/ink219.xml" ContentType="application/inkml+xml"/>
  <Override PartName="/word/ink/ink220.xml" ContentType="application/inkml+xml"/>
  <Override PartName="/word/ink/ink221.xml" ContentType="application/inkml+xml"/>
  <Override PartName="/word/ink/ink222.xml" ContentType="application/inkml+xml"/>
  <Override PartName="/word/ink/ink223.xml" ContentType="application/inkml+xml"/>
  <Override PartName="/word/ink/ink224.xml" ContentType="application/inkml+xml"/>
  <Override PartName="/word/ink/ink225.xml" ContentType="application/inkml+xml"/>
  <Override PartName="/word/ink/ink226.xml" ContentType="application/inkml+xml"/>
  <Override PartName="/word/ink/ink227.xml" ContentType="application/inkml+xml"/>
  <Override PartName="/word/ink/ink228.xml" ContentType="application/inkml+xml"/>
  <Override PartName="/word/ink/ink229.xml" ContentType="application/inkml+xml"/>
  <Override PartName="/word/ink/ink230.xml" ContentType="application/inkml+xml"/>
  <Override PartName="/word/ink/ink231.xml" ContentType="application/inkml+xml"/>
  <Override PartName="/word/ink/ink232.xml" ContentType="application/inkml+xml"/>
  <Override PartName="/word/ink/ink233.xml" ContentType="application/inkml+xml"/>
  <Override PartName="/word/ink/ink234.xml" ContentType="application/inkml+xml"/>
  <Override PartName="/word/ink/ink235.xml" ContentType="application/inkml+xml"/>
  <Override PartName="/word/ink/ink236.xml" ContentType="application/inkml+xml"/>
  <Override PartName="/word/ink/ink237.xml" ContentType="application/inkml+xml"/>
  <Override PartName="/word/ink/ink238.xml" ContentType="application/inkml+xml"/>
  <Override PartName="/word/ink/ink239.xml" ContentType="application/inkml+xml"/>
  <Override PartName="/word/ink/ink240.xml" ContentType="application/inkml+xml"/>
  <Override PartName="/word/ink/ink241.xml" ContentType="application/inkml+xml"/>
  <Override PartName="/word/ink/ink242.xml" ContentType="application/inkml+xml"/>
  <Override PartName="/word/ink/ink243.xml" ContentType="application/inkml+xml"/>
  <Override PartName="/word/ink/ink244.xml" ContentType="application/inkml+xml"/>
  <Override PartName="/word/ink/ink245.xml" ContentType="application/inkml+xml"/>
  <Override PartName="/word/ink/ink246.xml" ContentType="application/inkml+xml"/>
  <Override PartName="/word/ink/ink247.xml" ContentType="application/inkml+xml"/>
  <Override PartName="/word/ink/ink248.xml" ContentType="application/inkml+xml"/>
  <Override PartName="/word/ink/ink249.xml" ContentType="application/inkml+xml"/>
  <Override PartName="/word/ink/ink250.xml" ContentType="application/inkml+xml"/>
  <Override PartName="/word/ink/ink251.xml" ContentType="application/inkml+xml"/>
  <Override PartName="/word/ink/ink252.xml" ContentType="application/inkml+xml"/>
  <Override PartName="/word/ink/ink253.xml" ContentType="application/inkml+xml"/>
  <Override PartName="/word/ink/ink254.xml" ContentType="application/inkml+xml"/>
  <Override PartName="/word/ink/ink255.xml" ContentType="application/inkml+xml"/>
  <Override PartName="/word/ink/ink256.xml" ContentType="application/inkml+xml"/>
  <Override PartName="/word/ink/ink257.xml" ContentType="application/inkml+xml"/>
  <Override PartName="/word/ink/ink258.xml" ContentType="application/inkml+xml"/>
  <Override PartName="/word/ink/ink259.xml" ContentType="application/inkml+xml"/>
  <Override PartName="/word/ink/ink260.xml" ContentType="application/inkml+xml"/>
  <Override PartName="/word/ink/ink261.xml" ContentType="application/inkml+xml"/>
  <Override PartName="/word/ink/ink262.xml" ContentType="application/inkml+xml"/>
  <Override PartName="/word/ink/ink263.xml" ContentType="application/inkml+xml"/>
  <Override PartName="/word/ink/ink264.xml" ContentType="application/inkml+xml"/>
  <Override PartName="/word/ink/ink265.xml" ContentType="application/inkml+xml"/>
  <Override PartName="/word/ink/ink266.xml" ContentType="application/inkml+xml"/>
  <Override PartName="/word/ink/ink267.xml" ContentType="application/inkml+xml"/>
  <Override PartName="/word/ink/ink268.xml" ContentType="application/inkml+xml"/>
  <Override PartName="/word/ink/ink269.xml" ContentType="application/inkml+xml"/>
  <Override PartName="/word/ink/ink270.xml" ContentType="application/inkml+xml"/>
  <Override PartName="/word/ink/ink271.xml" ContentType="application/inkml+xml"/>
  <Override PartName="/word/ink/ink272.xml" ContentType="application/inkml+xml"/>
  <Override PartName="/word/ink/ink273.xml" ContentType="application/inkml+xml"/>
  <Override PartName="/word/ink/ink274.xml" ContentType="application/inkml+xml"/>
  <Override PartName="/word/ink/ink275.xml" ContentType="application/inkml+xml"/>
  <Override PartName="/word/ink/ink276.xml" ContentType="application/inkml+xml"/>
  <Override PartName="/word/ink/ink277.xml" ContentType="application/inkml+xml"/>
  <Override PartName="/word/ink/ink278.xml" ContentType="application/inkml+xml"/>
  <Override PartName="/word/ink/ink279.xml" ContentType="application/inkml+xml"/>
  <Override PartName="/word/ink/ink280.xml" ContentType="application/inkml+xml"/>
  <Override PartName="/word/ink/ink281.xml" ContentType="application/inkml+xml"/>
  <Override PartName="/word/ink/ink282.xml" ContentType="application/inkml+xml"/>
  <Override PartName="/word/ink/ink283.xml" ContentType="application/inkml+xml"/>
  <Override PartName="/word/ink/ink284.xml" ContentType="application/inkml+xml"/>
  <Override PartName="/word/ink/ink285.xml" ContentType="application/inkml+xml"/>
  <Override PartName="/word/ink/ink286.xml" ContentType="application/inkml+xml"/>
  <Override PartName="/word/ink/ink287.xml" ContentType="application/inkml+xml"/>
  <Override PartName="/word/ink/ink288.xml" ContentType="application/inkml+xml"/>
  <Override PartName="/word/ink/ink289.xml" ContentType="application/inkml+xml"/>
  <Override PartName="/word/ink/ink290.xml" ContentType="application/inkml+xml"/>
  <Override PartName="/word/ink/ink291.xml" ContentType="application/inkml+xml"/>
  <Override PartName="/word/ink/ink292.xml" ContentType="application/inkml+xml"/>
  <Override PartName="/word/ink/ink293.xml" ContentType="application/inkml+xml"/>
  <Override PartName="/word/ink/ink294.xml" ContentType="application/inkml+xml"/>
  <Override PartName="/word/ink/ink295.xml" ContentType="application/inkml+xml"/>
  <Override PartName="/word/ink/ink296.xml" ContentType="application/inkml+xml"/>
  <Override PartName="/word/ink/ink297.xml" ContentType="application/inkml+xml"/>
  <Override PartName="/word/ink/ink298.xml" ContentType="application/inkml+xml"/>
  <Override PartName="/word/ink/ink299.xml" ContentType="application/inkml+xml"/>
  <Override PartName="/word/ink/ink300.xml" ContentType="application/inkml+xml"/>
  <Override PartName="/word/ink/ink301.xml" ContentType="application/inkml+xml"/>
  <Override PartName="/word/ink/ink302.xml" ContentType="application/inkml+xml"/>
  <Override PartName="/word/ink/ink303.xml" ContentType="application/inkml+xml"/>
  <Override PartName="/word/ink/ink304.xml" ContentType="application/inkml+xml"/>
  <Override PartName="/word/ink/ink305.xml" ContentType="application/inkml+xml"/>
  <Override PartName="/word/ink/ink306.xml" ContentType="application/inkml+xml"/>
  <Override PartName="/word/ink/ink307.xml" ContentType="application/inkml+xml"/>
  <Override PartName="/word/ink/ink308.xml" ContentType="application/inkml+xml"/>
  <Override PartName="/word/ink/ink309.xml" ContentType="application/inkml+xml"/>
  <Override PartName="/word/ink/ink310.xml" ContentType="application/inkml+xml"/>
  <Override PartName="/word/ink/ink311.xml" ContentType="application/inkml+xml"/>
  <Override PartName="/word/ink/ink312.xml" ContentType="application/inkml+xml"/>
  <Override PartName="/word/ink/ink313.xml" ContentType="application/inkml+xml"/>
  <Override PartName="/word/ink/ink314.xml" ContentType="application/inkml+xml"/>
  <Override PartName="/word/ink/ink315.xml" ContentType="application/inkml+xml"/>
  <Override PartName="/word/ink/ink316.xml" ContentType="application/inkml+xml"/>
  <Override PartName="/word/ink/ink317.xml" ContentType="application/inkml+xml"/>
  <Override PartName="/word/ink/ink318.xml" ContentType="application/inkml+xml"/>
  <Override PartName="/word/ink/ink319.xml" ContentType="application/inkml+xml"/>
  <Override PartName="/word/ink/ink320.xml" ContentType="application/inkml+xml"/>
  <Override PartName="/word/ink/ink321.xml" ContentType="application/inkml+xml"/>
  <Override PartName="/word/ink/ink322.xml" ContentType="application/inkml+xml"/>
  <Override PartName="/word/ink/ink323.xml" ContentType="application/inkml+xml"/>
  <Override PartName="/word/ink/ink324.xml" ContentType="application/inkml+xml"/>
  <Override PartName="/word/ink/ink325.xml" ContentType="application/inkml+xml"/>
  <Override PartName="/word/ink/ink326.xml" ContentType="application/inkml+xml"/>
  <Override PartName="/word/ink/ink327.xml" ContentType="application/inkml+xml"/>
  <Override PartName="/word/ink/ink328.xml" ContentType="application/inkml+xml"/>
  <Override PartName="/word/ink/ink329.xml" ContentType="application/inkml+xml"/>
  <Override PartName="/word/ink/ink330.xml" ContentType="application/inkml+xml"/>
  <Override PartName="/word/ink/ink331.xml" ContentType="application/inkml+xml"/>
  <Override PartName="/word/ink/ink332.xml" ContentType="application/inkml+xml"/>
  <Override PartName="/word/ink/ink333.xml" ContentType="application/inkml+xml"/>
  <Override PartName="/word/ink/ink334.xml" ContentType="application/inkml+xml"/>
  <Override PartName="/word/ink/ink335.xml" ContentType="application/inkml+xml"/>
  <Override PartName="/word/ink/ink336.xml" ContentType="application/inkml+xml"/>
  <Override PartName="/word/ink/ink337.xml" ContentType="application/inkml+xml"/>
  <Override PartName="/word/ink/ink338.xml" ContentType="application/inkml+xml"/>
  <Override PartName="/word/ink/ink339.xml" ContentType="application/inkml+xml"/>
  <Override PartName="/word/ink/ink340.xml" ContentType="application/inkml+xml"/>
  <Override PartName="/word/ink/ink341.xml" ContentType="application/inkml+xml"/>
  <Override PartName="/word/ink/ink342.xml" ContentType="application/inkml+xml"/>
  <Override PartName="/word/ink/ink343.xml" ContentType="application/inkml+xml"/>
  <Override PartName="/word/ink/ink344.xml" ContentType="application/inkml+xml"/>
  <Override PartName="/word/ink/ink345.xml" ContentType="application/inkml+xml"/>
  <Override PartName="/word/ink/ink346.xml" ContentType="application/inkml+xml"/>
  <Override PartName="/word/ink/ink347.xml" ContentType="application/inkml+xml"/>
  <Override PartName="/word/ink/ink348.xml" ContentType="application/inkml+xml"/>
  <Override PartName="/word/ink/ink349.xml" ContentType="application/inkml+xml"/>
  <Override PartName="/word/ink/ink350.xml" ContentType="application/inkml+xml"/>
  <Override PartName="/word/ink/ink351.xml" ContentType="application/inkml+xml"/>
  <Override PartName="/word/ink/ink352.xml" ContentType="application/inkml+xml"/>
  <Override PartName="/word/ink/ink353.xml" ContentType="application/inkml+xml"/>
  <Override PartName="/word/ink/ink354.xml" ContentType="application/inkml+xml"/>
  <Override PartName="/word/ink/ink355.xml" ContentType="application/inkml+xml"/>
  <Override PartName="/word/ink/ink356.xml" ContentType="application/inkml+xml"/>
  <Override PartName="/word/ink/ink357.xml" ContentType="application/inkml+xml"/>
  <Override PartName="/word/ink/ink358.xml" ContentType="application/inkml+xml"/>
  <Override PartName="/word/ink/ink359.xml" ContentType="application/inkml+xml"/>
  <Override PartName="/word/ink/ink360.xml" ContentType="application/inkml+xml"/>
  <Override PartName="/word/ink/ink361.xml" ContentType="application/inkml+xml"/>
  <Override PartName="/word/ink/ink362.xml" ContentType="application/inkml+xml"/>
  <Override PartName="/word/ink/ink363.xml" ContentType="application/inkml+xml"/>
  <Override PartName="/word/ink/ink364.xml" ContentType="application/inkml+xml"/>
  <Override PartName="/word/ink/ink365.xml" ContentType="application/inkml+xml"/>
  <Override PartName="/word/ink/ink366.xml" ContentType="application/inkml+xml"/>
  <Override PartName="/word/ink/ink367.xml" ContentType="application/inkml+xml"/>
  <Override PartName="/word/ink/ink368.xml" ContentType="application/inkml+xml"/>
  <Override PartName="/word/ink/ink369.xml" ContentType="application/inkml+xml"/>
  <Override PartName="/word/ink/ink370.xml" ContentType="application/inkml+xml"/>
  <Override PartName="/word/ink/ink371.xml" ContentType="application/inkml+xml"/>
  <Override PartName="/word/ink/ink372.xml" ContentType="application/inkml+xml"/>
  <Override PartName="/word/ink/ink373.xml" ContentType="application/inkml+xml"/>
  <Override PartName="/word/ink/ink374.xml" ContentType="application/inkml+xml"/>
  <Override PartName="/word/ink/ink375.xml" ContentType="application/inkml+xml"/>
  <Override PartName="/word/ink/ink376.xml" ContentType="application/inkml+xml"/>
  <Override PartName="/word/ink/ink377.xml" ContentType="application/inkml+xml"/>
  <Override PartName="/word/ink/ink378.xml" ContentType="application/inkml+xml"/>
  <Override PartName="/word/ink/ink379.xml" ContentType="application/inkml+xml"/>
  <Override PartName="/word/ink/ink380.xml" ContentType="application/inkml+xml"/>
  <Override PartName="/word/ink/ink381.xml" ContentType="application/inkml+xml"/>
  <Override PartName="/word/ink/ink382.xml" ContentType="application/inkml+xml"/>
  <Override PartName="/word/ink/ink383.xml" ContentType="application/inkml+xml"/>
  <Override PartName="/word/ink/ink384.xml" ContentType="application/inkml+xml"/>
  <Override PartName="/word/ink/ink385.xml" ContentType="application/inkml+xml"/>
  <Override PartName="/word/ink/ink386.xml" ContentType="application/inkml+xml"/>
  <Override PartName="/word/ink/ink387.xml" ContentType="application/inkml+xml"/>
  <Override PartName="/word/ink/ink388.xml" ContentType="application/inkml+xml"/>
  <Override PartName="/word/ink/ink389.xml" ContentType="application/inkml+xml"/>
  <Override PartName="/word/ink/ink390.xml" ContentType="application/inkml+xml"/>
  <Override PartName="/word/ink/ink391.xml" ContentType="application/inkml+xml"/>
  <Override PartName="/word/ink/ink392.xml" ContentType="application/inkml+xml"/>
  <Override PartName="/word/ink/ink393.xml" ContentType="application/inkml+xml"/>
  <Override PartName="/word/ink/ink394.xml" ContentType="application/inkml+xml"/>
  <Override PartName="/word/ink/ink395.xml" ContentType="application/inkml+xml"/>
  <Override PartName="/word/ink/ink396.xml" ContentType="application/inkml+xml"/>
  <Override PartName="/word/ink/ink397.xml" ContentType="application/inkml+xml"/>
  <Override PartName="/word/ink/ink398.xml" ContentType="application/inkml+xml"/>
  <Override PartName="/word/ink/ink399.xml" ContentType="application/inkml+xml"/>
  <Override PartName="/word/ink/ink400.xml" ContentType="application/inkml+xml"/>
  <Override PartName="/word/ink/ink401.xml" ContentType="application/inkml+xml"/>
  <Override PartName="/word/ink/ink402.xml" ContentType="application/inkml+xml"/>
  <Override PartName="/word/ink/ink403.xml" ContentType="application/inkml+xml"/>
  <Override PartName="/word/ink/ink404.xml" ContentType="application/inkml+xml"/>
  <Override PartName="/word/ink/ink405.xml" ContentType="application/inkml+xml"/>
  <Override PartName="/word/ink/ink406.xml" ContentType="application/inkml+xml"/>
  <Override PartName="/word/ink/ink407.xml" ContentType="application/inkml+xml"/>
  <Override PartName="/word/ink/ink408.xml" ContentType="application/inkml+xml"/>
  <Override PartName="/word/ink/ink409.xml" ContentType="application/inkml+xml"/>
  <Override PartName="/word/ink/ink410.xml" ContentType="application/inkml+xml"/>
  <Override PartName="/word/ink/ink411.xml" ContentType="application/inkml+xml"/>
  <Override PartName="/word/ink/ink412.xml" ContentType="application/inkml+xml"/>
  <Override PartName="/word/ink/ink413.xml" ContentType="application/inkml+xml"/>
  <Override PartName="/word/ink/ink414.xml" ContentType="application/inkml+xml"/>
  <Override PartName="/word/ink/ink415.xml" ContentType="application/inkml+xml"/>
  <Override PartName="/word/ink/ink416.xml" ContentType="application/inkml+xml"/>
  <Override PartName="/word/ink/ink417.xml" ContentType="application/inkml+xml"/>
  <Override PartName="/word/ink/ink418.xml" ContentType="application/inkml+xml"/>
  <Override PartName="/word/ink/ink419.xml" ContentType="application/inkml+xml"/>
  <Override PartName="/word/ink/ink420.xml" ContentType="application/inkml+xml"/>
  <Override PartName="/word/ink/ink421.xml" ContentType="application/inkml+xml"/>
  <Override PartName="/word/ink/ink422.xml" ContentType="application/inkml+xml"/>
  <Override PartName="/word/ink/ink423.xml" ContentType="application/inkml+xml"/>
  <Override PartName="/word/ink/ink424.xml" ContentType="application/inkml+xml"/>
  <Override PartName="/word/ink/ink425.xml" ContentType="application/inkml+xml"/>
  <Override PartName="/word/ink/ink426.xml" ContentType="application/inkml+xml"/>
  <Override PartName="/word/ink/ink427.xml" ContentType="application/inkml+xml"/>
  <Override PartName="/word/ink/ink428.xml" ContentType="application/inkml+xml"/>
  <Override PartName="/word/ink/ink429.xml" ContentType="application/inkml+xml"/>
  <Override PartName="/word/ink/ink430.xml" ContentType="application/inkml+xml"/>
  <Override PartName="/word/ink/ink431.xml" ContentType="application/inkml+xml"/>
  <Override PartName="/word/ink/ink432.xml" ContentType="application/inkml+xml"/>
  <Override PartName="/word/ink/ink433.xml" ContentType="application/inkml+xml"/>
  <Override PartName="/word/ink/ink434.xml" ContentType="application/inkml+xml"/>
  <Override PartName="/word/ink/ink435.xml" ContentType="application/inkml+xml"/>
  <Override PartName="/word/ink/ink436.xml" ContentType="application/inkml+xml"/>
  <Override PartName="/word/ink/ink437.xml" ContentType="application/inkml+xml"/>
  <Override PartName="/word/ink/ink438.xml" ContentType="application/inkml+xml"/>
  <Override PartName="/word/ink/ink439.xml" ContentType="application/inkml+xml"/>
  <Override PartName="/word/ink/ink440.xml" ContentType="application/inkml+xml"/>
  <Override PartName="/word/ink/ink441.xml" ContentType="application/inkml+xml"/>
  <Override PartName="/word/ink/ink442.xml" ContentType="application/inkml+xml"/>
  <Override PartName="/word/ink/ink443.xml" ContentType="application/inkml+xml"/>
  <Override PartName="/word/ink/ink444.xml" ContentType="application/inkml+xml"/>
  <Override PartName="/word/ink/ink445.xml" ContentType="application/inkml+xml"/>
  <Override PartName="/word/ink/ink446.xml" ContentType="application/inkml+xml"/>
  <Override PartName="/word/ink/ink447.xml" ContentType="application/inkml+xml"/>
  <Override PartName="/word/ink/ink448.xml" ContentType="application/inkml+xml"/>
  <Override PartName="/word/ink/ink449.xml" ContentType="application/inkml+xml"/>
  <Override PartName="/word/ink/ink450.xml" ContentType="application/inkml+xml"/>
  <Override PartName="/word/ink/ink451.xml" ContentType="application/inkml+xml"/>
  <Override PartName="/word/ink/ink452.xml" ContentType="application/inkml+xml"/>
  <Override PartName="/word/ink/ink453.xml" ContentType="application/inkml+xml"/>
  <Override PartName="/word/ink/ink454.xml" ContentType="application/inkml+xml"/>
  <Override PartName="/word/ink/ink455.xml" ContentType="application/inkml+xml"/>
  <Override PartName="/word/ink/ink456.xml" ContentType="application/inkml+xml"/>
  <Override PartName="/word/ink/ink457.xml" ContentType="application/inkml+xml"/>
  <Override PartName="/word/ink/ink458.xml" ContentType="application/inkml+xml"/>
  <Override PartName="/word/ink/ink459.xml" ContentType="application/inkml+xml"/>
  <Override PartName="/word/ink/ink460.xml" ContentType="application/inkml+xml"/>
  <Override PartName="/word/ink/ink461.xml" ContentType="application/inkml+xml"/>
  <Override PartName="/word/ink/ink462.xml" ContentType="application/inkml+xml"/>
  <Override PartName="/word/ink/ink463.xml" ContentType="application/inkml+xml"/>
  <Override PartName="/word/ink/ink464.xml" ContentType="application/inkml+xml"/>
  <Override PartName="/word/ink/ink465.xml" ContentType="application/inkml+xml"/>
  <Override PartName="/word/ink/ink466.xml" ContentType="application/inkml+xml"/>
  <Override PartName="/word/ink/ink467.xml" ContentType="application/inkml+xml"/>
  <Override PartName="/word/ink/ink468.xml" ContentType="application/inkml+xml"/>
  <Override PartName="/word/ink/ink469.xml" ContentType="application/inkml+xml"/>
  <Override PartName="/word/ink/ink470.xml" ContentType="application/inkml+xml"/>
  <Override PartName="/word/ink/ink471.xml" ContentType="application/inkml+xml"/>
  <Override PartName="/word/ink/ink472.xml" ContentType="application/inkml+xml"/>
  <Override PartName="/word/ink/ink473.xml" ContentType="application/inkml+xml"/>
  <Override PartName="/word/ink/ink474.xml" ContentType="application/inkml+xml"/>
  <Override PartName="/word/ink/ink475.xml" ContentType="application/inkml+xml"/>
  <Override PartName="/word/ink/ink476.xml" ContentType="application/inkml+xml"/>
  <Override PartName="/word/ink/ink477.xml" ContentType="application/inkml+xml"/>
  <Override PartName="/word/ink/ink478.xml" ContentType="application/inkml+xml"/>
  <Override PartName="/word/ink/ink479.xml" ContentType="application/inkml+xml"/>
  <Override PartName="/word/ink/ink480.xml" ContentType="application/inkml+xml"/>
  <Override PartName="/word/ink/ink481.xml" ContentType="application/inkml+xml"/>
  <Override PartName="/word/ink/ink482.xml" ContentType="application/inkml+xml"/>
  <Override PartName="/word/ink/ink483.xml" ContentType="application/inkml+xml"/>
  <Override PartName="/word/ink/ink484.xml" ContentType="application/inkml+xml"/>
  <Override PartName="/word/ink/ink485.xml" ContentType="application/inkml+xml"/>
  <Override PartName="/word/ink/ink486.xml" ContentType="application/inkml+xml"/>
  <Override PartName="/word/ink/ink487.xml" ContentType="application/inkml+xml"/>
  <Override PartName="/word/ink/ink488.xml" ContentType="application/inkml+xml"/>
  <Override PartName="/word/ink/ink489.xml" ContentType="application/inkml+xml"/>
  <Override PartName="/word/ink/ink490.xml" ContentType="application/inkml+xml"/>
  <Override PartName="/word/ink/ink491.xml" ContentType="application/inkml+xml"/>
  <Override PartName="/word/ink/ink492.xml" ContentType="application/inkml+xml"/>
  <Override PartName="/word/ink/ink493.xml" ContentType="application/inkml+xml"/>
  <Override PartName="/word/ink/ink494.xml" ContentType="application/inkml+xml"/>
  <Override PartName="/word/ink/ink495.xml" ContentType="application/inkml+xml"/>
  <Override PartName="/word/ink/ink496.xml" ContentType="application/inkml+xml"/>
  <Override PartName="/word/ink/ink497.xml" ContentType="application/inkml+xml"/>
  <Override PartName="/word/ink/ink498.xml" ContentType="application/inkml+xml"/>
  <Override PartName="/word/ink/ink499.xml" ContentType="application/inkml+xml"/>
  <Override PartName="/word/ink/ink500.xml" ContentType="application/inkml+xml"/>
  <Override PartName="/word/ink/ink501.xml" ContentType="application/inkml+xml"/>
  <Override PartName="/word/ink/ink502.xml" ContentType="application/inkml+xml"/>
  <Override PartName="/word/ink/ink503.xml" ContentType="application/inkml+xml"/>
  <Override PartName="/word/ink/ink504.xml" ContentType="application/inkml+xml"/>
  <Override PartName="/word/ink/ink505.xml" ContentType="application/inkml+xml"/>
  <Override PartName="/word/ink/ink506.xml" ContentType="application/inkml+xml"/>
  <Override PartName="/word/ink/ink507.xml" ContentType="application/inkml+xml"/>
  <Override PartName="/word/ink/ink508.xml" ContentType="application/inkml+xml"/>
  <Override PartName="/word/ink/ink509.xml" ContentType="application/inkml+xml"/>
  <Override PartName="/word/ink/ink510.xml" ContentType="application/inkml+xml"/>
  <Override PartName="/word/ink/ink511.xml" ContentType="application/inkml+xml"/>
  <Override PartName="/word/ink/ink512.xml" ContentType="application/inkml+xml"/>
  <Override PartName="/word/ink/ink513.xml" ContentType="application/inkml+xml"/>
  <Override PartName="/word/ink/ink514.xml" ContentType="application/inkml+xml"/>
  <Override PartName="/word/ink/ink515.xml" ContentType="application/inkml+xml"/>
  <Override PartName="/word/ink/ink516.xml" ContentType="application/inkml+xml"/>
  <Override PartName="/word/ink/ink517.xml" ContentType="application/inkml+xml"/>
  <Override PartName="/word/ink/ink518.xml" ContentType="application/inkml+xml"/>
  <Override PartName="/word/ink/ink519.xml" ContentType="application/inkml+xml"/>
  <Override PartName="/word/ink/ink520.xml" ContentType="application/inkml+xml"/>
  <Override PartName="/word/ink/ink521.xml" ContentType="application/inkml+xml"/>
  <Override PartName="/word/ink/ink522.xml" ContentType="application/inkml+xml"/>
  <Override PartName="/word/ink/ink523.xml" ContentType="application/inkml+xml"/>
  <Override PartName="/word/ink/ink524.xml" ContentType="application/inkml+xml"/>
  <Override PartName="/word/ink/ink525.xml" ContentType="application/inkml+xml"/>
  <Override PartName="/word/ink/ink526.xml" ContentType="application/inkml+xml"/>
  <Override PartName="/word/ink/ink527.xml" ContentType="application/inkml+xml"/>
  <Override PartName="/word/ink/ink528.xml" ContentType="application/inkml+xml"/>
  <Override PartName="/word/ink/ink529.xml" ContentType="application/inkml+xml"/>
  <Override PartName="/word/ink/ink530.xml" ContentType="application/inkml+xml"/>
  <Override PartName="/word/ink/ink531.xml" ContentType="application/inkml+xml"/>
  <Override PartName="/word/ink/ink532.xml" ContentType="application/inkml+xml"/>
  <Override PartName="/word/ink/ink533.xml" ContentType="application/inkml+xml"/>
  <Override PartName="/word/ink/ink534.xml" ContentType="application/inkml+xml"/>
  <Override PartName="/word/ink/ink535.xml" ContentType="application/inkml+xml"/>
  <Override PartName="/word/ink/ink536.xml" ContentType="application/inkml+xml"/>
  <Override PartName="/word/ink/ink537.xml" ContentType="application/inkml+xml"/>
  <Override PartName="/word/ink/ink538.xml" ContentType="application/inkml+xml"/>
  <Override PartName="/word/ink/ink539.xml" ContentType="application/inkml+xml"/>
  <Override PartName="/word/ink/ink540.xml" ContentType="application/inkml+xml"/>
  <Override PartName="/word/ink/ink541.xml" ContentType="application/inkml+xml"/>
  <Override PartName="/word/ink/ink542.xml" ContentType="application/inkml+xml"/>
  <Override PartName="/word/ink/ink543.xml" ContentType="application/inkml+xml"/>
  <Override PartName="/word/ink/ink544.xml" ContentType="application/inkml+xml"/>
  <Override PartName="/word/ink/ink545.xml" ContentType="application/inkml+xml"/>
  <Override PartName="/word/ink/ink546.xml" ContentType="application/inkml+xml"/>
  <Override PartName="/word/ink/ink547.xml" ContentType="application/inkml+xml"/>
  <Override PartName="/word/ink/ink548.xml" ContentType="application/inkml+xml"/>
  <Override PartName="/word/ink/ink549.xml" ContentType="application/inkml+xml"/>
  <Override PartName="/word/ink/ink550.xml" ContentType="application/inkml+xml"/>
  <Override PartName="/word/ink/ink551.xml" ContentType="application/inkml+xml"/>
  <Override PartName="/word/ink/ink552.xml" ContentType="application/inkml+xml"/>
  <Override PartName="/word/ink/ink553.xml" ContentType="application/inkml+xml"/>
  <Override PartName="/word/ink/ink554.xml" ContentType="application/inkml+xml"/>
  <Override PartName="/word/ink/ink555.xml" ContentType="application/inkml+xml"/>
  <Override PartName="/word/ink/ink556.xml" ContentType="application/inkml+xml"/>
  <Override PartName="/word/ink/ink557.xml" ContentType="application/inkml+xml"/>
  <Override PartName="/word/ink/ink558.xml" ContentType="application/inkml+xml"/>
  <Override PartName="/word/ink/ink559.xml" ContentType="application/inkml+xml"/>
  <Override PartName="/word/ink/ink560.xml" ContentType="application/inkml+xml"/>
  <Override PartName="/word/ink/ink561.xml" ContentType="application/inkml+xml"/>
  <Override PartName="/word/ink/ink562.xml" ContentType="application/inkml+xml"/>
  <Override PartName="/word/ink/ink563.xml" ContentType="application/inkml+xml"/>
  <Override PartName="/word/ink/ink564.xml" ContentType="application/inkml+xml"/>
  <Override PartName="/word/ink/ink565.xml" ContentType="application/inkml+xml"/>
  <Override PartName="/word/ink/ink566.xml" ContentType="application/inkml+xml"/>
  <Override PartName="/word/ink/ink567.xml" ContentType="application/inkml+xml"/>
  <Override PartName="/word/ink/ink568.xml" ContentType="application/inkml+xml"/>
  <Override PartName="/word/ink/ink569.xml" ContentType="application/inkml+xml"/>
  <Override PartName="/word/ink/ink570.xml" ContentType="application/inkml+xml"/>
  <Override PartName="/word/ink/ink571.xml" ContentType="application/inkml+xml"/>
  <Override PartName="/word/ink/ink572.xml" ContentType="application/inkml+xml"/>
  <Override PartName="/word/ink/ink573.xml" ContentType="application/inkml+xml"/>
  <Override PartName="/word/ink/ink574.xml" ContentType="application/inkml+xml"/>
  <Override PartName="/word/ink/ink575.xml" ContentType="application/inkml+xml"/>
  <Override PartName="/word/ink/ink576.xml" ContentType="application/inkml+xml"/>
  <Override PartName="/word/ink/ink577.xml" ContentType="application/inkml+xml"/>
  <Override PartName="/word/ink/ink578.xml" ContentType="application/inkml+xml"/>
  <Override PartName="/word/ink/ink579.xml" ContentType="application/inkml+xml"/>
  <Override PartName="/word/ink/ink580.xml" ContentType="application/inkml+xml"/>
  <Override PartName="/word/ink/ink581.xml" ContentType="application/inkml+xml"/>
  <Override PartName="/word/ink/ink582.xml" ContentType="application/inkml+xml"/>
  <Override PartName="/word/ink/ink583.xml" ContentType="application/inkml+xml"/>
  <Override PartName="/word/ink/ink584.xml" ContentType="application/inkml+xml"/>
  <Override PartName="/word/ink/ink585.xml" ContentType="application/inkml+xml"/>
  <Override PartName="/word/ink/ink586.xml" ContentType="application/inkml+xml"/>
  <Override PartName="/word/ink/ink587.xml" ContentType="application/inkml+xml"/>
  <Override PartName="/word/ink/ink588.xml" ContentType="application/inkml+xml"/>
  <Override PartName="/word/ink/ink589.xml" ContentType="application/inkml+xml"/>
  <Override PartName="/word/ink/ink590.xml" ContentType="application/inkml+xml"/>
  <Override PartName="/word/ink/ink591.xml" ContentType="application/inkml+xml"/>
  <Override PartName="/word/ink/ink592.xml" ContentType="application/inkml+xml"/>
  <Override PartName="/word/ink/ink593.xml" ContentType="application/inkml+xml"/>
  <Override PartName="/word/ink/ink594.xml" ContentType="application/inkml+xml"/>
  <Override PartName="/word/ink/ink595.xml" ContentType="application/inkml+xml"/>
  <Override PartName="/word/ink/ink596.xml" ContentType="application/inkml+xml"/>
  <Override PartName="/word/ink/ink597.xml" ContentType="application/inkml+xml"/>
  <Override PartName="/word/ink/ink598.xml" ContentType="application/inkml+xml"/>
  <Override PartName="/word/ink/ink599.xml" ContentType="application/inkml+xml"/>
  <Override PartName="/word/ink/ink600.xml" ContentType="application/inkml+xml"/>
  <Override PartName="/word/ink/ink601.xml" ContentType="application/inkml+xml"/>
  <Override PartName="/word/ink/ink602.xml" ContentType="application/inkml+xml"/>
  <Override PartName="/word/ink/ink603.xml" ContentType="application/inkml+xml"/>
  <Override PartName="/word/ink/ink604.xml" ContentType="application/inkml+xml"/>
  <Override PartName="/word/ink/ink605.xml" ContentType="application/inkml+xml"/>
  <Override PartName="/word/ink/ink606.xml" ContentType="application/inkml+xml"/>
  <Override PartName="/word/ink/ink607.xml" ContentType="application/inkml+xml"/>
  <Override PartName="/word/ink/ink608.xml" ContentType="application/inkml+xml"/>
  <Override PartName="/word/ink/ink609.xml" ContentType="application/inkml+xml"/>
  <Override PartName="/word/ink/ink610.xml" ContentType="application/inkml+xml"/>
  <Override PartName="/word/ink/ink611.xml" ContentType="application/inkml+xml"/>
  <Override PartName="/word/ink/ink612.xml" ContentType="application/inkml+xml"/>
  <Override PartName="/word/ink/ink613.xml" ContentType="application/inkml+xml"/>
  <Override PartName="/word/ink/ink614.xml" ContentType="application/inkml+xml"/>
  <Override PartName="/word/ink/ink615.xml" ContentType="application/inkml+xml"/>
  <Override PartName="/word/ink/ink616.xml" ContentType="application/inkml+xml"/>
  <Override PartName="/word/ink/ink617.xml" ContentType="application/inkml+xml"/>
  <Override PartName="/word/ink/ink618.xml" ContentType="application/inkml+xml"/>
  <Override PartName="/word/ink/ink619.xml" ContentType="application/inkml+xml"/>
  <Override PartName="/word/ink/ink620.xml" ContentType="application/inkml+xml"/>
  <Override PartName="/word/ink/ink621.xml" ContentType="application/inkml+xml"/>
  <Override PartName="/word/ink/ink622.xml" ContentType="application/inkml+xml"/>
  <Override PartName="/word/ink/ink623.xml" ContentType="application/inkml+xml"/>
  <Override PartName="/word/ink/ink624.xml" ContentType="application/inkml+xml"/>
  <Override PartName="/word/ink/ink625.xml" ContentType="application/inkml+xml"/>
  <Override PartName="/word/ink/ink626.xml" ContentType="application/inkml+xml"/>
  <Override PartName="/word/ink/ink627.xml" ContentType="application/inkml+xml"/>
  <Override PartName="/word/ink/ink628.xml" ContentType="application/inkml+xml"/>
  <Override PartName="/word/ink/ink629.xml" ContentType="application/inkml+xml"/>
  <Override PartName="/word/ink/ink630.xml" ContentType="application/inkml+xml"/>
  <Override PartName="/word/ink/ink631.xml" ContentType="application/inkml+xml"/>
  <Override PartName="/word/ink/ink632.xml" ContentType="application/inkml+xml"/>
  <Override PartName="/word/ink/ink633.xml" ContentType="application/inkml+xml"/>
  <Override PartName="/word/ink/ink634.xml" ContentType="application/inkml+xml"/>
  <Override PartName="/word/ink/ink635.xml" ContentType="application/inkml+xml"/>
  <Override PartName="/word/ink/ink636.xml" ContentType="application/inkml+xml"/>
  <Override PartName="/word/ink/ink637.xml" ContentType="application/inkml+xml"/>
  <Override PartName="/word/ink/ink638.xml" ContentType="application/inkml+xml"/>
  <Override PartName="/word/ink/ink639.xml" ContentType="application/inkml+xml"/>
  <Override PartName="/word/ink/ink640.xml" ContentType="application/inkml+xml"/>
  <Override PartName="/word/ink/ink641.xml" ContentType="application/inkml+xml"/>
  <Override PartName="/word/ink/ink642.xml" ContentType="application/inkml+xml"/>
  <Override PartName="/word/ink/ink643.xml" ContentType="application/inkml+xml"/>
  <Override PartName="/word/ink/ink644.xml" ContentType="application/inkml+xml"/>
  <Override PartName="/word/ink/ink645.xml" ContentType="application/inkml+xml"/>
  <Override PartName="/word/ink/ink646.xml" ContentType="application/inkml+xml"/>
  <Override PartName="/word/ink/ink647.xml" ContentType="application/inkml+xml"/>
  <Override PartName="/word/ink/ink648.xml" ContentType="application/inkml+xml"/>
  <Override PartName="/word/ink/ink649.xml" ContentType="application/inkml+xml"/>
  <Override PartName="/word/ink/ink650.xml" ContentType="application/inkml+xml"/>
  <Override PartName="/word/ink/ink651.xml" ContentType="application/inkml+xml"/>
  <Override PartName="/word/ink/ink652.xml" ContentType="application/inkml+xml"/>
  <Override PartName="/word/ink/ink653.xml" ContentType="application/inkml+xml"/>
  <Override PartName="/word/ink/ink654.xml" ContentType="application/inkml+xml"/>
  <Override PartName="/word/ink/ink655.xml" ContentType="application/inkml+xml"/>
  <Override PartName="/word/ink/ink656.xml" ContentType="application/inkml+xml"/>
  <Override PartName="/word/ink/ink657.xml" ContentType="application/inkml+xml"/>
  <Override PartName="/word/ink/ink658.xml" ContentType="application/inkml+xml"/>
  <Override PartName="/word/ink/ink659.xml" ContentType="application/inkml+xml"/>
  <Override PartName="/word/ink/ink660.xml" ContentType="application/inkml+xml"/>
  <Override PartName="/word/ink/ink661.xml" ContentType="application/inkml+xml"/>
  <Override PartName="/word/ink/ink662.xml" ContentType="application/inkml+xml"/>
  <Override PartName="/word/ink/ink663.xml" ContentType="application/inkml+xml"/>
  <Override PartName="/word/ink/ink664.xml" ContentType="application/inkml+xml"/>
  <Override PartName="/word/ink/ink665.xml" ContentType="application/inkml+xml"/>
  <Override PartName="/word/ink/ink666.xml" ContentType="application/inkml+xml"/>
  <Override PartName="/word/ink/ink667.xml" ContentType="application/inkml+xml"/>
  <Override PartName="/word/ink/ink668.xml" ContentType="application/inkml+xml"/>
  <Override PartName="/word/ink/ink669.xml" ContentType="application/inkml+xml"/>
  <Override PartName="/word/ink/ink670.xml" ContentType="application/inkml+xml"/>
  <Override PartName="/word/ink/ink671.xml" ContentType="application/inkml+xml"/>
  <Override PartName="/word/ink/ink672.xml" ContentType="application/inkml+xml"/>
  <Override PartName="/word/ink/ink673.xml" ContentType="application/inkml+xml"/>
  <Override PartName="/word/ink/ink674.xml" ContentType="application/inkml+xml"/>
  <Override PartName="/word/ink/ink675.xml" ContentType="application/inkml+xml"/>
  <Override PartName="/word/ink/ink676.xml" ContentType="application/inkml+xml"/>
  <Override PartName="/word/ink/ink677.xml" ContentType="application/inkml+xml"/>
  <Override PartName="/word/ink/ink678.xml" ContentType="application/inkml+xml"/>
  <Override PartName="/word/ink/ink679.xml" ContentType="application/inkml+xml"/>
  <Override PartName="/word/ink/ink680.xml" ContentType="application/inkml+xml"/>
  <Override PartName="/word/ink/ink681.xml" ContentType="application/inkml+xml"/>
  <Override PartName="/word/ink/ink682.xml" ContentType="application/inkml+xml"/>
  <Override PartName="/word/ink/ink683.xml" ContentType="application/inkml+xml"/>
  <Override PartName="/word/ink/ink684.xml" ContentType="application/inkml+xml"/>
  <Override PartName="/word/ink/ink685.xml" ContentType="application/inkml+xml"/>
  <Override PartName="/word/ink/ink686.xml" ContentType="application/inkml+xml"/>
  <Override PartName="/word/ink/ink687.xml" ContentType="application/inkml+xml"/>
  <Override PartName="/word/ink/ink688.xml" ContentType="application/inkml+xml"/>
  <Override PartName="/word/ink/ink689.xml" ContentType="application/inkml+xml"/>
  <Override PartName="/word/ink/ink690.xml" ContentType="application/inkml+xml"/>
  <Override PartName="/word/ink/ink691.xml" ContentType="application/inkml+xml"/>
  <Override PartName="/word/ink/ink692.xml" ContentType="application/inkml+xml"/>
  <Override PartName="/word/ink/ink693.xml" ContentType="application/inkml+xml"/>
  <Override PartName="/word/ink/ink694.xml" ContentType="application/inkml+xml"/>
  <Override PartName="/word/ink/ink695.xml" ContentType="application/inkml+xml"/>
  <Override PartName="/word/ink/ink696.xml" ContentType="application/inkml+xml"/>
  <Override PartName="/word/ink/ink697.xml" ContentType="application/inkml+xml"/>
  <Override PartName="/word/ink/ink698.xml" ContentType="application/inkml+xml"/>
  <Override PartName="/word/ink/ink699.xml" ContentType="application/inkml+xml"/>
  <Override PartName="/word/ink/ink700.xml" ContentType="application/inkml+xml"/>
  <Override PartName="/word/ink/ink701.xml" ContentType="application/inkml+xml"/>
  <Override PartName="/word/ink/ink702.xml" ContentType="application/inkml+xml"/>
  <Override PartName="/word/ink/ink703.xml" ContentType="application/inkml+xml"/>
  <Override PartName="/word/ink/ink704.xml" ContentType="application/inkml+xml"/>
  <Override PartName="/word/ink/ink705.xml" ContentType="application/inkml+xml"/>
  <Override PartName="/word/ink/ink706.xml" ContentType="application/inkml+xml"/>
  <Override PartName="/word/ink/ink707.xml" ContentType="application/inkml+xml"/>
  <Override PartName="/word/ink/ink708.xml" ContentType="application/inkml+xml"/>
  <Override PartName="/word/ink/ink709.xml" ContentType="application/inkml+xml"/>
  <Override PartName="/word/ink/ink710.xml" ContentType="application/inkml+xml"/>
  <Override PartName="/word/ink/ink711.xml" ContentType="application/inkml+xml"/>
  <Override PartName="/word/ink/ink712.xml" ContentType="application/inkml+xml"/>
  <Override PartName="/word/ink/ink713.xml" ContentType="application/inkml+xml"/>
  <Override PartName="/word/ink/ink714.xml" ContentType="application/inkml+xml"/>
  <Override PartName="/word/ink/ink715.xml" ContentType="application/inkml+xml"/>
  <Override PartName="/word/ink/ink716.xml" ContentType="application/inkml+xml"/>
  <Override PartName="/word/ink/ink717.xml" ContentType="application/inkml+xml"/>
  <Override PartName="/word/ink/ink718.xml" ContentType="application/inkml+xml"/>
  <Override PartName="/word/ink/ink719.xml" ContentType="application/inkml+xml"/>
  <Override PartName="/word/ink/ink720.xml" ContentType="application/inkml+xml"/>
  <Override PartName="/word/ink/ink721.xml" ContentType="application/inkml+xml"/>
  <Override PartName="/word/ink/ink722.xml" ContentType="application/inkml+xml"/>
  <Override PartName="/word/ink/ink723.xml" ContentType="application/inkml+xml"/>
  <Override PartName="/word/ink/ink724.xml" ContentType="application/inkml+xml"/>
  <Override PartName="/word/ink/ink725.xml" ContentType="application/inkml+xml"/>
  <Override PartName="/word/ink/ink726.xml" ContentType="application/inkml+xml"/>
  <Override PartName="/word/ink/ink727.xml" ContentType="application/inkml+xml"/>
  <Override PartName="/word/ink/ink728.xml" ContentType="application/inkml+xml"/>
  <Override PartName="/word/ink/ink729.xml" ContentType="application/inkml+xml"/>
  <Override PartName="/word/ink/ink730.xml" ContentType="application/inkml+xml"/>
  <Override PartName="/word/ink/ink731.xml" ContentType="application/inkml+xml"/>
  <Override PartName="/word/ink/ink732.xml" ContentType="application/inkml+xml"/>
  <Override PartName="/word/ink/ink733.xml" ContentType="application/inkml+xml"/>
  <Override PartName="/word/ink/ink734.xml" ContentType="application/inkml+xml"/>
  <Override PartName="/word/ink/ink735.xml" ContentType="application/inkml+xml"/>
  <Override PartName="/word/ink/ink736.xml" ContentType="application/inkml+xml"/>
  <Override PartName="/word/ink/ink737.xml" ContentType="application/inkml+xml"/>
  <Override PartName="/word/ink/ink738.xml" ContentType="application/inkml+xml"/>
  <Override PartName="/word/ink/ink739.xml" ContentType="application/inkml+xml"/>
  <Override PartName="/word/ink/ink740.xml" ContentType="application/inkml+xml"/>
  <Override PartName="/word/ink/ink741.xml" ContentType="application/inkml+xml"/>
  <Override PartName="/word/ink/ink742.xml" ContentType="application/inkml+xml"/>
  <Override PartName="/word/ink/ink743.xml" ContentType="application/inkml+xml"/>
  <Override PartName="/word/ink/ink744.xml" ContentType="application/inkml+xml"/>
  <Override PartName="/word/ink/ink745.xml" ContentType="application/inkml+xml"/>
  <Override PartName="/word/ink/ink746.xml" ContentType="application/inkml+xml"/>
  <Override PartName="/word/ink/ink747.xml" ContentType="application/inkml+xml"/>
  <Override PartName="/word/ink/ink748.xml" ContentType="application/inkml+xml"/>
  <Override PartName="/word/ink/ink749.xml" ContentType="application/inkml+xml"/>
  <Override PartName="/word/ink/ink750.xml" ContentType="application/inkml+xml"/>
  <Override PartName="/word/ink/ink751.xml" ContentType="application/inkml+xml"/>
  <Override PartName="/word/ink/ink752.xml" ContentType="application/inkml+xml"/>
  <Override PartName="/word/ink/ink753.xml" ContentType="application/inkml+xml"/>
  <Override PartName="/word/ink/ink754.xml" ContentType="application/inkml+xml"/>
  <Override PartName="/word/ink/ink755.xml" ContentType="application/inkml+xml"/>
  <Override PartName="/word/ink/ink756.xml" ContentType="application/inkml+xml"/>
  <Override PartName="/word/ink/ink757.xml" ContentType="application/inkml+xml"/>
  <Override PartName="/word/ink/ink758.xml" ContentType="application/inkml+xml"/>
  <Override PartName="/word/ink/ink759.xml" ContentType="application/inkml+xml"/>
  <Override PartName="/word/ink/ink760.xml" ContentType="application/inkml+xml"/>
  <Override PartName="/word/ink/ink761.xml" ContentType="application/inkml+xml"/>
  <Override PartName="/word/ink/ink762.xml" ContentType="application/inkml+xml"/>
  <Override PartName="/word/ink/ink763.xml" ContentType="application/inkml+xml"/>
  <Override PartName="/word/ink/ink764.xml" ContentType="application/inkml+xml"/>
  <Override PartName="/word/ink/ink765.xml" ContentType="application/inkml+xml"/>
  <Override PartName="/word/ink/ink766.xml" ContentType="application/inkml+xml"/>
  <Override PartName="/word/ink/ink767.xml" ContentType="application/inkml+xml"/>
  <Override PartName="/word/ink/ink768.xml" ContentType="application/inkml+xml"/>
  <Override PartName="/word/ink/ink769.xml" ContentType="application/inkml+xml"/>
  <Override PartName="/word/ink/ink770.xml" ContentType="application/inkml+xml"/>
  <Override PartName="/word/ink/ink771.xml" ContentType="application/inkml+xml"/>
  <Override PartName="/word/ink/ink772.xml" ContentType="application/inkml+xml"/>
  <Override PartName="/word/ink/ink773.xml" ContentType="application/inkml+xml"/>
  <Override PartName="/word/ink/ink774.xml" ContentType="application/inkml+xml"/>
  <Override PartName="/word/ink/ink775.xml" ContentType="application/inkml+xml"/>
  <Override PartName="/word/ink/ink776.xml" ContentType="application/inkml+xml"/>
  <Override PartName="/word/ink/ink777.xml" ContentType="application/inkml+xml"/>
  <Override PartName="/word/ink/ink778.xml" ContentType="application/inkml+xml"/>
  <Override PartName="/word/ink/ink779.xml" ContentType="application/inkml+xml"/>
  <Override PartName="/word/ink/ink780.xml" ContentType="application/inkml+xml"/>
  <Override PartName="/word/ink/ink781.xml" ContentType="application/inkml+xml"/>
  <Override PartName="/word/ink/ink782.xml" ContentType="application/inkml+xml"/>
  <Override PartName="/word/ink/ink783.xml" ContentType="application/inkml+xml"/>
  <Override PartName="/word/ink/ink784.xml" ContentType="application/inkml+xml"/>
  <Override PartName="/word/ink/ink785.xml" ContentType="application/inkml+xml"/>
  <Override PartName="/word/ink/ink786.xml" ContentType="application/inkml+xml"/>
  <Override PartName="/word/ink/ink787.xml" ContentType="application/inkml+xml"/>
  <Override PartName="/word/ink/ink788.xml" ContentType="application/inkml+xml"/>
  <Override PartName="/word/ink/ink789.xml" ContentType="application/inkml+xml"/>
  <Override PartName="/word/ink/ink790.xml" ContentType="application/inkml+xml"/>
  <Override PartName="/word/ink/ink791.xml" ContentType="application/inkml+xml"/>
  <Override PartName="/word/ink/ink792.xml" ContentType="application/inkml+xml"/>
  <Override PartName="/word/ink/ink793.xml" ContentType="application/inkml+xml"/>
  <Override PartName="/word/ink/ink794.xml" ContentType="application/inkml+xml"/>
  <Override PartName="/word/ink/ink795.xml" ContentType="application/inkml+xml"/>
  <Override PartName="/word/ink/ink796.xml" ContentType="application/inkml+xml"/>
  <Override PartName="/word/ink/ink797.xml" ContentType="application/inkml+xml"/>
  <Override PartName="/word/ink/ink798.xml" ContentType="application/inkml+xml"/>
  <Override PartName="/word/ink/ink799.xml" ContentType="application/inkml+xml"/>
  <Override PartName="/word/ink/ink800.xml" ContentType="application/inkml+xml"/>
  <Override PartName="/word/ink/ink801.xml" ContentType="application/inkml+xml"/>
  <Override PartName="/word/ink/ink802.xml" ContentType="application/inkml+xml"/>
  <Override PartName="/word/ink/ink803.xml" ContentType="application/inkml+xml"/>
  <Override PartName="/word/ink/ink804.xml" ContentType="application/inkml+xml"/>
  <Override PartName="/word/ink/ink805.xml" ContentType="application/inkml+xml"/>
  <Override PartName="/word/ink/ink806.xml" ContentType="application/inkml+xml"/>
  <Override PartName="/word/ink/ink807.xml" ContentType="application/inkml+xml"/>
  <Override PartName="/word/ink/ink808.xml" ContentType="application/inkml+xml"/>
  <Override PartName="/word/ink/ink809.xml" ContentType="application/inkml+xml"/>
  <Override PartName="/word/ink/ink810.xml" ContentType="application/inkml+xml"/>
  <Override PartName="/word/ink/ink811.xml" ContentType="application/inkml+xml"/>
  <Override PartName="/word/ink/ink812.xml" ContentType="application/inkml+xml"/>
  <Override PartName="/word/ink/ink813.xml" ContentType="application/inkml+xml"/>
  <Override PartName="/word/ink/ink814.xml" ContentType="application/inkml+xml"/>
  <Override PartName="/word/ink/ink815.xml" ContentType="application/inkml+xml"/>
  <Override PartName="/word/ink/ink816.xml" ContentType="application/inkml+xml"/>
  <Override PartName="/word/ink/ink817.xml" ContentType="application/inkml+xml"/>
  <Override PartName="/word/ink/ink818.xml" ContentType="application/inkml+xml"/>
  <Override PartName="/word/ink/ink819.xml" ContentType="application/inkml+xml"/>
  <Override PartName="/word/ink/ink820.xml" ContentType="application/inkml+xml"/>
  <Override PartName="/word/ink/ink821.xml" ContentType="application/inkml+xml"/>
  <Override PartName="/word/ink/ink822.xml" ContentType="application/inkml+xml"/>
  <Override PartName="/word/ink/ink823.xml" ContentType="application/inkml+xml"/>
  <Override PartName="/word/ink/ink824.xml" ContentType="application/inkml+xml"/>
  <Override PartName="/word/ink/ink825.xml" ContentType="application/inkml+xml"/>
  <Override PartName="/word/ink/ink826.xml" ContentType="application/inkml+xml"/>
  <Override PartName="/word/ink/ink827.xml" ContentType="application/inkml+xml"/>
  <Override PartName="/word/ink/ink828.xml" ContentType="application/inkml+xml"/>
  <Override PartName="/word/ink/ink829.xml" ContentType="application/inkml+xml"/>
  <Override PartName="/word/ink/ink830.xml" ContentType="application/inkml+xml"/>
  <Override PartName="/word/ink/ink831.xml" ContentType="application/inkml+xml"/>
  <Override PartName="/word/ink/ink832.xml" ContentType="application/inkml+xml"/>
  <Override PartName="/word/ink/ink833.xml" ContentType="application/inkml+xml"/>
  <Override PartName="/word/ink/ink834.xml" ContentType="application/inkml+xml"/>
  <Override PartName="/word/ink/ink835.xml" ContentType="application/inkml+xml"/>
  <Override PartName="/word/ink/ink836.xml" ContentType="application/inkml+xml"/>
  <Override PartName="/word/ink/ink837.xml" ContentType="application/inkml+xml"/>
  <Override PartName="/word/ink/ink838.xml" ContentType="application/inkml+xml"/>
  <Override PartName="/word/ink/ink839.xml" ContentType="application/inkml+xml"/>
  <Override PartName="/word/ink/ink840.xml" ContentType="application/inkml+xml"/>
  <Override PartName="/word/ink/ink841.xml" ContentType="application/inkml+xml"/>
  <Override PartName="/word/ink/ink842.xml" ContentType="application/inkml+xml"/>
  <Override PartName="/word/ink/ink843.xml" ContentType="application/inkml+xml"/>
  <Override PartName="/word/ink/ink844.xml" ContentType="application/inkml+xml"/>
  <Override PartName="/word/ink/ink845.xml" ContentType="application/inkml+xml"/>
  <Override PartName="/word/ink/ink846.xml" ContentType="application/inkml+xml"/>
  <Override PartName="/word/ink/ink847.xml" ContentType="application/inkml+xml"/>
  <Override PartName="/word/ink/ink848.xml" ContentType="application/inkml+xml"/>
  <Override PartName="/word/ink/ink849.xml" ContentType="application/inkml+xml"/>
  <Override PartName="/word/ink/ink850.xml" ContentType="application/inkml+xml"/>
  <Override PartName="/word/ink/ink851.xml" ContentType="application/inkml+xml"/>
  <Override PartName="/word/ink/ink852.xml" ContentType="application/inkml+xml"/>
  <Override PartName="/word/ink/ink853.xml" ContentType="application/inkml+xml"/>
  <Override PartName="/word/ink/ink854.xml" ContentType="application/inkml+xml"/>
  <Override PartName="/word/ink/ink855.xml" ContentType="application/inkml+xml"/>
  <Override PartName="/word/ink/ink856.xml" ContentType="application/inkml+xml"/>
  <Override PartName="/word/ink/ink857.xml" ContentType="application/inkml+xml"/>
  <Override PartName="/word/ink/ink858.xml" ContentType="application/inkml+xml"/>
  <Override PartName="/word/ink/ink859.xml" ContentType="application/inkml+xml"/>
  <Override PartName="/word/ink/ink860.xml" ContentType="application/inkml+xml"/>
  <Override PartName="/word/ink/ink861.xml" ContentType="application/inkml+xml"/>
  <Override PartName="/word/ink/ink862.xml" ContentType="application/inkml+xml"/>
  <Override PartName="/word/ink/ink863.xml" ContentType="application/inkml+xml"/>
  <Override PartName="/word/ink/ink864.xml" ContentType="application/inkml+xml"/>
  <Override PartName="/word/ink/ink865.xml" ContentType="application/inkml+xml"/>
  <Override PartName="/word/ink/ink866.xml" ContentType="application/inkml+xml"/>
  <Override PartName="/word/ink/ink867.xml" ContentType="application/inkml+xml"/>
  <Override PartName="/word/ink/ink868.xml" ContentType="application/inkml+xml"/>
  <Override PartName="/word/ink/ink869.xml" ContentType="application/inkml+xml"/>
  <Override PartName="/word/ink/ink870.xml" ContentType="application/inkml+xml"/>
  <Override PartName="/word/ink/ink871.xml" ContentType="application/inkml+xml"/>
  <Override PartName="/word/ink/ink872.xml" ContentType="application/inkml+xml"/>
  <Override PartName="/word/ink/ink873.xml" ContentType="application/inkml+xml"/>
  <Override PartName="/word/ink/ink874.xml" ContentType="application/inkml+xml"/>
  <Override PartName="/word/ink/ink875.xml" ContentType="application/inkml+xml"/>
  <Override PartName="/word/ink/ink876.xml" ContentType="application/inkml+xml"/>
  <Override PartName="/word/ink/ink877.xml" ContentType="application/inkml+xml"/>
  <Override PartName="/word/ink/ink878.xml" ContentType="application/inkml+xml"/>
  <Override PartName="/word/ink/ink879.xml" ContentType="application/inkml+xml"/>
  <Override PartName="/word/ink/ink880.xml" ContentType="application/inkml+xml"/>
  <Override PartName="/word/ink/ink881.xml" ContentType="application/inkml+xml"/>
  <Override PartName="/word/ink/ink882.xml" ContentType="application/inkml+xml"/>
  <Override PartName="/word/ink/ink883.xml" ContentType="application/inkml+xml"/>
  <Override PartName="/word/ink/ink884.xml" ContentType="application/inkml+xml"/>
  <Override PartName="/word/ink/ink885.xml" ContentType="application/inkml+xml"/>
  <Override PartName="/word/ink/ink886.xml" ContentType="application/inkml+xml"/>
  <Override PartName="/word/ink/ink887.xml" ContentType="application/inkml+xml"/>
  <Override PartName="/word/ink/ink888.xml" ContentType="application/inkml+xml"/>
  <Override PartName="/word/ink/ink889.xml" ContentType="application/inkml+xml"/>
  <Override PartName="/word/ink/ink890.xml" ContentType="application/inkml+xml"/>
  <Override PartName="/word/ink/ink891.xml" ContentType="application/inkml+xml"/>
  <Override PartName="/word/ink/ink892.xml" ContentType="application/inkml+xml"/>
  <Override PartName="/word/ink/ink893.xml" ContentType="application/inkml+xml"/>
  <Override PartName="/word/ink/ink894.xml" ContentType="application/inkml+xml"/>
  <Override PartName="/word/ink/ink895.xml" ContentType="application/inkml+xml"/>
  <Override PartName="/word/ink/ink896.xml" ContentType="application/inkml+xml"/>
  <Override PartName="/word/ink/ink897.xml" ContentType="application/inkml+xml"/>
  <Override PartName="/word/ink/ink898.xml" ContentType="application/inkml+xml"/>
  <Override PartName="/word/ink/ink899.xml" ContentType="application/inkml+xml"/>
  <Override PartName="/word/ink/ink900.xml" ContentType="application/inkml+xml"/>
  <Override PartName="/word/ink/ink901.xml" ContentType="application/inkml+xml"/>
  <Override PartName="/word/ink/ink902.xml" ContentType="application/inkml+xml"/>
  <Override PartName="/word/ink/ink903.xml" ContentType="application/inkml+xml"/>
  <Override PartName="/word/ink/ink904.xml" ContentType="application/inkml+xml"/>
  <Override PartName="/word/ink/ink905.xml" ContentType="application/inkml+xml"/>
  <Override PartName="/word/ink/ink906.xml" ContentType="application/inkml+xml"/>
  <Override PartName="/word/ink/ink907.xml" ContentType="application/inkml+xml"/>
  <Override PartName="/word/ink/ink908.xml" ContentType="application/inkml+xml"/>
  <Override PartName="/word/ink/ink909.xml" ContentType="application/inkml+xml"/>
  <Override PartName="/word/ink/ink910.xml" ContentType="application/inkml+xml"/>
  <Override PartName="/word/ink/ink911.xml" ContentType="application/inkml+xml"/>
  <Override PartName="/word/ink/ink912.xml" ContentType="application/inkml+xml"/>
  <Override PartName="/word/ink/ink913.xml" ContentType="application/inkml+xml"/>
  <Override PartName="/word/ink/ink914.xml" ContentType="application/inkml+xml"/>
  <Override PartName="/word/ink/ink915.xml" ContentType="application/inkml+xml"/>
  <Override PartName="/word/ink/ink916.xml" ContentType="application/inkml+xml"/>
  <Override PartName="/word/ink/ink917.xml" ContentType="application/inkml+xml"/>
  <Override PartName="/word/ink/ink918.xml" ContentType="application/inkml+xml"/>
  <Override PartName="/word/ink/ink919.xml" ContentType="application/inkml+xml"/>
  <Override PartName="/word/ink/ink920.xml" ContentType="application/inkml+xml"/>
  <Override PartName="/word/ink/ink921.xml" ContentType="application/inkml+xml"/>
  <Override PartName="/word/ink/ink922.xml" ContentType="application/inkml+xml"/>
  <Override PartName="/word/ink/ink923.xml" ContentType="application/inkml+xml"/>
  <Override PartName="/word/ink/ink924.xml" ContentType="application/inkml+xml"/>
  <Override PartName="/word/ink/ink925.xml" ContentType="application/inkml+xml"/>
  <Override PartName="/word/ink/ink926.xml" ContentType="application/inkml+xml"/>
  <Override PartName="/word/ink/ink927.xml" ContentType="application/inkml+xml"/>
  <Override PartName="/word/ink/ink928.xml" ContentType="application/inkml+xml"/>
  <Override PartName="/word/ink/ink929.xml" ContentType="application/inkml+xml"/>
  <Override PartName="/word/ink/ink930.xml" ContentType="application/inkml+xml"/>
  <Override PartName="/word/ink/ink931.xml" ContentType="application/inkml+xml"/>
  <Override PartName="/word/ink/ink932.xml" ContentType="application/inkml+xml"/>
  <Override PartName="/word/ink/ink933.xml" ContentType="application/inkml+xml"/>
  <Override PartName="/word/ink/ink934.xml" ContentType="application/inkml+xml"/>
  <Override PartName="/word/ink/ink935.xml" ContentType="application/inkml+xml"/>
  <Override PartName="/word/ink/ink936.xml" ContentType="application/inkml+xml"/>
  <Override PartName="/word/ink/ink937.xml" ContentType="application/inkml+xml"/>
  <Override PartName="/word/ink/ink938.xml" ContentType="application/inkml+xml"/>
  <Override PartName="/word/ink/ink939.xml" ContentType="application/inkml+xml"/>
  <Override PartName="/word/ink/ink940.xml" ContentType="application/inkml+xml"/>
  <Override PartName="/word/ink/ink941.xml" ContentType="application/inkml+xml"/>
  <Override PartName="/word/ink/ink942.xml" ContentType="application/inkml+xml"/>
  <Override PartName="/word/ink/ink943.xml" ContentType="application/inkml+xml"/>
  <Override PartName="/word/ink/ink944.xml" ContentType="application/inkml+xml"/>
  <Override PartName="/word/ink/ink945.xml" ContentType="application/inkml+xml"/>
  <Override PartName="/word/ink/ink946.xml" ContentType="application/inkml+xml"/>
  <Override PartName="/word/ink/ink947.xml" ContentType="application/inkml+xml"/>
  <Override PartName="/word/ink/ink948.xml" ContentType="application/inkml+xml"/>
  <Override PartName="/word/ink/ink949.xml" ContentType="application/inkml+xml"/>
  <Override PartName="/word/ink/ink950.xml" ContentType="application/inkml+xml"/>
  <Override PartName="/word/ink/ink951.xml" ContentType="application/inkml+xml"/>
  <Override PartName="/word/ink/ink952.xml" ContentType="application/inkml+xml"/>
  <Override PartName="/word/ink/ink953.xml" ContentType="application/inkml+xml"/>
  <Override PartName="/word/ink/ink954.xml" ContentType="application/inkml+xml"/>
  <Override PartName="/word/ink/ink955.xml" ContentType="application/inkml+xml"/>
  <Override PartName="/word/ink/ink956.xml" ContentType="application/inkml+xml"/>
  <Override PartName="/word/ink/ink957.xml" ContentType="application/inkml+xml"/>
  <Override PartName="/word/ink/ink958.xml" ContentType="application/inkml+xml"/>
  <Override PartName="/word/ink/ink959.xml" ContentType="application/inkml+xml"/>
  <Override PartName="/word/ink/ink960.xml" ContentType="application/inkml+xml"/>
  <Override PartName="/word/ink/ink961.xml" ContentType="application/inkml+xml"/>
  <Override PartName="/word/ink/ink962.xml" ContentType="application/inkml+xml"/>
  <Override PartName="/word/ink/ink963.xml" ContentType="application/inkml+xml"/>
  <Override PartName="/word/ink/ink964.xml" ContentType="application/inkml+xml"/>
  <Override PartName="/word/ink/ink965.xml" ContentType="application/inkml+xml"/>
  <Override PartName="/word/ink/ink966.xml" ContentType="application/inkml+xml"/>
  <Override PartName="/word/ink/ink967.xml" ContentType="application/inkml+xml"/>
  <Override PartName="/word/ink/ink968.xml" ContentType="application/inkml+xml"/>
  <Override PartName="/word/ink/ink969.xml" ContentType="application/inkml+xml"/>
  <Override PartName="/word/ink/ink970.xml" ContentType="application/inkml+xml"/>
  <Override PartName="/word/ink/ink971.xml" ContentType="application/inkml+xml"/>
  <Override PartName="/word/ink/ink972.xml" ContentType="application/inkml+xml"/>
  <Override PartName="/word/ink/ink973.xml" ContentType="application/inkml+xml"/>
  <Override PartName="/word/ink/ink974.xml" ContentType="application/inkml+xml"/>
  <Override PartName="/word/ink/ink975.xml" ContentType="application/inkml+xml"/>
  <Override PartName="/word/ink/ink976.xml" ContentType="application/inkml+xml"/>
  <Override PartName="/word/ink/ink977.xml" ContentType="application/inkml+xml"/>
  <Override PartName="/word/ink/ink978.xml" ContentType="application/inkml+xml"/>
  <Override PartName="/word/ink/ink979.xml" ContentType="application/inkml+xml"/>
  <Override PartName="/word/ink/ink980.xml" ContentType="application/inkml+xml"/>
  <Override PartName="/word/ink/ink981.xml" ContentType="application/inkml+xml"/>
  <Override PartName="/word/ink/ink982.xml" ContentType="application/inkml+xml"/>
  <Override PartName="/word/ink/ink983.xml" ContentType="application/inkml+xml"/>
  <Override PartName="/word/ink/ink984.xml" ContentType="application/inkml+xml"/>
  <Override PartName="/word/ink/ink985.xml" ContentType="application/inkml+xml"/>
  <Override PartName="/word/ink/ink986.xml" ContentType="application/inkml+xml"/>
  <Override PartName="/word/ink/ink987.xml" ContentType="application/inkml+xml"/>
  <Override PartName="/word/ink/ink988.xml" ContentType="application/inkml+xml"/>
  <Override PartName="/word/ink/ink989.xml" ContentType="application/inkml+xml"/>
  <Override PartName="/word/ink/ink990.xml" ContentType="application/inkml+xml"/>
  <Override PartName="/word/ink/ink991.xml" ContentType="application/inkml+xml"/>
  <Override PartName="/word/ink/ink992.xml" ContentType="application/inkml+xml"/>
  <Override PartName="/word/ink/ink993.xml" ContentType="application/inkml+xml"/>
  <Override PartName="/word/ink/ink994.xml" ContentType="application/inkml+xml"/>
  <Override PartName="/word/ink/ink995.xml" ContentType="application/inkml+xml"/>
  <Override PartName="/word/ink/ink996.xml" ContentType="application/inkml+xml"/>
  <Override PartName="/word/ink/ink997.xml" ContentType="application/inkml+xml"/>
  <Override PartName="/word/ink/ink998.xml" ContentType="application/inkml+xml"/>
  <Override PartName="/word/ink/ink999.xml" ContentType="application/inkml+xml"/>
  <Override PartName="/word/ink/ink1000.xml" ContentType="application/inkml+xml"/>
  <Override PartName="/word/ink/ink1001.xml" ContentType="application/inkml+xml"/>
  <Override PartName="/word/ink/ink1002.xml" ContentType="application/inkml+xml"/>
  <Override PartName="/word/ink/ink1003.xml" ContentType="application/inkml+xml"/>
  <Override PartName="/word/ink/ink1004.xml" ContentType="application/inkml+xml"/>
  <Override PartName="/word/ink/ink1005.xml" ContentType="application/inkml+xml"/>
  <Override PartName="/word/ink/ink1006.xml" ContentType="application/inkml+xml"/>
  <Override PartName="/word/ink/ink1007.xml" ContentType="application/inkml+xml"/>
  <Override PartName="/word/ink/ink1008.xml" ContentType="application/inkml+xml"/>
  <Override PartName="/word/ink/ink1009.xml" ContentType="application/inkml+xml"/>
  <Override PartName="/word/ink/ink1010.xml" ContentType="application/inkml+xml"/>
  <Override PartName="/word/ink/ink1011.xml" ContentType="application/inkml+xml"/>
  <Override PartName="/word/ink/ink1012.xml" ContentType="application/inkml+xml"/>
  <Override PartName="/word/ink/ink1013.xml" ContentType="application/inkml+xml"/>
  <Override PartName="/word/ink/ink1014.xml" ContentType="application/inkml+xml"/>
  <Override PartName="/word/ink/ink1015.xml" ContentType="application/inkml+xml"/>
  <Override PartName="/word/ink/ink1016.xml" ContentType="application/inkml+xml"/>
  <Override PartName="/word/ink/ink1017.xml" ContentType="application/inkml+xml"/>
  <Override PartName="/word/ink/ink1018.xml" ContentType="application/inkml+xml"/>
  <Override PartName="/word/ink/ink1019.xml" ContentType="application/inkml+xml"/>
  <Override PartName="/word/ink/ink1020.xml" ContentType="application/inkml+xml"/>
  <Override PartName="/word/ink/ink1021.xml" ContentType="application/inkml+xml"/>
  <Override PartName="/word/ink/ink1022.xml" ContentType="application/inkml+xml"/>
  <Override PartName="/word/ink/ink1023.xml" ContentType="application/inkml+xml"/>
  <Override PartName="/word/ink/ink1024.xml" ContentType="application/inkml+xml"/>
  <Override PartName="/word/ink/ink1025.xml" ContentType="application/inkml+xml"/>
  <Override PartName="/word/ink/ink1026.xml" ContentType="application/inkml+xml"/>
  <Override PartName="/word/ink/ink1027.xml" ContentType="application/inkml+xml"/>
  <Override PartName="/word/ink/ink1028.xml" ContentType="application/inkml+xml"/>
  <Override PartName="/word/ink/ink1029.xml" ContentType="application/inkml+xml"/>
  <Override PartName="/word/ink/ink1030.xml" ContentType="application/inkml+xml"/>
  <Override PartName="/word/ink/ink1031.xml" ContentType="application/inkml+xml"/>
  <Override PartName="/word/ink/ink1032.xml" ContentType="application/inkml+xml"/>
  <Override PartName="/word/ink/ink1033.xml" ContentType="application/inkml+xml"/>
  <Override PartName="/word/ink/ink1034.xml" ContentType="application/inkml+xml"/>
  <Override PartName="/word/ink/ink1035.xml" ContentType="application/inkml+xml"/>
  <Override PartName="/word/ink/ink1036.xml" ContentType="application/inkml+xml"/>
  <Override PartName="/word/ink/ink1037.xml" ContentType="application/inkml+xml"/>
  <Override PartName="/word/ink/ink1038.xml" ContentType="application/inkml+xml"/>
  <Override PartName="/word/ink/ink1039.xml" ContentType="application/inkml+xml"/>
  <Override PartName="/word/ink/ink1040.xml" ContentType="application/inkml+xml"/>
  <Override PartName="/word/ink/ink1041.xml" ContentType="application/inkml+xml"/>
  <Override PartName="/word/ink/ink1042.xml" ContentType="application/inkml+xml"/>
  <Override PartName="/word/ink/ink1043.xml" ContentType="application/inkml+xml"/>
  <Override PartName="/word/ink/ink1044.xml" ContentType="application/inkml+xml"/>
  <Override PartName="/word/ink/ink1045.xml" ContentType="application/inkml+xml"/>
  <Override PartName="/word/ink/ink1046.xml" ContentType="application/inkml+xml"/>
  <Override PartName="/word/ink/ink1047.xml" ContentType="application/inkml+xml"/>
  <Override PartName="/word/ink/ink1048.xml" ContentType="application/inkml+xml"/>
  <Override PartName="/word/ink/ink1049.xml" ContentType="application/inkml+xml"/>
  <Override PartName="/word/ink/ink1050.xml" ContentType="application/inkml+xml"/>
  <Override PartName="/word/ink/ink1051.xml" ContentType="application/inkml+xml"/>
  <Override PartName="/word/ink/ink1052.xml" ContentType="application/inkml+xml"/>
  <Override PartName="/word/ink/ink1053.xml" ContentType="application/inkml+xml"/>
  <Override PartName="/word/ink/ink1054.xml" ContentType="application/inkml+xml"/>
  <Override PartName="/word/ink/ink1055.xml" ContentType="application/inkml+xml"/>
  <Override PartName="/word/ink/ink1056.xml" ContentType="application/inkml+xml"/>
  <Override PartName="/word/ink/ink1057.xml" ContentType="application/inkml+xml"/>
  <Override PartName="/word/ink/ink1058.xml" ContentType="application/inkml+xml"/>
  <Override PartName="/word/ink/ink1059.xml" ContentType="application/inkml+xml"/>
  <Override PartName="/word/ink/ink1060.xml" ContentType="application/inkml+xml"/>
  <Override PartName="/word/ink/ink1061.xml" ContentType="application/inkml+xml"/>
  <Override PartName="/word/ink/ink1062.xml" ContentType="application/inkml+xml"/>
  <Override PartName="/word/ink/ink1063.xml" ContentType="application/inkml+xml"/>
  <Override PartName="/word/ink/ink1064.xml" ContentType="application/inkml+xml"/>
  <Override PartName="/word/ink/ink1065.xml" ContentType="application/inkml+xml"/>
  <Override PartName="/word/ink/ink1066.xml" ContentType="application/inkml+xml"/>
  <Override PartName="/word/ink/ink1067.xml" ContentType="application/inkml+xml"/>
  <Override PartName="/word/ink/ink1068.xml" ContentType="application/inkml+xml"/>
  <Override PartName="/word/ink/ink1069.xml" ContentType="application/inkml+xml"/>
  <Override PartName="/word/ink/ink1070.xml" ContentType="application/inkml+xml"/>
  <Override PartName="/word/ink/ink1071.xml" ContentType="application/inkml+xml"/>
  <Override PartName="/word/ink/ink1072.xml" ContentType="application/inkml+xml"/>
  <Override PartName="/word/ink/ink1073.xml" ContentType="application/inkml+xml"/>
  <Override PartName="/word/ink/ink1074.xml" ContentType="application/inkml+xml"/>
  <Override PartName="/word/ink/ink1075.xml" ContentType="application/inkml+xml"/>
  <Override PartName="/word/ink/ink1076.xml" ContentType="application/inkml+xml"/>
  <Override PartName="/word/ink/ink1077.xml" ContentType="application/inkml+xml"/>
  <Override PartName="/word/ink/ink1078.xml" ContentType="application/inkml+xml"/>
  <Override PartName="/word/ink/ink1079.xml" ContentType="application/inkml+xml"/>
  <Override PartName="/word/ink/ink1080.xml" ContentType="application/inkml+xml"/>
  <Override PartName="/word/ink/ink1081.xml" ContentType="application/inkml+xml"/>
  <Override PartName="/word/ink/ink1082.xml" ContentType="application/inkml+xml"/>
  <Override PartName="/word/ink/ink1083.xml" ContentType="application/inkml+xml"/>
  <Override PartName="/word/ink/ink1084.xml" ContentType="application/inkml+xml"/>
  <Override PartName="/word/ink/ink1085.xml" ContentType="application/inkml+xml"/>
  <Override PartName="/word/ink/ink1086.xml" ContentType="application/inkml+xml"/>
  <Override PartName="/word/ink/ink1087.xml" ContentType="application/inkml+xml"/>
  <Override PartName="/word/ink/ink1088.xml" ContentType="application/inkml+xml"/>
  <Override PartName="/word/ink/ink1089.xml" ContentType="application/inkml+xml"/>
  <Override PartName="/word/ink/ink1090.xml" ContentType="application/inkml+xml"/>
  <Override PartName="/word/ink/ink1091.xml" ContentType="application/inkml+xml"/>
  <Override PartName="/word/ink/ink1092.xml" ContentType="application/inkml+xml"/>
  <Override PartName="/word/ink/ink1093.xml" ContentType="application/inkml+xml"/>
  <Override PartName="/word/ink/ink1094.xml" ContentType="application/inkml+xml"/>
  <Override PartName="/word/ink/ink1095.xml" ContentType="application/inkml+xml"/>
  <Override PartName="/word/ink/ink1096.xml" ContentType="application/inkml+xml"/>
  <Override PartName="/word/ink/ink1097.xml" ContentType="application/inkml+xml"/>
  <Override PartName="/word/ink/ink1098.xml" ContentType="application/inkml+xml"/>
  <Override PartName="/word/ink/ink1099.xml" ContentType="application/inkml+xml"/>
  <Override PartName="/word/ink/ink1100.xml" ContentType="application/inkml+xml"/>
  <Override PartName="/word/ink/ink1101.xml" ContentType="application/inkml+xml"/>
  <Override PartName="/word/ink/ink1102.xml" ContentType="application/inkml+xml"/>
  <Override PartName="/word/ink/ink1103.xml" ContentType="application/inkml+xml"/>
  <Override PartName="/word/ink/ink1104.xml" ContentType="application/inkml+xml"/>
  <Override PartName="/word/ink/ink1105.xml" ContentType="application/inkml+xml"/>
  <Override PartName="/word/ink/ink1106.xml" ContentType="application/inkml+xml"/>
  <Override PartName="/word/ink/ink1107.xml" ContentType="application/inkml+xml"/>
  <Override PartName="/word/ink/ink1108.xml" ContentType="application/inkml+xml"/>
  <Override PartName="/word/ink/ink1109.xml" ContentType="application/inkml+xml"/>
  <Override PartName="/word/ink/ink1110.xml" ContentType="application/inkml+xml"/>
  <Override PartName="/word/ink/ink1111.xml" ContentType="application/inkml+xml"/>
  <Override PartName="/word/ink/ink1112.xml" ContentType="application/inkml+xml"/>
  <Override PartName="/word/ink/ink1113.xml" ContentType="application/inkml+xml"/>
  <Override PartName="/word/ink/ink1114.xml" ContentType="application/inkml+xml"/>
  <Override PartName="/word/ink/ink1115.xml" ContentType="application/inkml+xml"/>
  <Override PartName="/word/ink/ink1116.xml" ContentType="application/inkml+xml"/>
  <Override PartName="/word/ink/ink1117.xml" ContentType="application/inkml+xml"/>
  <Override PartName="/word/ink/ink1118.xml" ContentType="application/inkml+xml"/>
  <Override PartName="/word/ink/ink1119.xml" ContentType="application/inkml+xml"/>
  <Override PartName="/word/ink/ink1120.xml" ContentType="application/inkml+xml"/>
  <Override PartName="/word/ink/ink1121.xml" ContentType="application/inkml+xml"/>
  <Override PartName="/word/ink/ink1122.xml" ContentType="application/inkml+xml"/>
  <Override PartName="/word/ink/ink1123.xml" ContentType="application/inkml+xml"/>
  <Override PartName="/word/ink/ink1124.xml" ContentType="application/inkml+xml"/>
  <Override PartName="/word/ink/ink1125.xml" ContentType="application/inkml+xml"/>
  <Override PartName="/word/ink/ink1126.xml" ContentType="application/inkml+xml"/>
  <Override PartName="/word/ink/ink1127.xml" ContentType="application/inkml+xml"/>
  <Override PartName="/word/ink/ink1128.xml" ContentType="application/inkml+xml"/>
  <Override PartName="/word/ink/ink1129.xml" ContentType="application/inkml+xml"/>
  <Override PartName="/word/ink/ink1130.xml" ContentType="application/inkml+xml"/>
  <Override PartName="/word/ink/ink1131.xml" ContentType="application/inkml+xml"/>
  <Override PartName="/word/ink/ink1132.xml" ContentType="application/inkml+xml"/>
  <Override PartName="/word/ink/ink1133.xml" ContentType="application/inkml+xml"/>
  <Override PartName="/word/ink/ink1134.xml" ContentType="application/inkml+xml"/>
  <Override PartName="/word/ink/ink1135.xml" ContentType="application/inkml+xml"/>
  <Override PartName="/word/ink/ink1136.xml" ContentType="application/inkml+xml"/>
  <Override PartName="/word/ink/ink1137.xml" ContentType="application/inkml+xml"/>
  <Override PartName="/word/ink/ink1138.xml" ContentType="application/inkml+xml"/>
  <Override PartName="/word/ink/ink1139.xml" ContentType="application/inkml+xml"/>
  <Override PartName="/word/ink/ink1140.xml" ContentType="application/inkml+xml"/>
  <Override PartName="/word/ink/ink1141.xml" ContentType="application/inkml+xml"/>
  <Override PartName="/word/ink/ink1142.xml" ContentType="application/inkml+xml"/>
  <Override PartName="/word/ink/ink1143.xml" ContentType="application/inkml+xml"/>
  <Override PartName="/word/ink/ink1144.xml" ContentType="application/inkml+xml"/>
  <Override PartName="/word/ink/ink1145.xml" ContentType="application/inkml+xml"/>
  <Override PartName="/word/ink/ink1146.xml" ContentType="application/inkml+xml"/>
  <Override PartName="/word/ink/ink1147.xml" ContentType="application/inkml+xml"/>
  <Override PartName="/word/ink/ink1148.xml" ContentType="application/inkml+xml"/>
  <Override PartName="/word/ink/ink1149.xml" ContentType="application/inkml+xml"/>
  <Override PartName="/word/ink/ink1150.xml" ContentType="application/inkml+xml"/>
  <Override PartName="/word/ink/ink1151.xml" ContentType="application/inkml+xml"/>
  <Override PartName="/word/ink/ink1152.xml" ContentType="application/inkml+xml"/>
  <Override PartName="/word/ink/ink1153.xml" ContentType="application/inkml+xml"/>
  <Override PartName="/word/ink/ink1154.xml" ContentType="application/inkml+xml"/>
  <Override PartName="/word/ink/ink1155.xml" ContentType="application/inkml+xml"/>
  <Override PartName="/word/ink/ink1156.xml" ContentType="application/inkml+xml"/>
  <Override PartName="/word/ink/ink1157.xml" ContentType="application/inkml+xml"/>
  <Override PartName="/word/ink/ink1158.xml" ContentType="application/inkml+xml"/>
  <Override PartName="/word/ink/ink1159.xml" ContentType="application/inkml+xml"/>
  <Override PartName="/word/ink/ink1160.xml" ContentType="application/inkml+xml"/>
  <Override PartName="/word/ink/ink1161.xml" ContentType="application/inkml+xml"/>
  <Override PartName="/word/ink/ink1162.xml" ContentType="application/inkml+xml"/>
  <Override PartName="/word/ink/ink1163.xml" ContentType="application/inkml+xml"/>
  <Override PartName="/word/ink/ink1164.xml" ContentType="application/inkml+xml"/>
  <Override PartName="/word/ink/ink1165.xml" ContentType="application/inkml+xml"/>
  <Override PartName="/word/ink/ink1166.xml" ContentType="application/inkml+xml"/>
  <Override PartName="/word/ink/ink1167.xml" ContentType="application/inkml+xml"/>
  <Override PartName="/word/ink/ink1168.xml" ContentType="application/inkml+xml"/>
  <Override PartName="/word/ink/ink1169.xml" ContentType="application/inkml+xml"/>
  <Override PartName="/word/ink/ink1170.xml" ContentType="application/inkml+xml"/>
  <Override PartName="/word/ink/ink1171.xml" ContentType="application/inkml+xml"/>
  <Override PartName="/word/ink/ink1172.xml" ContentType="application/inkml+xml"/>
  <Override PartName="/word/ink/ink1173.xml" ContentType="application/inkml+xml"/>
  <Override PartName="/word/ink/ink1174.xml" ContentType="application/inkml+xml"/>
  <Override PartName="/word/ink/ink1175.xml" ContentType="application/inkml+xml"/>
  <Override PartName="/word/ink/ink1176.xml" ContentType="application/inkml+xml"/>
  <Override PartName="/word/ink/ink1177.xml" ContentType="application/inkml+xml"/>
  <Override PartName="/word/ink/ink1178.xml" ContentType="application/inkml+xml"/>
  <Override PartName="/word/ink/ink1179.xml" ContentType="application/inkml+xml"/>
  <Override PartName="/word/ink/ink1180.xml" ContentType="application/inkml+xml"/>
  <Override PartName="/word/ink/ink1181.xml" ContentType="application/inkml+xml"/>
  <Override PartName="/word/ink/ink1182.xml" ContentType="application/inkml+xml"/>
  <Override PartName="/word/ink/ink1183.xml" ContentType="application/inkml+xml"/>
  <Override PartName="/word/ink/ink1184.xml" ContentType="application/inkml+xml"/>
  <Override PartName="/word/ink/ink1185.xml" ContentType="application/inkml+xml"/>
  <Override PartName="/word/ink/ink1186.xml" ContentType="application/inkml+xml"/>
  <Override PartName="/word/ink/ink1187.xml" ContentType="application/inkml+xml"/>
  <Override PartName="/word/ink/ink1188.xml" ContentType="application/inkml+xml"/>
  <Override PartName="/word/ink/ink1189.xml" ContentType="application/inkml+xml"/>
  <Override PartName="/word/ink/ink1190.xml" ContentType="application/inkml+xml"/>
  <Override PartName="/word/ink/ink1191.xml" ContentType="application/inkml+xml"/>
  <Override PartName="/word/ink/ink1192.xml" ContentType="application/inkml+xml"/>
  <Override PartName="/word/ink/ink1193.xml" ContentType="application/inkml+xml"/>
  <Override PartName="/word/ink/ink1194.xml" ContentType="application/inkml+xml"/>
  <Override PartName="/word/ink/ink1195.xml" ContentType="application/inkml+xml"/>
  <Override PartName="/word/ink/ink1196.xml" ContentType="application/inkml+xml"/>
  <Override PartName="/word/ink/ink1197.xml" ContentType="application/inkml+xml"/>
  <Override PartName="/word/ink/ink1198.xml" ContentType="application/inkml+xml"/>
  <Override PartName="/word/ink/ink1199.xml" ContentType="application/inkml+xml"/>
  <Override PartName="/word/ink/ink1200.xml" ContentType="application/inkml+xml"/>
  <Override PartName="/word/ink/ink1201.xml" ContentType="application/inkml+xml"/>
  <Override PartName="/word/ink/ink1202.xml" ContentType="application/inkml+xml"/>
  <Override PartName="/word/ink/ink1203.xml" ContentType="application/inkml+xml"/>
  <Override PartName="/word/ink/ink1204.xml" ContentType="application/inkml+xml"/>
  <Override PartName="/word/ink/ink1205.xml" ContentType="application/inkml+xml"/>
  <Override PartName="/word/ink/ink1206.xml" ContentType="application/inkml+xml"/>
  <Override PartName="/word/ink/ink1207.xml" ContentType="application/inkml+xml"/>
  <Override PartName="/word/ink/ink1208.xml" ContentType="application/inkml+xml"/>
  <Override PartName="/word/ink/ink1209.xml" ContentType="application/inkml+xml"/>
  <Override PartName="/word/ink/ink1210.xml" ContentType="application/inkml+xml"/>
  <Override PartName="/word/ink/ink1211.xml" ContentType="application/inkml+xml"/>
  <Override PartName="/word/ink/ink1212.xml" ContentType="application/inkml+xml"/>
  <Override PartName="/word/ink/ink1213.xml" ContentType="application/inkml+xml"/>
  <Override PartName="/word/ink/ink1214.xml" ContentType="application/inkml+xml"/>
  <Override PartName="/word/ink/ink1215.xml" ContentType="application/inkml+xml"/>
  <Override PartName="/word/ink/ink1216.xml" ContentType="application/inkml+xml"/>
  <Override PartName="/word/ink/ink1217.xml" ContentType="application/inkml+xml"/>
  <Override PartName="/word/ink/ink1218.xml" ContentType="application/inkml+xml"/>
  <Override PartName="/word/ink/ink1219.xml" ContentType="application/inkml+xml"/>
  <Override PartName="/word/ink/ink1220.xml" ContentType="application/inkml+xml"/>
  <Override PartName="/word/ink/ink1221.xml" ContentType="application/inkml+xml"/>
  <Override PartName="/word/ink/ink1222.xml" ContentType="application/inkml+xml"/>
  <Override PartName="/word/ink/ink1223.xml" ContentType="application/inkml+xml"/>
  <Override PartName="/word/ink/ink1224.xml" ContentType="application/inkml+xml"/>
  <Override PartName="/word/ink/ink1225.xml" ContentType="application/inkml+xml"/>
  <Override PartName="/word/ink/ink1226.xml" ContentType="application/inkml+xml"/>
  <Override PartName="/word/ink/ink1227.xml" ContentType="application/inkml+xml"/>
  <Override PartName="/word/ink/ink1228.xml" ContentType="application/inkml+xml"/>
  <Override PartName="/word/ink/ink1229.xml" ContentType="application/inkml+xml"/>
  <Override PartName="/word/ink/ink1230.xml" ContentType="application/inkml+xml"/>
  <Override PartName="/word/ink/ink1231.xml" ContentType="application/inkml+xml"/>
  <Override PartName="/word/ink/ink1232.xml" ContentType="application/inkml+xml"/>
  <Override PartName="/word/ink/ink1233.xml" ContentType="application/inkml+xml"/>
  <Override PartName="/word/ink/ink1234.xml" ContentType="application/inkml+xml"/>
  <Override PartName="/word/ink/ink1235.xml" ContentType="application/inkml+xml"/>
  <Override PartName="/word/ink/ink1236.xml" ContentType="application/inkml+xml"/>
  <Override PartName="/word/ink/ink1237.xml" ContentType="application/inkml+xml"/>
  <Override PartName="/word/ink/ink1238.xml" ContentType="application/inkml+xml"/>
  <Override PartName="/word/ink/ink1239.xml" ContentType="application/inkml+xml"/>
  <Override PartName="/word/ink/ink1240.xml" ContentType="application/inkml+xml"/>
  <Override PartName="/word/ink/ink1241.xml" ContentType="application/inkml+xml"/>
  <Override PartName="/word/ink/ink1242.xml" ContentType="application/inkml+xml"/>
  <Override PartName="/word/ink/ink1243.xml" ContentType="application/inkml+xml"/>
  <Override PartName="/word/ink/ink1244.xml" ContentType="application/inkml+xml"/>
  <Override PartName="/word/ink/ink1245.xml" ContentType="application/inkml+xml"/>
  <Override PartName="/word/ink/ink1246.xml" ContentType="application/inkml+xml"/>
  <Override PartName="/word/ink/ink1247.xml" ContentType="application/inkml+xml"/>
  <Override PartName="/word/ink/ink1248.xml" ContentType="application/inkml+xml"/>
  <Override PartName="/word/ink/ink1249.xml" ContentType="application/inkml+xml"/>
  <Override PartName="/word/ink/ink1250.xml" ContentType="application/inkml+xml"/>
  <Override PartName="/word/ink/ink1251.xml" ContentType="application/inkml+xml"/>
  <Override PartName="/word/ink/ink1252.xml" ContentType="application/inkml+xml"/>
  <Override PartName="/word/ink/ink1253.xml" ContentType="application/inkml+xml"/>
  <Override PartName="/word/ink/ink1254.xml" ContentType="application/inkml+xml"/>
  <Override PartName="/word/ink/ink1255.xml" ContentType="application/inkml+xml"/>
  <Override PartName="/word/ink/ink1256.xml" ContentType="application/inkml+xml"/>
  <Override PartName="/word/ink/ink1257.xml" ContentType="application/inkml+xml"/>
  <Override PartName="/word/ink/ink1258.xml" ContentType="application/inkml+xml"/>
  <Override PartName="/word/ink/ink1259.xml" ContentType="application/inkml+xml"/>
  <Override PartName="/word/ink/ink1260.xml" ContentType="application/inkml+xml"/>
  <Override PartName="/word/ink/ink1261.xml" ContentType="application/inkml+xml"/>
  <Override PartName="/word/ink/ink1262.xml" ContentType="application/inkml+xml"/>
  <Override PartName="/word/ink/ink1263.xml" ContentType="application/inkml+xml"/>
  <Override PartName="/word/ink/ink1264.xml" ContentType="application/inkml+xml"/>
  <Override PartName="/word/ink/ink1265.xml" ContentType="application/inkml+xml"/>
  <Override PartName="/word/ink/ink1266.xml" ContentType="application/inkml+xml"/>
  <Override PartName="/word/ink/ink1267.xml" ContentType="application/inkml+xml"/>
  <Override PartName="/word/ink/ink1268.xml" ContentType="application/inkml+xml"/>
  <Override PartName="/word/ink/ink1269.xml" ContentType="application/inkml+xml"/>
  <Override PartName="/word/ink/ink1270.xml" ContentType="application/inkml+xml"/>
  <Override PartName="/word/ink/ink1271.xml" ContentType="application/inkml+xml"/>
  <Override PartName="/word/ink/ink1272.xml" ContentType="application/inkml+xml"/>
  <Override PartName="/word/ink/ink1273.xml" ContentType="application/inkml+xml"/>
  <Override PartName="/word/ink/ink1274.xml" ContentType="application/inkml+xml"/>
  <Override PartName="/word/ink/ink1275.xml" ContentType="application/inkml+xml"/>
  <Override PartName="/word/ink/ink1276.xml" ContentType="application/inkml+xml"/>
  <Override PartName="/word/ink/ink1277.xml" ContentType="application/inkml+xml"/>
  <Override PartName="/word/ink/ink1278.xml" ContentType="application/inkml+xml"/>
  <Override PartName="/word/ink/ink1279.xml" ContentType="application/inkml+xml"/>
  <Override PartName="/word/ink/ink1280.xml" ContentType="application/inkml+xml"/>
  <Override PartName="/word/ink/ink1281.xml" ContentType="application/inkml+xml"/>
  <Override PartName="/word/ink/ink1282.xml" ContentType="application/inkml+xml"/>
  <Override PartName="/word/ink/ink1283.xml" ContentType="application/inkml+xml"/>
  <Override PartName="/word/ink/ink1284.xml" ContentType="application/inkml+xml"/>
  <Override PartName="/word/ink/ink1285.xml" ContentType="application/inkml+xml"/>
  <Override PartName="/word/ink/ink1286.xml" ContentType="application/inkml+xml"/>
  <Override PartName="/word/ink/ink1287.xml" ContentType="application/inkml+xml"/>
  <Override PartName="/word/ink/ink1288.xml" ContentType="application/inkml+xml"/>
  <Override PartName="/word/ink/ink1289.xml" ContentType="application/inkml+xml"/>
  <Override PartName="/word/ink/ink1290.xml" ContentType="application/inkml+xml"/>
  <Override PartName="/word/ink/ink1291.xml" ContentType="application/inkml+xml"/>
  <Override PartName="/word/ink/ink1292.xml" ContentType="application/inkml+xml"/>
  <Override PartName="/word/ink/ink1293.xml" ContentType="application/inkml+xml"/>
  <Override PartName="/word/ink/ink1294.xml" ContentType="application/inkml+xml"/>
  <Override PartName="/word/ink/ink1295.xml" ContentType="application/inkml+xml"/>
  <Override PartName="/word/ink/ink1296.xml" ContentType="application/inkml+xml"/>
  <Override PartName="/word/ink/ink1297.xml" ContentType="application/inkml+xml"/>
  <Override PartName="/word/ink/ink1298.xml" ContentType="application/inkml+xml"/>
  <Override PartName="/word/ink/ink1299.xml" ContentType="application/inkml+xml"/>
  <Override PartName="/word/ink/ink1300.xml" ContentType="application/inkml+xml"/>
  <Override PartName="/word/ink/ink1301.xml" ContentType="application/inkml+xml"/>
  <Override PartName="/word/ink/ink1302.xml" ContentType="application/inkml+xml"/>
  <Override PartName="/word/ink/ink1303.xml" ContentType="application/inkml+xml"/>
  <Override PartName="/word/ink/ink1304.xml" ContentType="application/inkml+xml"/>
  <Override PartName="/word/ink/ink1305.xml" ContentType="application/inkml+xml"/>
  <Override PartName="/word/ink/ink1306.xml" ContentType="application/inkml+xml"/>
  <Override PartName="/word/ink/ink1307.xml" ContentType="application/inkml+xml"/>
  <Override PartName="/word/ink/ink1308.xml" ContentType="application/inkml+xml"/>
  <Override PartName="/word/ink/ink1309.xml" ContentType="application/inkml+xml"/>
  <Override PartName="/word/ink/ink1310.xml" ContentType="application/inkml+xml"/>
  <Override PartName="/word/ink/ink1311.xml" ContentType="application/inkml+xml"/>
  <Override PartName="/word/ink/ink1312.xml" ContentType="application/inkml+xml"/>
  <Override PartName="/word/ink/ink1313.xml" ContentType="application/inkml+xml"/>
  <Override PartName="/word/ink/ink1314.xml" ContentType="application/inkml+xml"/>
  <Override PartName="/word/ink/ink1315.xml" ContentType="application/inkml+xml"/>
  <Override PartName="/word/ink/ink1316.xml" ContentType="application/inkml+xml"/>
  <Override PartName="/word/ink/ink1317.xml" ContentType="application/inkml+xml"/>
  <Override PartName="/word/ink/ink1318.xml" ContentType="application/inkml+xml"/>
  <Override PartName="/word/ink/ink1319.xml" ContentType="application/inkml+xml"/>
  <Override PartName="/word/ink/ink1320.xml" ContentType="application/inkml+xml"/>
  <Override PartName="/word/ink/ink1321.xml" ContentType="application/inkml+xml"/>
  <Override PartName="/word/ink/ink1322.xml" ContentType="application/inkml+xml"/>
  <Override PartName="/word/ink/ink1323.xml" ContentType="application/inkml+xml"/>
  <Override PartName="/word/ink/ink1324.xml" ContentType="application/inkml+xml"/>
  <Override PartName="/word/ink/ink1325.xml" ContentType="application/inkml+xml"/>
  <Override PartName="/word/ink/ink1326.xml" ContentType="application/inkml+xml"/>
  <Override PartName="/word/ink/ink1327.xml" ContentType="application/inkml+xml"/>
  <Override PartName="/word/ink/ink1328.xml" ContentType="application/inkml+xml"/>
  <Override PartName="/word/ink/ink1329.xml" ContentType="application/inkml+xml"/>
  <Override PartName="/word/ink/ink1330.xml" ContentType="application/inkml+xml"/>
  <Override PartName="/word/ink/ink1331.xml" ContentType="application/inkml+xml"/>
  <Override PartName="/word/ink/ink1332.xml" ContentType="application/inkml+xml"/>
  <Override PartName="/word/ink/ink1333.xml" ContentType="application/inkml+xml"/>
  <Override PartName="/word/ink/ink1334.xml" ContentType="application/inkml+xml"/>
  <Override PartName="/word/ink/ink1335.xml" ContentType="application/inkml+xml"/>
  <Override PartName="/word/ink/ink1336.xml" ContentType="application/inkml+xml"/>
  <Override PartName="/word/ink/ink1337.xml" ContentType="application/inkml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tbl>
      <w:tblPr>
        <w:tblW w:w="10065" w:type="dxa"/>
        <w:tblInd w:w="-11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886"/>
        <w:gridCol w:w="1449"/>
        <w:gridCol w:w="2031"/>
        <w:gridCol w:w="1127"/>
        <w:gridCol w:w="1274"/>
        <w:gridCol w:w="2298"/>
      </w:tblGrid>
      <w:tr w:rsidR="00FC2264" w:rsidRPr="0009774C" w:rsidTr="00D53851">
        <w:tc>
          <w:tcPr>
            <w:tcW w:w="1886" w:type="dxa"/>
            <w:tcMar>
              <w:left w:w="28" w:type="dxa"/>
              <w:right w:w="28" w:type="dxa"/>
            </w:tcMar>
            <w:vAlign w:val="center"/>
          </w:tcPr>
          <w:p w:rsidR="00FC2264" w:rsidRPr="0009774C" w:rsidRDefault="008419B6" w:rsidP="00A645BE">
            <w:pPr>
              <w:jc w:val="center"/>
              <w:rPr>
                <w:rFonts w:ascii="Calibri" w:hAnsi="Calibri" w:cs="Calibri"/>
                <w:b/>
                <w:sz w:val="22"/>
                <w:szCs w:val="22"/>
              </w:rPr>
            </w:pPr>
            <w:r>
              <w:rPr>
                <w:noProof/>
              </w:rPr>
              <w:drawing>
                <wp:inline distT="0" distB="0" distL="0" distR="0">
                  <wp:extent cx="1162050" cy="400050"/>
                  <wp:effectExtent l="0" t="0" r="0" b="0"/>
                  <wp:docPr id="2" name="irc_mi" descr="telkom-university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rc_mi" descr="telkom-university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162050" cy="4000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8179" w:type="dxa"/>
            <w:gridSpan w:val="5"/>
            <w:vAlign w:val="center"/>
          </w:tcPr>
          <w:p w:rsidR="00FC2264" w:rsidRPr="005D32ED" w:rsidRDefault="005D32ED" w:rsidP="00A645BE">
            <w:pPr>
              <w:jc w:val="center"/>
              <w:rPr>
                <w:rFonts w:ascii="Calibri" w:hAnsi="Calibri" w:cs="Calibri"/>
                <w:b/>
                <w:sz w:val="22"/>
                <w:szCs w:val="22"/>
              </w:rPr>
            </w:pPr>
            <w:r>
              <w:t>U</w:t>
            </w:r>
            <w:r w:rsidR="008E21E9">
              <w:t>T</w:t>
            </w:r>
            <w:r>
              <w:t>S Sem</w:t>
            </w:r>
            <w:r w:rsidR="00F833F5">
              <w:t xml:space="preserve">ester </w:t>
            </w:r>
            <w:proofErr w:type="spellStart"/>
            <w:r w:rsidR="00F833F5">
              <w:t>Ganjil</w:t>
            </w:r>
            <w:proofErr w:type="spellEnd"/>
            <w:r w:rsidR="00F833F5">
              <w:t xml:space="preserve"> 2</w:t>
            </w:r>
            <w:r>
              <w:t>01</w:t>
            </w:r>
            <w:r w:rsidR="00F833F5">
              <w:t>5-</w:t>
            </w:r>
            <w:r>
              <w:t>201</w:t>
            </w:r>
            <w:r w:rsidR="00F833F5">
              <w:t>6</w:t>
            </w:r>
            <w:r>
              <w:t xml:space="preserve"> </w:t>
            </w:r>
            <w:r w:rsidR="008E21E9">
              <w:t>FEG2</w:t>
            </w:r>
            <w:r w:rsidR="00D05FEE">
              <w:t>B</w:t>
            </w:r>
            <w:r w:rsidR="008E21E9">
              <w:t>4</w:t>
            </w:r>
            <w:r>
              <w:t xml:space="preserve"> (</w:t>
            </w:r>
            <w:proofErr w:type="spellStart"/>
            <w:r w:rsidR="005D48AE">
              <w:t>Rangkaian</w:t>
            </w:r>
            <w:proofErr w:type="spellEnd"/>
            <w:r w:rsidR="005D48AE">
              <w:t xml:space="preserve"> </w:t>
            </w:r>
            <w:proofErr w:type="spellStart"/>
            <w:r w:rsidR="005D48AE">
              <w:t>Listrik</w:t>
            </w:r>
            <w:proofErr w:type="spellEnd"/>
            <w:r>
              <w:t>)</w:t>
            </w:r>
          </w:p>
          <w:p w:rsidR="00FC2264" w:rsidRDefault="00FA24A9" w:rsidP="00A645BE">
            <w:pPr>
              <w:spacing w:line="276" w:lineRule="auto"/>
              <w:jc w:val="center"/>
              <w:rPr>
                <w:rFonts w:ascii="Calibri" w:hAnsi="Calibri" w:cs="Calibri"/>
                <w:b/>
                <w:sz w:val="22"/>
                <w:szCs w:val="22"/>
                <w:lang w:val="id-ID"/>
              </w:rPr>
            </w:pPr>
            <w:proofErr w:type="spellStart"/>
            <w:r>
              <w:t>Kamis</w:t>
            </w:r>
            <w:proofErr w:type="spellEnd"/>
            <w:r w:rsidR="00441DE1" w:rsidRPr="00961ACE">
              <w:t>,</w:t>
            </w:r>
            <w:r w:rsidR="000E129C">
              <w:rPr>
                <w:lang w:val="id-ID"/>
              </w:rPr>
              <w:t xml:space="preserve"> </w:t>
            </w:r>
            <w:r>
              <w:t>15</w:t>
            </w:r>
            <w:r w:rsidR="00441DE1" w:rsidRPr="00961ACE">
              <w:t xml:space="preserve"> </w:t>
            </w:r>
            <w:proofErr w:type="spellStart"/>
            <w:r w:rsidR="005D48AE">
              <w:t>Oktober</w:t>
            </w:r>
            <w:proofErr w:type="spellEnd"/>
            <w:r w:rsidR="00441DE1" w:rsidRPr="00961ACE">
              <w:t xml:space="preserve"> 201</w:t>
            </w:r>
            <w:r>
              <w:t>5</w:t>
            </w:r>
            <w:r w:rsidR="00FC2264" w:rsidRPr="0009774C">
              <w:rPr>
                <w:rFonts w:ascii="Calibri" w:hAnsi="Calibri" w:cs="Calibri"/>
                <w:b/>
                <w:sz w:val="22"/>
                <w:szCs w:val="22"/>
              </w:rPr>
              <w:t xml:space="preserve"> (</w:t>
            </w:r>
            <w:r w:rsidR="00781D79">
              <w:rPr>
                <w:rFonts w:ascii="Calibri" w:hAnsi="Calibri" w:cs="Calibri"/>
                <w:b/>
                <w:sz w:val="22"/>
                <w:szCs w:val="22"/>
                <w:lang w:val="id-ID"/>
              </w:rPr>
              <w:t>10</w:t>
            </w:r>
            <w:r w:rsidR="0024471F">
              <w:rPr>
                <w:rFonts w:ascii="Calibri" w:hAnsi="Calibri" w:cs="Calibri"/>
                <w:b/>
                <w:sz w:val="22"/>
                <w:szCs w:val="22"/>
                <w:lang w:val="id-ID"/>
              </w:rPr>
              <w:t>0</w:t>
            </w:r>
            <w:r w:rsidR="00FC2264" w:rsidRPr="0009774C">
              <w:rPr>
                <w:rFonts w:ascii="Calibri" w:hAnsi="Calibri" w:cs="Calibri"/>
                <w:b/>
                <w:sz w:val="22"/>
                <w:szCs w:val="22"/>
              </w:rPr>
              <w:t xml:space="preserve"> </w:t>
            </w:r>
            <w:proofErr w:type="spellStart"/>
            <w:r w:rsidR="00FC2264" w:rsidRPr="0009774C">
              <w:rPr>
                <w:rFonts w:ascii="Calibri" w:hAnsi="Calibri" w:cs="Calibri"/>
                <w:b/>
                <w:sz w:val="22"/>
                <w:szCs w:val="22"/>
              </w:rPr>
              <w:t>menit</w:t>
            </w:r>
            <w:proofErr w:type="spellEnd"/>
            <w:r w:rsidR="00FC2264" w:rsidRPr="0009774C">
              <w:rPr>
                <w:rFonts w:ascii="Calibri" w:hAnsi="Calibri" w:cs="Calibri"/>
                <w:b/>
                <w:sz w:val="22"/>
                <w:szCs w:val="22"/>
              </w:rPr>
              <w:t>)</w:t>
            </w:r>
          </w:p>
          <w:p w:rsidR="000003D2" w:rsidRPr="00524632" w:rsidRDefault="000003D2" w:rsidP="00F833F5">
            <w:pPr>
              <w:tabs>
                <w:tab w:val="left" w:pos="347"/>
              </w:tabs>
              <w:spacing w:line="276" w:lineRule="auto"/>
              <w:jc w:val="center"/>
              <w:rPr>
                <w:rFonts w:ascii="Calibri" w:hAnsi="Calibri" w:cs="Calibri"/>
                <w:b/>
                <w:sz w:val="22"/>
                <w:szCs w:val="22"/>
              </w:rPr>
            </w:pPr>
            <w:r>
              <w:rPr>
                <w:rFonts w:ascii="Calibri" w:hAnsi="Calibri" w:cs="Calibri"/>
                <w:b/>
                <w:sz w:val="22"/>
                <w:szCs w:val="22"/>
                <w:lang w:val="id-ID"/>
              </w:rPr>
              <w:t xml:space="preserve">TIM DOSEN </w:t>
            </w:r>
            <w:r w:rsidR="00441DE1">
              <w:rPr>
                <w:rFonts w:ascii="Calibri" w:hAnsi="Calibri" w:cs="Calibri"/>
                <w:b/>
                <w:sz w:val="22"/>
                <w:szCs w:val="22"/>
                <w:lang w:val="id-ID"/>
              </w:rPr>
              <w:t xml:space="preserve">: </w:t>
            </w:r>
            <w:r w:rsidR="00F833F5">
              <w:rPr>
                <w:rFonts w:ascii="Calibri" w:hAnsi="Calibri" w:cs="Calibri"/>
                <w:b/>
                <w:sz w:val="22"/>
                <w:szCs w:val="22"/>
              </w:rPr>
              <w:t>SWK, MRM, KBA</w:t>
            </w:r>
          </w:p>
        </w:tc>
      </w:tr>
      <w:tr w:rsidR="00047632" w:rsidRPr="0009774C" w:rsidTr="00245840">
        <w:tc>
          <w:tcPr>
            <w:tcW w:w="10065" w:type="dxa"/>
            <w:gridSpan w:val="6"/>
            <w:tcMar>
              <w:left w:w="28" w:type="dxa"/>
              <w:right w:w="28" w:type="dxa"/>
            </w:tcMar>
          </w:tcPr>
          <w:p w:rsidR="00047632" w:rsidRDefault="00047632" w:rsidP="003C3017">
            <w:pPr>
              <w:pStyle w:val="Heading1"/>
              <w:rPr>
                <w:rFonts w:ascii="Calibri" w:hAnsi="Calibri" w:cs="Calibri"/>
                <w:i/>
                <w:szCs w:val="22"/>
                <w:lang w:val="id-ID"/>
              </w:rPr>
            </w:pPr>
            <w:r w:rsidRPr="0009774C">
              <w:rPr>
                <w:rFonts w:ascii="Calibri" w:hAnsi="Calibri" w:cs="Calibri"/>
                <w:i/>
                <w:szCs w:val="22"/>
                <w:lang w:val="id-ID"/>
              </w:rPr>
              <w:t xml:space="preserve">= </w:t>
            </w:r>
            <w:proofErr w:type="spellStart"/>
            <w:r w:rsidR="005D32ED">
              <w:rPr>
                <w:rFonts w:ascii="Calibri" w:hAnsi="Calibri" w:cs="Calibri"/>
                <w:i/>
                <w:szCs w:val="22"/>
              </w:rPr>
              <w:t>Ujian</w:t>
            </w:r>
            <w:proofErr w:type="spellEnd"/>
            <w:r w:rsidR="005D32ED">
              <w:rPr>
                <w:rFonts w:ascii="Calibri" w:hAnsi="Calibri" w:cs="Calibri"/>
                <w:i/>
                <w:szCs w:val="22"/>
              </w:rPr>
              <w:t xml:space="preserve"> </w:t>
            </w:r>
            <w:proofErr w:type="spellStart"/>
            <w:r w:rsidR="005D32ED">
              <w:rPr>
                <w:rFonts w:ascii="Calibri" w:hAnsi="Calibri" w:cs="Calibri"/>
                <w:i/>
                <w:szCs w:val="22"/>
              </w:rPr>
              <w:t>ini</w:t>
            </w:r>
            <w:proofErr w:type="spellEnd"/>
            <w:r w:rsidR="005D32ED">
              <w:rPr>
                <w:rFonts w:ascii="Calibri" w:hAnsi="Calibri" w:cs="Calibri"/>
                <w:i/>
                <w:szCs w:val="22"/>
              </w:rPr>
              <w:t xml:space="preserve"> b</w:t>
            </w:r>
            <w:r w:rsidR="00943E0D">
              <w:rPr>
                <w:rFonts w:ascii="Calibri" w:hAnsi="Calibri" w:cs="Calibri"/>
                <w:i/>
                <w:szCs w:val="22"/>
                <w:lang w:val="id-ID"/>
              </w:rPr>
              <w:t>ersifat close book</w:t>
            </w:r>
            <w:r w:rsidRPr="0009774C">
              <w:rPr>
                <w:rFonts w:ascii="Calibri" w:hAnsi="Calibri" w:cs="Calibri"/>
                <w:i/>
                <w:szCs w:val="22"/>
                <w:lang w:val="id-ID"/>
              </w:rPr>
              <w:t>=</w:t>
            </w:r>
          </w:p>
          <w:p w:rsidR="00047632" w:rsidRPr="00394A4B" w:rsidRDefault="00047632" w:rsidP="00394A4B">
            <w:pPr>
              <w:jc w:val="center"/>
              <w:rPr>
                <w:rFonts w:ascii="Calibri" w:hAnsi="Calibri" w:cs="Calibri"/>
                <w:b/>
                <w:i/>
                <w:sz w:val="22"/>
                <w:szCs w:val="22"/>
                <w:lang w:val="id-ID"/>
              </w:rPr>
            </w:pPr>
            <w:r w:rsidRPr="0009774C">
              <w:rPr>
                <w:rFonts w:ascii="Calibri" w:hAnsi="Calibri" w:cs="Calibri"/>
                <w:b/>
                <w:i/>
                <w:sz w:val="22"/>
                <w:szCs w:val="22"/>
                <w:lang w:val="id-ID"/>
              </w:rPr>
              <w:t xml:space="preserve">= </w:t>
            </w:r>
            <w:r>
              <w:rPr>
                <w:rFonts w:ascii="Calibri" w:hAnsi="Calibri" w:cs="Calibri"/>
                <w:b/>
                <w:i/>
                <w:sz w:val="22"/>
                <w:szCs w:val="22"/>
                <w:lang w:val="id-ID"/>
              </w:rPr>
              <w:t>Dilarang keras bekerja sama. Jika dilakukan, maka dianggap pelanggaran =</w:t>
            </w:r>
          </w:p>
        </w:tc>
      </w:tr>
      <w:tr w:rsidR="00394A4B" w:rsidRPr="0009774C" w:rsidTr="00245840">
        <w:tc>
          <w:tcPr>
            <w:tcW w:w="10065" w:type="dxa"/>
            <w:gridSpan w:val="6"/>
            <w:tcMar>
              <w:left w:w="28" w:type="dxa"/>
              <w:right w:w="28" w:type="dxa"/>
            </w:tcMar>
          </w:tcPr>
          <w:p w:rsidR="00394A4B" w:rsidRDefault="00943E0D" w:rsidP="003C3017">
            <w:pPr>
              <w:pStyle w:val="Heading1"/>
              <w:rPr>
                <w:rFonts w:ascii="Calibri" w:hAnsi="Calibri" w:cs="Calibri"/>
                <w:szCs w:val="22"/>
              </w:rPr>
            </w:pPr>
            <w:r>
              <w:rPr>
                <w:rFonts w:ascii="Calibri" w:hAnsi="Calibri" w:cs="Calibri"/>
                <w:szCs w:val="22"/>
                <w:lang w:val="id-ID"/>
              </w:rPr>
              <w:t xml:space="preserve"> </w:t>
            </w:r>
            <w:r w:rsidR="00394A4B" w:rsidRPr="0009774C">
              <w:rPr>
                <w:rFonts w:ascii="Calibri" w:hAnsi="Calibri" w:cs="Calibri"/>
                <w:szCs w:val="22"/>
                <w:lang w:val="id-ID"/>
              </w:rPr>
              <w:t>Kerjakan soal langsung pada kertas ujian ini</w:t>
            </w:r>
            <w:r w:rsidR="00394A4B">
              <w:rPr>
                <w:rFonts w:ascii="Calibri" w:hAnsi="Calibri" w:cs="Calibri"/>
                <w:szCs w:val="22"/>
                <w:lang w:val="id-ID"/>
              </w:rPr>
              <w:t xml:space="preserve">. </w:t>
            </w:r>
            <w:r w:rsidR="00394A4B" w:rsidRPr="0009774C">
              <w:rPr>
                <w:rFonts w:ascii="Calibri" w:hAnsi="Calibri" w:cs="Calibri"/>
                <w:szCs w:val="22"/>
                <w:lang w:val="id-ID"/>
              </w:rPr>
              <w:t>Tidak disediakan kertas tambahan. Untuk perhitungan, gunakan lahan yang kosong</w:t>
            </w:r>
            <w:r w:rsidR="00394A4B">
              <w:rPr>
                <w:rFonts w:ascii="Calibri" w:hAnsi="Calibri" w:cs="Calibri"/>
                <w:szCs w:val="22"/>
                <w:lang w:val="id-ID"/>
              </w:rPr>
              <w:t xml:space="preserve"> di lembar nomor soal yang bersangkutan, tidak pindah ke lembar kertas nomor lain</w:t>
            </w:r>
            <w:r w:rsidR="00394A4B" w:rsidRPr="0009774C">
              <w:rPr>
                <w:rFonts w:ascii="Calibri" w:hAnsi="Calibri" w:cs="Calibri"/>
                <w:szCs w:val="22"/>
                <w:lang w:val="id-ID"/>
              </w:rPr>
              <w:t>.</w:t>
            </w:r>
          </w:p>
          <w:p w:rsidR="00ED7128" w:rsidRPr="00ED7128" w:rsidRDefault="00ED7128" w:rsidP="00ED7128">
            <w:pPr>
              <w:jc w:val="center"/>
              <w:rPr>
                <w:b/>
              </w:rPr>
            </w:pPr>
            <w:proofErr w:type="spellStart"/>
            <w:r w:rsidRPr="00ED7128">
              <w:rPr>
                <w:b/>
              </w:rPr>
              <w:t>Kerjakan</w:t>
            </w:r>
            <w:proofErr w:type="spellEnd"/>
            <w:r w:rsidRPr="00ED7128">
              <w:rPr>
                <w:b/>
              </w:rPr>
              <w:t xml:space="preserve"> 4 </w:t>
            </w:r>
            <w:proofErr w:type="spellStart"/>
            <w:r w:rsidRPr="00ED7128">
              <w:rPr>
                <w:b/>
              </w:rPr>
              <w:t>dari</w:t>
            </w:r>
            <w:proofErr w:type="spellEnd"/>
            <w:r w:rsidRPr="00ED7128">
              <w:rPr>
                <w:b/>
              </w:rPr>
              <w:t xml:space="preserve"> 5</w:t>
            </w:r>
            <w:r w:rsidR="00943E0D">
              <w:rPr>
                <w:b/>
                <w:lang w:val="id-ID"/>
              </w:rPr>
              <w:t xml:space="preserve"> </w:t>
            </w:r>
            <w:proofErr w:type="spellStart"/>
            <w:r w:rsidRPr="00ED7128">
              <w:rPr>
                <w:b/>
              </w:rPr>
              <w:t>soal</w:t>
            </w:r>
            <w:proofErr w:type="spellEnd"/>
            <w:r w:rsidRPr="00ED7128">
              <w:rPr>
                <w:b/>
              </w:rPr>
              <w:t>.</w:t>
            </w:r>
          </w:p>
        </w:tc>
      </w:tr>
      <w:tr w:rsidR="00047632" w:rsidRPr="0009774C" w:rsidTr="00D53851">
        <w:tc>
          <w:tcPr>
            <w:tcW w:w="3335" w:type="dxa"/>
            <w:gridSpan w:val="2"/>
            <w:tcBorders>
              <w:bottom w:val="single" w:sz="4" w:space="0" w:color="auto"/>
            </w:tcBorders>
            <w:tcMar>
              <w:left w:w="28" w:type="dxa"/>
              <w:right w:w="28" w:type="dxa"/>
            </w:tcMar>
          </w:tcPr>
          <w:p w:rsidR="00047632" w:rsidRDefault="00047632" w:rsidP="003C3017">
            <w:pPr>
              <w:spacing w:line="360" w:lineRule="auto"/>
              <w:jc w:val="center"/>
              <w:rPr>
                <w:rFonts w:ascii="Calibri" w:hAnsi="Calibri" w:cs="Calibri"/>
                <w:b/>
                <w:sz w:val="22"/>
                <w:szCs w:val="22"/>
                <w:lang w:val="id-ID"/>
              </w:rPr>
            </w:pPr>
            <w:proofErr w:type="spellStart"/>
            <w:r w:rsidRPr="0009774C">
              <w:rPr>
                <w:rFonts w:ascii="Calibri" w:hAnsi="Calibri" w:cs="Calibri"/>
                <w:b/>
                <w:sz w:val="22"/>
                <w:szCs w:val="22"/>
              </w:rPr>
              <w:t>Nama</w:t>
            </w:r>
            <w:proofErr w:type="spellEnd"/>
            <w:r>
              <w:rPr>
                <w:rFonts w:ascii="Calibri" w:hAnsi="Calibri" w:cs="Calibri"/>
                <w:b/>
                <w:sz w:val="22"/>
                <w:szCs w:val="22"/>
                <w:lang w:val="id-ID"/>
              </w:rPr>
              <w:t xml:space="preserve"> Mahasiswa</w:t>
            </w:r>
            <w:r w:rsidRPr="0009774C">
              <w:rPr>
                <w:rFonts w:ascii="Calibri" w:hAnsi="Calibri" w:cs="Calibri"/>
                <w:b/>
                <w:sz w:val="22"/>
                <w:szCs w:val="22"/>
              </w:rPr>
              <w:t xml:space="preserve">: </w:t>
            </w:r>
          </w:p>
          <w:p w:rsidR="00047632" w:rsidRPr="0009774C" w:rsidRDefault="00047632" w:rsidP="003C3017">
            <w:pPr>
              <w:spacing w:line="360" w:lineRule="auto"/>
              <w:jc w:val="center"/>
              <w:rPr>
                <w:rFonts w:ascii="Calibri" w:hAnsi="Calibri" w:cs="Calibri"/>
                <w:b/>
                <w:sz w:val="22"/>
                <w:szCs w:val="22"/>
                <w:lang w:val="id-ID"/>
              </w:rPr>
            </w:pPr>
            <w:r w:rsidRPr="0009774C">
              <w:rPr>
                <w:rFonts w:ascii="Calibri" w:hAnsi="Calibri" w:cs="Calibri"/>
                <w:b/>
                <w:sz w:val="22"/>
                <w:szCs w:val="22"/>
              </w:rPr>
              <w:t>……………………………</w:t>
            </w:r>
            <w:r>
              <w:rPr>
                <w:rFonts w:ascii="Calibri" w:hAnsi="Calibri" w:cs="Calibri"/>
                <w:b/>
                <w:sz w:val="22"/>
                <w:szCs w:val="22"/>
                <w:lang w:val="id-ID"/>
              </w:rPr>
              <w:t>...............</w:t>
            </w:r>
          </w:p>
        </w:tc>
        <w:tc>
          <w:tcPr>
            <w:tcW w:w="2031" w:type="dxa"/>
            <w:tcBorders>
              <w:bottom w:val="single" w:sz="4" w:space="0" w:color="auto"/>
            </w:tcBorders>
            <w:tcMar>
              <w:left w:w="28" w:type="dxa"/>
              <w:right w:w="28" w:type="dxa"/>
            </w:tcMar>
          </w:tcPr>
          <w:p w:rsidR="00047632" w:rsidRPr="0009774C" w:rsidRDefault="00047632" w:rsidP="003C3017">
            <w:pPr>
              <w:spacing w:line="360" w:lineRule="auto"/>
              <w:jc w:val="center"/>
              <w:rPr>
                <w:rFonts w:ascii="Calibri" w:hAnsi="Calibri" w:cs="Calibri"/>
                <w:b/>
                <w:sz w:val="22"/>
                <w:szCs w:val="22"/>
              </w:rPr>
            </w:pPr>
            <w:r w:rsidRPr="0009774C">
              <w:rPr>
                <w:rFonts w:ascii="Calibri" w:hAnsi="Calibri" w:cs="Calibri"/>
                <w:b/>
                <w:sz w:val="22"/>
                <w:szCs w:val="22"/>
              </w:rPr>
              <w:t>NIM:</w:t>
            </w:r>
          </w:p>
          <w:p w:rsidR="00047632" w:rsidRPr="0009774C" w:rsidRDefault="00047632" w:rsidP="003C3017">
            <w:pPr>
              <w:spacing w:line="360" w:lineRule="auto"/>
              <w:jc w:val="center"/>
              <w:rPr>
                <w:rFonts w:ascii="Calibri" w:hAnsi="Calibri" w:cs="Calibri"/>
                <w:b/>
                <w:sz w:val="22"/>
                <w:szCs w:val="22"/>
                <w:lang w:val="id-ID"/>
              </w:rPr>
            </w:pPr>
            <w:r w:rsidRPr="0009774C">
              <w:rPr>
                <w:rFonts w:ascii="Calibri" w:hAnsi="Calibri" w:cs="Calibri"/>
                <w:b/>
                <w:sz w:val="22"/>
                <w:szCs w:val="22"/>
              </w:rPr>
              <w:t>……………………</w:t>
            </w:r>
            <w:r>
              <w:rPr>
                <w:rFonts w:ascii="Calibri" w:hAnsi="Calibri" w:cs="Calibri"/>
                <w:b/>
                <w:sz w:val="22"/>
                <w:szCs w:val="22"/>
                <w:lang w:val="id-ID"/>
              </w:rPr>
              <w:t>.......</w:t>
            </w:r>
          </w:p>
        </w:tc>
        <w:tc>
          <w:tcPr>
            <w:tcW w:w="1127" w:type="dxa"/>
            <w:tcBorders>
              <w:bottom w:val="single" w:sz="4" w:space="0" w:color="auto"/>
            </w:tcBorders>
            <w:tcMar>
              <w:left w:w="28" w:type="dxa"/>
              <w:right w:w="28" w:type="dxa"/>
            </w:tcMar>
          </w:tcPr>
          <w:p w:rsidR="00047632" w:rsidRPr="0009774C" w:rsidRDefault="00047632" w:rsidP="003C3017">
            <w:pPr>
              <w:spacing w:line="360" w:lineRule="auto"/>
              <w:jc w:val="center"/>
              <w:rPr>
                <w:rFonts w:ascii="Calibri" w:hAnsi="Calibri" w:cs="Calibri"/>
                <w:b/>
                <w:sz w:val="22"/>
                <w:szCs w:val="22"/>
              </w:rPr>
            </w:pPr>
            <w:proofErr w:type="spellStart"/>
            <w:r w:rsidRPr="0009774C">
              <w:rPr>
                <w:rFonts w:ascii="Calibri" w:hAnsi="Calibri" w:cs="Calibri"/>
                <w:b/>
                <w:sz w:val="22"/>
                <w:szCs w:val="22"/>
              </w:rPr>
              <w:t>Kls</w:t>
            </w:r>
            <w:proofErr w:type="spellEnd"/>
            <w:r w:rsidRPr="0009774C">
              <w:rPr>
                <w:rFonts w:ascii="Calibri" w:hAnsi="Calibri" w:cs="Calibri"/>
                <w:b/>
                <w:sz w:val="22"/>
                <w:szCs w:val="22"/>
              </w:rPr>
              <w:t xml:space="preserve">: </w:t>
            </w:r>
          </w:p>
          <w:p w:rsidR="00047632" w:rsidRPr="0009774C" w:rsidRDefault="00047632" w:rsidP="003C3017">
            <w:pPr>
              <w:spacing w:line="360" w:lineRule="auto"/>
              <w:jc w:val="center"/>
              <w:rPr>
                <w:rFonts w:ascii="Calibri" w:hAnsi="Calibri" w:cs="Calibri"/>
                <w:b/>
                <w:sz w:val="22"/>
                <w:szCs w:val="22"/>
                <w:lang w:val="id-ID"/>
              </w:rPr>
            </w:pPr>
            <w:r w:rsidRPr="0009774C">
              <w:rPr>
                <w:rFonts w:ascii="Calibri" w:hAnsi="Calibri" w:cs="Calibri"/>
                <w:b/>
                <w:sz w:val="22"/>
                <w:szCs w:val="22"/>
              </w:rPr>
              <w:t>…..</w:t>
            </w:r>
            <w:r>
              <w:rPr>
                <w:rFonts w:ascii="Calibri" w:hAnsi="Calibri" w:cs="Calibri"/>
                <w:b/>
                <w:sz w:val="22"/>
                <w:szCs w:val="22"/>
                <w:lang w:val="id-ID"/>
              </w:rPr>
              <w:t>.....</w:t>
            </w:r>
          </w:p>
        </w:tc>
        <w:tc>
          <w:tcPr>
            <w:tcW w:w="1274" w:type="dxa"/>
            <w:tcBorders>
              <w:bottom w:val="single" w:sz="4" w:space="0" w:color="auto"/>
            </w:tcBorders>
            <w:tcMar>
              <w:left w:w="28" w:type="dxa"/>
              <w:right w:w="28" w:type="dxa"/>
            </w:tcMar>
          </w:tcPr>
          <w:p w:rsidR="00047632" w:rsidRPr="0009774C" w:rsidRDefault="00047632" w:rsidP="003C3017">
            <w:pPr>
              <w:spacing w:line="360" w:lineRule="auto"/>
              <w:jc w:val="center"/>
              <w:rPr>
                <w:rFonts w:ascii="Calibri" w:hAnsi="Calibri" w:cs="Calibri"/>
                <w:b/>
                <w:sz w:val="22"/>
                <w:szCs w:val="22"/>
              </w:rPr>
            </w:pPr>
            <w:proofErr w:type="spellStart"/>
            <w:r w:rsidRPr="0009774C">
              <w:rPr>
                <w:rFonts w:ascii="Calibri" w:hAnsi="Calibri" w:cs="Calibri"/>
                <w:b/>
                <w:sz w:val="22"/>
                <w:szCs w:val="22"/>
              </w:rPr>
              <w:t>Ruang</w:t>
            </w:r>
            <w:proofErr w:type="spellEnd"/>
            <w:r w:rsidRPr="0009774C">
              <w:rPr>
                <w:rFonts w:ascii="Calibri" w:hAnsi="Calibri" w:cs="Calibri"/>
                <w:b/>
                <w:sz w:val="22"/>
                <w:szCs w:val="22"/>
              </w:rPr>
              <w:t xml:space="preserve">: </w:t>
            </w:r>
          </w:p>
          <w:p w:rsidR="00047632" w:rsidRPr="0009774C" w:rsidRDefault="00047632" w:rsidP="003C3017">
            <w:pPr>
              <w:spacing w:line="360" w:lineRule="auto"/>
              <w:jc w:val="center"/>
              <w:rPr>
                <w:rFonts w:ascii="Calibri" w:hAnsi="Calibri" w:cs="Calibri"/>
                <w:b/>
                <w:sz w:val="22"/>
                <w:szCs w:val="22"/>
                <w:lang w:val="id-ID"/>
              </w:rPr>
            </w:pPr>
            <w:r w:rsidRPr="0009774C">
              <w:rPr>
                <w:rFonts w:ascii="Calibri" w:hAnsi="Calibri" w:cs="Calibri"/>
                <w:b/>
                <w:sz w:val="22"/>
                <w:szCs w:val="22"/>
              </w:rPr>
              <w:t>………..</w:t>
            </w:r>
            <w:r>
              <w:rPr>
                <w:rFonts w:ascii="Calibri" w:hAnsi="Calibri" w:cs="Calibri"/>
                <w:b/>
                <w:sz w:val="22"/>
                <w:szCs w:val="22"/>
                <w:lang w:val="id-ID"/>
              </w:rPr>
              <w:t>..</w:t>
            </w:r>
          </w:p>
        </w:tc>
        <w:tc>
          <w:tcPr>
            <w:tcW w:w="2298" w:type="dxa"/>
            <w:tcBorders>
              <w:bottom w:val="single" w:sz="4" w:space="0" w:color="auto"/>
            </w:tcBorders>
            <w:tcMar>
              <w:left w:w="28" w:type="dxa"/>
              <w:right w:w="28" w:type="dxa"/>
            </w:tcMar>
          </w:tcPr>
          <w:p w:rsidR="00047632" w:rsidRPr="0009774C" w:rsidRDefault="00047632" w:rsidP="003C3017">
            <w:pPr>
              <w:spacing w:line="360" w:lineRule="auto"/>
              <w:jc w:val="center"/>
              <w:rPr>
                <w:rFonts w:ascii="Calibri" w:hAnsi="Calibri" w:cs="Calibri"/>
                <w:b/>
                <w:sz w:val="22"/>
                <w:szCs w:val="22"/>
              </w:rPr>
            </w:pPr>
            <w:proofErr w:type="spellStart"/>
            <w:r w:rsidRPr="0009774C">
              <w:rPr>
                <w:rFonts w:ascii="Calibri" w:hAnsi="Calibri" w:cs="Calibri"/>
                <w:b/>
                <w:sz w:val="22"/>
                <w:szCs w:val="22"/>
              </w:rPr>
              <w:t>Nilai</w:t>
            </w:r>
            <w:proofErr w:type="spellEnd"/>
            <w:r>
              <w:rPr>
                <w:rFonts w:ascii="Calibri" w:hAnsi="Calibri" w:cs="Calibri"/>
                <w:b/>
                <w:sz w:val="22"/>
                <w:szCs w:val="22"/>
                <w:lang w:val="id-ID"/>
              </w:rPr>
              <w:t xml:space="preserve"> (Diisi Dosen)</w:t>
            </w:r>
            <w:r w:rsidRPr="0009774C">
              <w:rPr>
                <w:rFonts w:ascii="Calibri" w:hAnsi="Calibri" w:cs="Calibri"/>
                <w:b/>
                <w:sz w:val="22"/>
                <w:szCs w:val="22"/>
              </w:rPr>
              <w:t>:</w:t>
            </w:r>
          </w:p>
        </w:tc>
      </w:tr>
      <w:tr w:rsidR="005B30A2" w:rsidRPr="0009774C" w:rsidTr="00D53851">
        <w:trPr>
          <w:trHeight w:val="505"/>
        </w:trPr>
        <w:tc>
          <w:tcPr>
            <w:tcW w:w="6493" w:type="dxa"/>
            <w:gridSpan w:val="4"/>
            <w:tcBorders>
              <w:bottom w:val="single" w:sz="4" w:space="0" w:color="auto"/>
            </w:tcBorders>
            <w:tcMar>
              <w:left w:w="85" w:type="dxa"/>
              <w:right w:w="85" w:type="dxa"/>
            </w:tcMar>
          </w:tcPr>
          <w:p w:rsidR="00FC2264" w:rsidRPr="00FC2264" w:rsidRDefault="00FC2264" w:rsidP="005B30A2">
            <w:pPr>
              <w:jc w:val="both"/>
              <w:rPr>
                <w:rFonts w:ascii="Calibri" w:hAnsi="Calibri" w:cs="Calibri"/>
                <w:b/>
                <w:sz w:val="22"/>
                <w:szCs w:val="22"/>
                <w:u w:val="single"/>
                <w:lang w:val="id-ID"/>
              </w:rPr>
            </w:pPr>
            <w:r w:rsidRPr="00FC2264">
              <w:rPr>
                <w:rFonts w:ascii="Calibri" w:hAnsi="Calibri" w:cs="Calibri"/>
                <w:b/>
                <w:sz w:val="22"/>
                <w:szCs w:val="22"/>
                <w:u w:val="single"/>
                <w:lang w:val="id-ID"/>
              </w:rPr>
              <w:t>Salinlah pernyataan berikut:</w:t>
            </w:r>
          </w:p>
          <w:p w:rsidR="005B30A2" w:rsidRPr="00FC2264" w:rsidRDefault="005B30A2" w:rsidP="00FC2264">
            <w:pPr>
              <w:jc w:val="both"/>
              <w:rPr>
                <w:rFonts w:ascii="Calibri" w:hAnsi="Calibri" w:cs="Calibri"/>
                <w:b/>
                <w:i/>
                <w:sz w:val="22"/>
                <w:szCs w:val="22"/>
                <w:lang w:val="id-ID"/>
              </w:rPr>
            </w:pPr>
            <w:r w:rsidRPr="00FC2264">
              <w:rPr>
                <w:rFonts w:ascii="Calibri" w:hAnsi="Calibri" w:cs="Calibri"/>
                <w:b/>
                <w:i/>
                <w:sz w:val="22"/>
                <w:szCs w:val="22"/>
                <w:lang w:val="id-ID"/>
              </w:rPr>
              <w:t>Saya mengerjakan ujian ini dengan jujur</w:t>
            </w:r>
            <w:r w:rsidR="00FC2264">
              <w:rPr>
                <w:rFonts w:ascii="Calibri" w:hAnsi="Calibri" w:cs="Calibri"/>
                <w:b/>
                <w:i/>
                <w:sz w:val="22"/>
                <w:szCs w:val="22"/>
                <w:lang w:val="id-ID"/>
              </w:rPr>
              <w:t xml:space="preserve"> dan mandiri</w:t>
            </w:r>
            <w:r w:rsidRPr="00FC2264">
              <w:rPr>
                <w:rFonts w:ascii="Calibri" w:hAnsi="Calibri" w:cs="Calibri"/>
                <w:b/>
                <w:i/>
                <w:sz w:val="22"/>
                <w:szCs w:val="22"/>
                <w:lang w:val="id-ID"/>
              </w:rPr>
              <w:t>. Jika saya melakukan pelanggaran, maka saya bersedia menerima sanksi.</w:t>
            </w:r>
          </w:p>
        </w:tc>
        <w:tc>
          <w:tcPr>
            <w:tcW w:w="3572" w:type="dxa"/>
            <w:gridSpan w:val="2"/>
            <w:vMerge w:val="restart"/>
            <w:tcMar>
              <w:left w:w="85" w:type="dxa"/>
              <w:right w:w="85" w:type="dxa"/>
            </w:tcMar>
          </w:tcPr>
          <w:p w:rsidR="005B30A2" w:rsidRDefault="005B30A2" w:rsidP="003C3017">
            <w:pPr>
              <w:spacing w:line="360" w:lineRule="auto"/>
              <w:rPr>
                <w:rFonts w:ascii="Calibri" w:hAnsi="Calibri" w:cs="Calibri"/>
                <w:b/>
                <w:sz w:val="22"/>
                <w:szCs w:val="22"/>
                <w:lang w:val="id-ID"/>
              </w:rPr>
            </w:pPr>
            <w:r>
              <w:rPr>
                <w:rFonts w:ascii="Calibri" w:hAnsi="Calibri" w:cs="Calibri"/>
                <w:b/>
                <w:sz w:val="22"/>
                <w:szCs w:val="22"/>
                <w:lang w:val="id-ID"/>
              </w:rPr>
              <w:t>Tanda Tangan Mahasiswa:</w:t>
            </w:r>
          </w:p>
          <w:p w:rsidR="005B30A2" w:rsidRPr="00FC2264" w:rsidRDefault="005B30A2" w:rsidP="00FC2264">
            <w:pPr>
              <w:rPr>
                <w:rFonts w:ascii="Calibri" w:hAnsi="Calibri" w:cs="Calibri"/>
                <w:b/>
                <w:sz w:val="36"/>
                <w:szCs w:val="22"/>
                <w:lang w:val="id-ID"/>
              </w:rPr>
            </w:pPr>
          </w:p>
          <w:p w:rsidR="00FC2264" w:rsidRDefault="00FC2264" w:rsidP="00FC2264">
            <w:pPr>
              <w:spacing w:line="480" w:lineRule="auto"/>
              <w:rPr>
                <w:rFonts w:ascii="Calibri" w:hAnsi="Calibri" w:cs="Calibri"/>
                <w:b/>
                <w:sz w:val="22"/>
                <w:szCs w:val="22"/>
                <w:lang w:val="id-ID"/>
              </w:rPr>
            </w:pPr>
          </w:p>
          <w:p w:rsidR="005B30A2" w:rsidRPr="0009774C" w:rsidRDefault="005B30A2" w:rsidP="003C3017">
            <w:pPr>
              <w:spacing w:line="360" w:lineRule="auto"/>
              <w:jc w:val="center"/>
              <w:rPr>
                <w:rFonts w:ascii="Calibri" w:hAnsi="Calibri" w:cs="Calibri"/>
                <w:b/>
                <w:sz w:val="22"/>
                <w:szCs w:val="22"/>
                <w:lang w:val="id-ID"/>
              </w:rPr>
            </w:pPr>
            <w:r>
              <w:rPr>
                <w:rFonts w:ascii="Calibri" w:hAnsi="Calibri" w:cs="Calibri"/>
                <w:b/>
                <w:sz w:val="22"/>
                <w:szCs w:val="22"/>
                <w:lang w:val="id-ID"/>
              </w:rPr>
              <w:t>......................................................</w:t>
            </w:r>
          </w:p>
        </w:tc>
      </w:tr>
      <w:tr w:rsidR="005B30A2" w:rsidRPr="0009774C" w:rsidTr="00D53851">
        <w:trPr>
          <w:trHeight w:val="505"/>
        </w:trPr>
        <w:tc>
          <w:tcPr>
            <w:tcW w:w="6493" w:type="dxa"/>
            <w:gridSpan w:val="4"/>
            <w:tcBorders>
              <w:bottom w:val="single" w:sz="4" w:space="0" w:color="auto"/>
            </w:tcBorders>
            <w:tcMar>
              <w:left w:w="85" w:type="dxa"/>
              <w:right w:w="85" w:type="dxa"/>
            </w:tcMar>
          </w:tcPr>
          <w:p w:rsidR="005B30A2" w:rsidRDefault="00FC2264" w:rsidP="00FC2264">
            <w:pPr>
              <w:spacing w:before="120"/>
              <w:jc w:val="both"/>
              <w:rPr>
                <w:rFonts w:ascii="Calibri" w:hAnsi="Calibri" w:cs="Calibri"/>
                <w:b/>
                <w:sz w:val="22"/>
                <w:szCs w:val="22"/>
                <w:lang w:val="id-ID"/>
              </w:rPr>
            </w:pPr>
            <w:r>
              <w:rPr>
                <w:rFonts w:ascii="Calibri" w:hAnsi="Calibri" w:cs="Calibri"/>
                <w:b/>
                <w:sz w:val="22"/>
                <w:szCs w:val="22"/>
                <w:lang w:val="id-ID"/>
              </w:rPr>
              <w:t>....................................................................................................</w:t>
            </w:r>
          </w:p>
          <w:p w:rsidR="00FC2264" w:rsidRDefault="00FC2264" w:rsidP="005B30A2">
            <w:pPr>
              <w:jc w:val="both"/>
              <w:rPr>
                <w:rFonts w:ascii="Calibri" w:hAnsi="Calibri" w:cs="Calibri"/>
                <w:b/>
                <w:sz w:val="22"/>
                <w:szCs w:val="22"/>
                <w:lang w:val="id-ID"/>
              </w:rPr>
            </w:pPr>
            <w:r>
              <w:rPr>
                <w:rFonts w:ascii="Calibri" w:hAnsi="Calibri" w:cs="Calibri"/>
                <w:b/>
                <w:sz w:val="22"/>
                <w:szCs w:val="22"/>
                <w:lang w:val="id-ID"/>
              </w:rPr>
              <w:t>....................................................................................................</w:t>
            </w:r>
          </w:p>
          <w:p w:rsidR="00FC2264" w:rsidRDefault="00FC2264" w:rsidP="005B30A2">
            <w:pPr>
              <w:jc w:val="both"/>
              <w:rPr>
                <w:rFonts w:ascii="Calibri" w:hAnsi="Calibri" w:cs="Calibri"/>
                <w:b/>
                <w:sz w:val="22"/>
                <w:szCs w:val="22"/>
                <w:lang w:val="id-ID"/>
              </w:rPr>
            </w:pPr>
            <w:r>
              <w:rPr>
                <w:rFonts w:ascii="Calibri" w:hAnsi="Calibri" w:cs="Calibri"/>
                <w:b/>
                <w:sz w:val="22"/>
                <w:szCs w:val="22"/>
                <w:lang w:val="id-ID"/>
              </w:rPr>
              <w:t>....................................................................................................</w:t>
            </w:r>
          </w:p>
        </w:tc>
        <w:tc>
          <w:tcPr>
            <w:tcW w:w="3572" w:type="dxa"/>
            <w:gridSpan w:val="2"/>
            <w:vMerge/>
            <w:tcBorders>
              <w:bottom w:val="single" w:sz="4" w:space="0" w:color="auto"/>
            </w:tcBorders>
            <w:tcMar>
              <w:left w:w="85" w:type="dxa"/>
              <w:right w:w="85" w:type="dxa"/>
            </w:tcMar>
          </w:tcPr>
          <w:p w:rsidR="005B30A2" w:rsidRDefault="005B30A2" w:rsidP="003C3017">
            <w:pPr>
              <w:spacing w:line="360" w:lineRule="auto"/>
              <w:rPr>
                <w:rFonts w:ascii="Calibri" w:hAnsi="Calibri" w:cs="Calibri"/>
                <w:b/>
                <w:sz w:val="22"/>
                <w:szCs w:val="22"/>
                <w:lang w:val="id-ID"/>
              </w:rPr>
            </w:pPr>
          </w:p>
        </w:tc>
      </w:tr>
      <w:tr w:rsidR="00001C60" w:rsidTr="00245840">
        <w:tc>
          <w:tcPr>
            <w:tcW w:w="10065" w:type="dxa"/>
            <w:gridSpan w:val="6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:rsidR="00001C60" w:rsidRDefault="00001C60" w:rsidP="00047632">
            <w:pPr>
              <w:rPr>
                <w:sz w:val="22"/>
              </w:rPr>
            </w:pPr>
          </w:p>
        </w:tc>
      </w:tr>
      <w:tr w:rsidR="00047632" w:rsidRPr="00245840" w:rsidTr="00245840">
        <w:tc>
          <w:tcPr>
            <w:tcW w:w="10065" w:type="dxa"/>
            <w:gridSpan w:val="6"/>
            <w:tcBorders>
              <w:top w:val="single" w:sz="4" w:space="0" w:color="auto"/>
            </w:tcBorders>
          </w:tcPr>
          <w:p w:rsidR="00047632" w:rsidRDefault="00047632" w:rsidP="003C3017">
            <w:pPr>
              <w:rPr>
                <w:rFonts w:ascii="Calibri" w:hAnsi="Calibri" w:cs="Calibri"/>
                <w:b/>
                <w:bCs/>
                <w:sz w:val="22"/>
                <w:szCs w:val="22"/>
                <w:u w:val="single"/>
                <w:lang w:val="id-ID"/>
              </w:rPr>
            </w:pPr>
            <w:proofErr w:type="spellStart"/>
            <w:r w:rsidRPr="00245840">
              <w:rPr>
                <w:rFonts w:ascii="Calibri" w:hAnsi="Calibri" w:cs="Calibri"/>
                <w:b/>
                <w:bCs/>
                <w:sz w:val="22"/>
                <w:szCs w:val="22"/>
                <w:u w:val="single"/>
              </w:rPr>
              <w:t>Soal</w:t>
            </w:r>
            <w:proofErr w:type="spellEnd"/>
            <w:r w:rsidR="0008288C">
              <w:rPr>
                <w:rFonts w:ascii="Calibri" w:hAnsi="Calibri" w:cs="Calibri"/>
                <w:b/>
                <w:bCs/>
                <w:sz w:val="22"/>
                <w:szCs w:val="22"/>
                <w:u w:val="single"/>
                <w:lang w:val="id-ID"/>
              </w:rPr>
              <w:t xml:space="preserve"> 1</w:t>
            </w:r>
            <w:r w:rsidR="008B1A99">
              <w:rPr>
                <w:rFonts w:ascii="Calibri" w:hAnsi="Calibri" w:cs="Calibri"/>
                <w:b/>
                <w:bCs/>
                <w:sz w:val="22"/>
                <w:szCs w:val="22"/>
                <w:u w:val="single"/>
              </w:rPr>
              <w:t xml:space="preserve"> </w:t>
            </w:r>
            <w:r w:rsidRPr="00245840">
              <w:rPr>
                <w:rFonts w:ascii="Calibri" w:hAnsi="Calibri" w:cs="Calibri"/>
                <w:b/>
                <w:bCs/>
                <w:sz w:val="22"/>
                <w:szCs w:val="22"/>
                <w:u w:val="single"/>
              </w:rPr>
              <w:t>:</w:t>
            </w:r>
          </w:p>
          <w:p w:rsidR="00D53851" w:rsidRPr="00D53851" w:rsidRDefault="00D53851" w:rsidP="00D53851">
            <w:pPr>
              <w:rPr>
                <w:rFonts w:asciiTheme="minorHAnsi" w:hAnsiTheme="minorHAnsi"/>
                <w:b/>
                <w:sz w:val="22"/>
                <w:szCs w:val="22"/>
              </w:rPr>
            </w:pPr>
            <w:proofErr w:type="spellStart"/>
            <w:r w:rsidRPr="00D53851">
              <w:rPr>
                <w:rFonts w:asciiTheme="minorHAnsi" w:hAnsiTheme="minorHAnsi"/>
                <w:b/>
                <w:sz w:val="22"/>
                <w:szCs w:val="22"/>
              </w:rPr>
              <w:t>Tentukan</w:t>
            </w:r>
            <w:proofErr w:type="spellEnd"/>
            <w:r w:rsidRPr="00D53851">
              <w:rPr>
                <w:rFonts w:asciiTheme="minorHAnsi" w:hAnsiTheme="minorHAnsi"/>
                <w:b/>
                <w:sz w:val="22"/>
                <w:szCs w:val="22"/>
              </w:rPr>
              <w:t xml:space="preserve"> </w:t>
            </w:r>
            <w:proofErr w:type="spellStart"/>
            <w:r w:rsidRPr="00D53851">
              <w:rPr>
                <w:rFonts w:asciiTheme="minorHAnsi" w:hAnsiTheme="minorHAnsi"/>
                <w:b/>
                <w:sz w:val="22"/>
                <w:szCs w:val="22"/>
              </w:rPr>
              <w:t>daya</w:t>
            </w:r>
            <w:proofErr w:type="spellEnd"/>
            <w:r w:rsidRPr="00D53851">
              <w:rPr>
                <w:rFonts w:asciiTheme="minorHAnsi" w:hAnsiTheme="minorHAnsi"/>
                <w:b/>
                <w:sz w:val="22"/>
                <w:szCs w:val="22"/>
              </w:rPr>
              <w:t xml:space="preserve"> yang </w:t>
            </w:r>
            <w:proofErr w:type="spellStart"/>
            <w:r w:rsidRPr="00D53851">
              <w:rPr>
                <w:rFonts w:asciiTheme="minorHAnsi" w:hAnsiTheme="minorHAnsi"/>
                <w:b/>
                <w:sz w:val="22"/>
                <w:szCs w:val="22"/>
                <w:u w:val="single"/>
              </w:rPr>
              <w:t>diserap</w:t>
            </w:r>
            <w:proofErr w:type="spellEnd"/>
            <w:r w:rsidRPr="00D53851">
              <w:rPr>
                <w:rFonts w:asciiTheme="minorHAnsi" w:hAnsiTheme="minorHAnsi"/>
                <w:b/>
                <w:sz w:val="22"/>
                <w:szCs w:val="22"/>
                <w:u w:val="single"/>
              </w:rPr>
              <w:t>/</w:t>
            </w:r>
            <w:proofErr w:type="spellStart"/>
            <w:r w:rsidRPr="00D53851">
              <w:rPr>
                <w:rFonts w:asciiTheme="minorHAnsi" w:hAnsiTheme="minorHAnsi"/>
                <w:b/>
                <w:sz w:val="22"/>
                <w:szCs w:val="22"/>
                <w:u w:val="single"/>
              </w:rPr>
              <w:t>diterima</w:t>
            </w:r>
            <w:proofErr w:type="spellEnd"/>
            <w:r w:rsidRPr="00D53851">
              <w:rPr>
                <w:rFonts w:asciiTheme="minorHAnsi" w:hAnsiTheme="minorHAnsi"/>
                <w:b/>
                <w:sz w:val="22"/>
                <w:szCs w:val="22"/>
              </w:rPr>
              <w:t xml:space="preserve"> </w:t>
            </w:r>
            <w:proofErr w:type="spellStart"/>
            <w:r w:rsidRPr="00D53851">
              <w:rPr>
                <w:rFonts w:asciiTheme="minorHAnsi" w:hAnsiTheme="minorHAnsi"/>
                <w:b/>
                <w:sz w:val="22"/>
                <w:szCs w:val="22"/>
              </w:rPr>
              <w:t>oleh</w:t>
            </w:r>
            <w:proofErr w:type="spellEnd"/>
            <w:r w:rsidRPr="00D53851">
              <w:rPr>
                <w:rFonts w:asciiTheme="minorHAnsi" w:hAnsiTheme="minorHAnsi"/>
                <w:b/>
                <w:sz w:val="22"/>
                <w:szCs w:val="22"/>
              </w:rPr>
              <w:t xml:space="preserve"> </w:t>
            </w:r>
            <w:proofErr w:type="spellStart"/>
            <w:r w:rsidRPr="00D53851">
              <w:rPr>
                <w:rFonts w:asciiTheme="minorHAnsi" w:hAnsiTheme="minorHAnsi"/>
                <w:b/>
                <w:sz w:val="22"/>
                <w:szCs w:val="22"/>
              </w:rPr>
              <w:t>sumber</w:t>
            </w:r>
            <w:proofErr w:type="spellEnd"/>
            <w:r w:rsidRPr="00D53851">
              <w:rPr>
                <w:rFonts w:asciiTheme="minorHAnsi" w:hAnsiTheme="minorHAnsi"/>
                <w:b/>
                <w:sz w:val="22"/>
                <w:szCs w:val="22"/>
              </w:rPr>
              <w:t xml:space="preserve"> </w:t>
            </w:r>
            <w:proofErr w:type="spellStart"/>
            <w:r w:rsidRPr="00D53851">
              <w:rPr>
                <w:rFonts w:asciiTheme="minorHAnsi" w:hAnsiTheme="minorHAnsi"/>
                <w:b/>
                <w:sz w:val="22"/>
                <w:szCs w:val="22"/>
              </w:rPr>
              <w:t>arus</w:t>
            </w:r>
            <w:proofErr w:type="spellEnd"/>
            <w:r w:rsidRPr="00D53851">
              <w:rPr>
                <w:rFonts w:asciiTheme="minorHAnsi" w:hAnsiTheme="minorHAnsi"/>
                <w:b/>
                <w:sz w:val="22"/>
                <w:szCs w:val="22"/>
              </w:rPr>
              <w:t xml:space="preserve"> </w:t>
            </w:r>
            <w:proofErr w:type="spellStart"/>
            <w:r w:rsidRPr="00D53851">
              <w:rPr>
                <w:rFonts w:asciiTheme="minorHAnsi" w:hAnsiTheme="minorHAnsi"/>
                <w:b/>
                <w:sz w:val="22"/>
                <w:szCs w:val="22"/>
              </w:rPr>
              <w:t>tak</w:t>
            </w:r>
            <w:proofErr w:type="spellEnd"/>
            <w:r w:rsidRPr="00D53851">
              <w:rPr>
                <w:rFonts w:asciiTheme="minorHAnsi" w:hAnsiTheme="minorHAnsi"/>
                <w:b/>
                <w:sz w:val="22"/>
                <w:szCs w:val="22"/>
              </w:rPr>
              <w:t xml:space="preserve"> </w:t>
            </w:r>
            <w:proofErr w:type="spellStart"/>
            <w:r w:rsidRPr="00D53851">
              <w:rPr>
                <w:rFonts w:asciiTheme="minorHAnsi" w:hAnsiTheme="minorHAnsi"/>
                <w:b/>
                <w:sz w:val="22"/>
                <w:szCs w:val="22"/>
              </w:rPr>
              <w:t>bebas</w:t>
            </w:r>
            <w:proofErr w:type="spellEnd"/>
            <w:r w:rsidRPr="00D53851">
              <w:rPr>
                <w:rFonts w:asciiTheme="minorHAnsi" w:hAnsiTheme="minorHAnsi"/>
                <w:b/>
                <w:sz w:val="22"/>
                <w:szCs w:val="22"/>
              </w:rPr>
              <w:t xml:space="preserve"> </w:t>
            </w:r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  <w:sz w:val="22"/>
                      <w:szCs w:val="22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sz w:val="22"/>
                      <w:szCs w:val="22"/>
                    </w:rPr>
                    <m:t>i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sz w:val="22"/>
                      <w:szCs w:val="22"/>
                    </w:rPr>
                    <m:t>1</m:t>
                  </m:r>
                </m:sub>
              </m:sSub>
            </m:oMath>
          </w:p>
          <w:p w:rsidR="00E732F6" w:rsidRPr="00D53851" w:rsidRDefault="00EE270B" w:rsidP="00D53851">
            <w:pPr>
              <w:jc w:val="center"/>
              <w:rPr>
                <w:bCs/>
                <w:lang w:val="sv-SE"/>
              </w:rPr>
            </w:pPr>
            <w:r>
              <w:rPr>
                <w:noProof/>
              </w:rPr>
              <w:drawing>
                <wp:inline distT="0" distB="0" distL="0" distR="0" wp14:anchorId="46941438" wp14:editId="0D92347B">
                  <wp:extent cx="2666667" cy="1552381"/>
                  <wp:effectExtent l="0" t="0" r="635" b="0"/>
                  <wp:docPr id="66" name="Picture 6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666667" cy="155238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047632" w:rsidRPr="00245840" w:rsidTr="00245840">
        <w:tc>
          <w:tcPr>
            <w:tcW w:w="10065" w:type="dxa"/>
            <w:gridSpan w:val="6"/>
          </w:tcPr>
          <w:p w:rsidR="00047632" w:rsidRPr="00245840" w:rsidRDefault="00A56AA4">
            <w:pPr>
              <w:rPr>
                <w:rFonts w:ascii="Calibri" w:hAnsi="Calibri" w:cs="Calibri"/>
                <w:b/>
                <w:bCs/>
                <w:sz w:val="22"/>
                <w:szCs w:val="22"/>
                <w:u w:val="single"/>
              </w:rPr>
            </w:pPr>
            <w:r>
              <w:rPr>
                <w:rFonts w:ascii="Calibri" w:hAnsi="Calibri" w:cs="Calibri"/>
                <w:b/>
                <w:bCs/>
                <w:noProof/>
                <w:sz w:val="22"/>
                <w:szCs w:val="22"/>
                <w:u w:val="single"/>
              </w:rPr>
              <mc:AlternateContent>
                <mc:Choice Requires="wpi">
                  <w:drawing>
                    <wp:anchor distT="0" distB="0" distL="114300" distR="114300" simplePos="0" relativeHeight="251669504" behindDoc="0" locked="0" layoutInCell="1" allowOverlap="1">
                      <wp:simplePos x="0" y="0"/>
                      <wp:positionH relativeFrom="column">
                        <wp:posOffset>2927015</wp:posOffset>
                      </wp:positionH>
                      <wp:positionV relativeFrom="paragraph">
                        <wp:posOffset>161965</wp:posOffset>
                      </wp:positionV>
                      <wp:extent cx="208800" cy="15840"/>
                      <wp:effectExtent l="38100" t="57150" r="39370" b="41910"/>
                      <wp:wrapNone/>
                      <wp:docPr id="12" name="Ink 12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0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208800" cy="158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77C95717" id="Ink 12" o:spid="_x0000_s1026" type="#_x0000_t75" style="position:absolute;margin-left:229.9pt;margin-top:12.05pt;width:17.85pt;height:2.6pt;z-index:2516695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">
                      <v:imagedata r:id="rId12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b/>
                <w:bCs/>
                <w:noProof/>
                <w:sz w:val="22"/>
                <w:szCs w:val="22"/>
                <w:u w:val="single"/>
              </w:rPr>
              <mc:AlternateContent>
                <mc:Choice Requires="wpi">
                  <w:drawing>
                    <wp:anchor distT="0" distB="0" distL="114300" distR="114300" simplePos="0" relativeHeight="251662336" behindDoc="0" locked="0" layoutInCell="1" allowOverlap="1">
                      <wp:simplePos x="0" y="0"/>
                      <wp:positionH relativeFrom="column">
                        <wp:posOffset>1790135</wp:posOffset>
                      </wp:positionH>
                      <wp:positionV relativeFrom="paragraph">
                        <wp:posOffset>68365</wp:posOffset>
                      </wp:positionV>
                      <wp:extent cx="360" cy="19800"/>
                      <wp:effectExtent l="38100" t="38100" r="38100" b="37465"/>
                      <wp:wrapNone/>
                      <wp:docPr id="5" name="Ink 5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3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360" cy="198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0B8CC482" id="Ink 5" o:spid="_x0000_s1026" type="#_x0000_t75" style="position:absolute;margin-left:140.35pt;margin-top:4.8pt;width:1.35pt;height:2.8pt;z-index:2516623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">
                      <v:imagedata r:id="rId14" o:title=""/>
                    </v:shape>
                  </w:pict>
                </mc:Fallback>
              </mc:AlternateContent>
            </w:r>
            <w:proofErr w:type="spellStart"/>
            <w:r w:rsidR="00047632" w:rsidRPr="00245840">
              <w:rPr>
                <w:rFonts w:ascii="Calibri" w:hAnsi="Calibri" w:cs="Calibri"/>
                <w:b/>
                <w:bCs/>
                <w:sz w:val="22"/>
                <w:szCs w:val="22"/>
                <w:u w:val="single"/>
              </w:rPr>
              <w:t>Jawab</w:t>
            </w:r>
            <w:proofErr w:type="spellEnd"/>
            <w:r w:rsidR="00047632" w:rsidRPr="00245840">
              <w:rPr>
                <w:rFonts w:ascii="Calibri" w:hAnsi="Calibri" w:cs="Calibri"/>
                <w:b/>
                <w:bCs/>
                <w:sz w:val="22"/>
                <w:szCs w:val="22"/>
                <w:u w:val="single"/>
              </w:rPr>
              <w:t>:</w:t>
            </w:r>
          </w:p>
          <w:p w:rsidR="00047632" w:rsidRPr="00245840" w:rsidRDefault="00EE270B" w:rsidP="00EE270B">
            <w:pPr>
              <w:tabs>
                <w:tab w:val="left" w:pos="3401"/>
              </w:tabs>
              <w:rPr>
                <w:rFonts w:ascii="Calibri" w:hAnsi="Calibri" w:cs="Calibri"/>
                <w:sz w:val="22"/>
                <w:szCs w:val="22"/>
              </w:rPr>
            </w:pPr>
            <w:r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53048832" behindDoc="0" locked="0" layoutInCell="1" allowOverlap="1">
                      <wp:simplePos x="0" y="0"/>
                      <wp:positionH relativeFrom="column">
                        <wp:posOffset>2128215</wp:posOffset>
                      </wp:positionH>
                      <wp:positionV relativeFrom="paragraph">
                        <wp:posOffset>4360</wp:posOffset>
                      </wp:positionV>
                      <wp:extent cx="1080" cy="7560"/>
                      <wp:effectExtent l="38100" t="57150" r="56515" b="50165"/>
                      <wp:wrapNone/>
                      <wp:docPr id="369" name="Ink 369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5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080" cy="75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type w14:anchorId="0F6274B5" id="_x0000_t75" coordsize="21600,21600" o:spt="75" o:preferrelative="t" path="m@4@5l@4@11@9@11@9@5xe" filled="f" stroked="f">
                      <v:stroke joinstyle="miter"/>
                      <v:formulas>
                        <v:f eqn="if lineDrawn pixelLineWidth 0"/>
                        <v:f eqn="sum @0 1 0"/>
                        <v:f eqn="sum 0 0 @1"/>
                        <v:f eqn="prod @2 1 2"/>
                        <v:f eqn="prod @3 21600 pixelWidth"/>
                        <v:f eqn="prod @3 21600 pixelHeight"/>
                        <v:f eqn="sum @0 0 1"/>
                        <v:f eqn="prod @6 1 2"/>
                        <v:f eqn="prod @7 21600 pixelWidth"/>
                        <v:f eqn="sum @8 21600 0"/>
                        <v:f eqn="prod @7 21600 pixelHeight"/>
                        <v:f eqn="sum @10 21600 0"/>
                      </v:formulas>
                      <v:path o:extrusionok="f" gradientshapeok="t" o:connecttype="rect"/>
                      <o:lock v:ext="edit" aspectratio="t"/>
                    </v:shapetype>
                    <v:shape id="Ink 369" o:spid="_x0000_s1026" type="#_x0000_t75" style="position:absolute;margin-left:165.9pt;margin-top:-.45pt;width:3.55pt;height:2.7pt;z-index:2530488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">
                      <v:imagedata r:id="rId16" o:title=""/>
                    </v:shape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53047808" behindDoc="0" locked="0" layoutInCell="1" allowOverlap="1">
                      <wp:simplePos x="0" y="0"/>
                      <wp:positionH relativeFrom="column">
                        <wp:posOffset>2213535</wp:posOffset>
                      </wp:positionH>
                      <wp:positionV relativeFrom="paragraph">
                        <wp:posOffset>173440</wp:posOffset>
                      </wp:positionV>
                      <wp:extent cx="6480" cy="77040"/>
                      <wp:effectExtent l="57150" t="57150" r="50800" b="56515"/>
                      <wp:wrapNone/>
                      <wp:docPr id="338" name="Ink 338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7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6480" cy="770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02601965" id="Ink 338" o:spid="_x0000_s1026" type="#_x0000_t75" style="position:absolute;margin-left:173.3pt;margin-top:12.8pt;width:2.4pt;height:7.75pt;z-index:2530478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">
                      <v:imagedata r:id="rId18" o:title=""/>
                    </v:shape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53046784" behindDoc="0" locked="0" layoutInCell="1" allowOverlap="1">
                      <wp:simplePos x="0" y="0"/>
                      <wp:positionH relativeFrom="column">
                        <wp:posOffset>2138655</wp:posOffset>
                      </wp:positionH>
                      <wp:positionV relativeFrom="paragraph">
                        <wp:posOffset>93520</wp:posOffset>
                      </wp:positionV>
                      <wp:extent cx="18360" cy="128520"/>
                      <wp:effectExtent l="38100" t="57150" r="58420" b="43180"/>
                      <wp:wrapNone/>
                      <wp:docPr id="337" name="Ink 337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9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8360" cy="1285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0E83F995" id="Ink 337" o:spid="_x0000_s1026" type="#_x0000_t75" style="position:absolute;margin-left:167.5pt;margin-top:6.5pt;width:3.05pt;height:11.65pt;z-index:2530467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">
                      <v:imagedata r:id="rId20" o:title=""/>
                    </v:shape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53045760" behindDoc="0" locked="0" layoutInCell="1" allowOverlap="1">
                      <wp:simplePos x="0" y="0"/>
                      <wp:positionH relativeFrom="column">
                        <wp:posOffset>1938495</wp:posOffset>
                      </wp:positionH>
                      <wp:positionV relativeFrom="paragraph">
                        <wp:posOffset>75160</wp:posOffset>
                      </wp:positionV>
                      <wp:extent cx="56880" cy="111600"/>
                      <wp:effectExtent l="38100" t="38100" r="57785" b="41275"/>
                      <wp:wrapNone/>
                      <wp:docPr id="295" name="Ink 295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1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56880" cy="1116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49D7D4BA" id="Ink 295" o:spid="_x0000_s1026" type="#_x0000_t75" style="position:absolute;margin-left:151.8pt;margin-top:5.05pt;width:6.25pt;height:10.35pt;z-index:2530457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">
                      <v:imagedata r:id="rId22" o:title=""/>
                    </v:shape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53044736" behindDoc="0" locked="0" layoutInCell="1" allowOverlap="1">
                      <wp:simplePos x="0" y="0"/>
                      <wp:positionH relativeFrom="column">
                        <wp:posOffset>1529535</wp:posOffset>
                      </wp:positionH>
                      <wp:positionV relativeFrom="paragraph">
                        <wp:posOffset>129520</wp:posOffset>
                      </wp:positionV>
                      <wp:extent cx="455040" cy="12240"/>
                      <wp:effectExtent l="38100" t="57150" r="59690" b="45085"/>
                      <wp:wrapNone/>
                      <wp:docPr id="198" name="Ink 198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3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455040" cy="122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36E8CFD1" id="Ink 198" o:spid="_x0000_s1026" type="#_x0000_t75" style="position:absolute;margin-left:119.75pt;margin-top:9.15pt;width:37.6pt;height:2.7pt;z-index:2530447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">
                      <v:imagedata r:id="rId24" o:title=""/>
                    </v:shape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53043712" behindDoc="0" locked="0" layoutInCell="1" allowOverlap="1">
                      <wp:simplePos x="0" y="0"/>
                      <wp:positionH relativeFrom="column">
                        <wp:posOffset>1146855</wp:posOffset>
                      </wp:positionH>
                      <wp:positionV relativeFrom="paragraph">
                        <wp:posOffset>798760</wp:posOffset>
                      </wp:positionV>
                      <wp:extent cx="101520" cy="84600"/>
                      <wp:effectExtent l="38100" t="57150" r="51435" b="48895"/>
                      <wp:wrapNone/>
                      <wp:docPr id="197" name="Ink 197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5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01520" cy="846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504E5272" id="Ink 197" o:spid="_x0000_s1026" type="#_x0000_t75" style="position:absolute;margin-left:89.5pt;margin-top:62.1pt;width:9.6pt;height:8.3pt;z-index:2530437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">
                      <v:imagedata r:id="rId26" o:title=""/>
                    </v:shape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53042688" behindDoc="0" locked="0" layoutInCell="1" allowOverlap="1">
                      <wp:simplePos x="0" y="0"/>
                      <wp:positionH relativeFrom="column">
                        <wp:posOffset>1192215</wp:posOffset>
                      </wp:positionH>
                      <wp:positionV relativeFrom="paragraph">
                        <wp:posOffset>496720</wp:posOffset>
                      </wp:positionV>
                      <wp:extent cx="9720" cy="375120"/>
                      <wp:effectExtent l="57150" t="38100" r="47625" b="44450"/>
                      <wp:wrapNone/>
                      <wp:docPr id="196" name="Ink 196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7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9720" cy="3751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07BED963" id="Ink 196" o:spid="_x0000_s1026" type="#_x0000_t75" style="position:absolute;margin-left:92.95pt;margin-top:38.3pt;width:2.6pt;height:31.3pt;z-index:2530426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">
                      <v:imagedata r:id="rId28" o:title=""/>
                    </v:shape>
                  </w:pict>
                </mc:Fallback>
              </mc:AlternateContent>
            </w:r>
            <w:r>
              <w:rPr>
                <w:noProof/>
              </w:rPr>
              <w:drawing>
                <wp:inline distT="0" distB="0" distL="0" distR="0" wp14:anchorId="18F685E6" wp14:editId="447B7510">
                  <wp:extent cx="2524125" cy="1469401"/>
                  <wp:effectExtent l="0" t="0" r="0" b="0"/>
                  <wp:docPr id="67" name="Picture 6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526801" cy="147095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r w:rsidR="00A56AA4"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51723776" behindDoc="0" locked="0" layoutInCell="1" allowOverlap="1" wp14:anchorId="4F46BC9B" wp14:editId="67BE5F52">
                      <wp:simplePos x="0" y="0"/>
                      <wp:positionH relativeFrom="column">
                        <wp:posOffset>5930495</wp:posOffset>
                      </wp:positionH>
                      <wp:positionV relativeFrom="paragraph">
                        <wp:posOffset>741390</wp:posOffset>
                      </wp:positionV>
                      <wp:extent cx="109440" cy="3240"/>
                      <wp:effectExtent l="38100" t="57150" r="43180" b="53975"/>
                      <wp:wrapNone/>
                      <wp:docPr id="65" name="Ink 65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9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09440" cy="32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47876D9A" id="Ink 65" o:spid="_x0000_s1026" type="#_x0000_t75" style="position:absolute;margin-left:466.35pt;margin-top:57.45pt;width:9.85pt;height:1.95pt;z-index:2517237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">
                      <v:imagedata r:id="rId30" o:title=""/>
                    </v:shape>
                  </w:pict>
                </mc:Fallback>
              </mc:AlternateContent>
            </w:r>
            <w:r w:rsidR="00A56AA4"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51722752" behindDoc="0" locked="0" layoutInCell="1" allowOverlap="1" wp14:anchorId="0D5BC4E7" wp14:editId="149D8BEA">
                      <wp:simplePos x="0" y="0"/>
                      <wp:positionH relativeFrom="column">
                        <wp:posOffset>5927975</wp:posOffset>
                      </wp:positionH>
                      <wp:positionV relativeFrom="paragraph">
                        <wp:posOffset>636270</wp:posOffset>
                      </wp:positionV>
                      <wp:extent cx="142560" cy="164880"/>
                      <wp:effectExtent l="38100" t="57150" r="10160" b="45085"/>
                      <wp:wrapNone/>
                      <wp:docPr id="64" name="Ink 64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31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42560" cy="1648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4E78640A" id="Ink 64" o:spid="_x0000_s1026" type="#_x0000_t75" style="position:absolute;margin-left:466pt;margin-top:49.25pt;width:12.85pt;height:14.6pt;z-index:2517227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">
                      <v:imagedata r:id="rId32" o:title=""/>
                    </v:shape>
                  </w:pict>
                </mc:Fallback>
              </mc:AlternateContent>
            </w:r>
            <w:r w:rsidR="00A56AA4"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51721728" behindDoc="0" locked="0" layoutInCell="1" allowOverlap="1" wp14:anchorId="7B0D5A1C" wp14:editId="4A46D6A9">
                      <wp:simplePos x="0" y="0"/>
                      <wp:positionH relativeFrom="column">
                        <wp:posOffset>5813135</wp:posOffset>
                      </wp:positionH>
                      <wp:positionV relativeFrom="paragraph">
                        <wp:posOffset>676230</wp:posOffset>
                      </wp:positionV>
                      <wp:extent cx="77040" cy="106560"/>
                      <wp:effectExtent l="38100" t="38100" r="37465" b="46355"/>
                      <wp:wrapNone/>
                      <wp:docPr id="63" name="Ink 63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33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77040" cy="1065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6C4C6E9C" id="Ink 63" o:spid="_x0000_s1026" type="#_x0000_t75" style="position:absolute;margin-left:457pt;margin-top:52.55pt;width:7.1pt;height:9.9pt;z-index:2517217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">
                      <v:imagedata r:id="rId34" o:title=""/>
                    </v:shape>
                  </w:pict>
                </mc:Fallback>
              </mc:AlternateContent>
            </w:r>
            <w:r w:rsidR="00A56AA4"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51720704" behindDoc="0" locked="0" layoutInCell="1" allowOverlap="1" wp14:anchorId="1AA60037" wp14:editId="6D630A41">
                      <wp:simplePos x="0" y="0"/>
                      <wp:positionH relativeFrom="column">
                        <wp:posOffset>5682455</wp:posOffset>
                      </wp:positionH>
                      <wp:positionV relativeFrom="paragraph">
                        <wp:posOffset>751830</wp:posOffset>
                      </wp:positionV>
                      <wp:extent cx="83880" cy="3240"/>
                      <wp:effectExtent l="38100" t="57150" r="49530" b="53975"/>
                      <wp:wrapNone/>
                      <wp:docPr id="62" name="Ink 62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35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83880" cy="32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5ECD158E" id="Ink 62" o:spid="_x0000_s1026" type="#_x0000_t75" style="position:absolute;margin-left:446.9pt;margin-top:58.45pt;width:7.75pt;height:1.8pt;z-index:2517207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">
                      <v:imagedata r:id="rId36" o:title=""/>
                    </v:shape>
                  </w:pict>
                </mc:Fallback>
              </mc:AlternateContent>
            </w:r>
            <w:r w:rsidR="00A56AA4"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51719680" behindDoc="0" locked="0" layoutInCell="1" allowOverlap="1" wp14:anchorId="0B8D5C5F" wp14:editId="491D6C9F">
                      <wp:simplePos x="0" y="0"/>
                      <wp:positionH relativeFrom="column">
                        <wp:posOffset>5556455</wp:posOffset>
                      </wp:positionH>
                      <wp:positionV relativeFrom="paragraph">
                        <wp:posOffset>773430</wp:posOffset>
                      </wp:positionV>
                      <wp:extent cx="91080" cy="14760"/>
                      <wp:effectExtent l="38100" t="38100" r="42545" b="42545"/>
                      <wp:wrapNone/>
                      <wp:docPr id="61" name="Ink 61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37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91080" cy="147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6DA39B1B" id="Ink 61" o:spid="_x0000_s1026" type="#_x0000_t75" style="position:absolute;margin-left:436.95pt;margin-top:60.35pt;width:8pt;height:2.45pt;z-index:2517196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">
                      <v:imagedata r:id="rId38" o:title=""/>
                    </v:shape>
                  </w:pict>
                </mc:Fallback>
              </mc:AlternateContent>
            </w:r>
            <w:r w:rsidR="00A56AA4"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51718656" behindDoc="0" locked="0" layoutInCell="1" allowOverlap="1" wp14:anchorId="08DCEDE0" wp14:editId="1E9E633F">
                      <wp:simplePos x="0" y="0"/>
                      <wp:positionH relativeFrom="column">
                        <wp:posOffset>5582015</wp:posOffset>
                      </wp:positionH>
                      <wp:positionV relativeFrom="paragraph">
                        <wp:posOffset>710070</wp:posOffset>
                      </wp:positionV>
                      <wp:extent cx="50400" cy="9720"/>
                      <wp:effectExtent l="38100" t="38100" r="45085" b="47625"/>
                      <wp:wrapNone/>
                      <wp:docPr id="60" name="Ink 60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39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50400" cy="97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685ED84E" id="Ink 60" o:spid="_x0000_s1026" type="#_x0000_t75" style="position:absolute;margin-left:438.95pt;margin-top:55.3pt;width:5.15pt;height:1.95pt;z-index:2517186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">
                      <v:imagedata r:id="rId40" o:title=""/>
                    </v:shape>
                  </w:pict>
                </mc:Fallback>
              </mc:AlternateContent>
            </w:r>
            <w:r w:rsidR="00A56AA4"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51717632" behindDoc="0" locked="0" layoutInCell="1" allowOverlap="1" wp14:anchorId="3D523C8E" wp14:editId="16E9F72B">
                      <wp:simplePos x="0" y="0"/>
                      <wp:positionH relativeFrom="column">
                        <wp:posOffset>5282855</wp:posOffset>
                      </wp:positionH>
                      <wp:positionV relativeFrom="paragraph">
                        <wp:posOffset>833910</wp:posOffset>
                      </wp:positionV>
                      <wp:extent cx="92520" cy="68760"/>
                      <wp:effectExtent l="57150" t="38100" r="41275" b="45720"/>
                      <wp:wrapNone/>
                      <wp:docPr id="59" name="Ink 59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41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92520" cy="687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24D78F9B" id="Ink 59" o:spid="_x0000_s1026" type="#_x0000_t75" style="position:absolute;margin-left:415.1pt;margin-top:64.7pt;width:8.65pt;height:7.25pt;z-index:2517176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">
                      <v:imagedata r:id="rId42" o:title=""/>
                    </v:shape>
                  </w:pict>
                </mc:Fallback>
              </mc:AlternateContent>
            </w:r>
            <w:r w:rsidR="00A56AA4"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51716608" behindDoc="0" locked="0" layoutInCell="1" allowOverlap="1" wp14:anchorId="28BBEF75" wp14:editId="4CDE363E">
                      <wp:simplePos x="0" y="0"/>
                      <wp:positionH relativeFrom="column">
                        <wp:posOffset>5239655</wp:posOffset>
                      </wp:positionH>
                      <wp:positionV relativeFrom="paragraph">
                        <wp:posOffset>739590</wp:posOffset>
                      </wp:positionV>
                      <wp:extent cx="211320" cy="10440"/>
                      <wp:effectExtent l="38100" t="57150" r="36830" b="46990"/>
                      <wp:wrapNone/>
                      <wp:docPr id="58" name="Ink 58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43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211320" cy="104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0EC4EEC8" id="Ink 58" o:spid="_x0000_s1026" type="#_x0000_t75" style="position:absolute;margin-left:411.9pt;margin-top:57.35pt;width:18.1pt;height:2.6pt;z-index:2517166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">
                      <v:imagedata r:id="rId44" o:title=""/>
                    </v:shape>
                  </w:pict>
                </mc:Fallback>
              </mc:AlternateContent>
            </w:r>
            <w:r w:rsidR="00A56AA4"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51715584" behindDoc="0" locked="0" layoutInCell="1" allowOverlap="1" wp14:anchorId="03D3C118" wp14:editId="6DA35DA7">
                      <wp:simplePos x="0" y="0"/>
                      <wp:positionH relativeFrom="column">
                        <wp:posOffset>5303015</wp:posOffset>
                      </wp:positionH>
                      <wp:positionV relativeFrom="paragraph">
                        <wp:posOffset>592350</wp:posOffset>
                      </wp:positionV>
                      <wp:extent cx="72360" cy="122400"/>
                      <wp:effectExtent l="38100" t="57150" r="42545" b="49530"/>
                      <wp:wrapNone/>
                      <wp:docPr id="57" name="Ink 57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45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72360" cy="1224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009C797F" id="Ink 57" o:spid="_x0000_s1026" type="#_x0000_t75" style="position:absolute;margin-left:417.1pt;margin-top:45.95pt;width:6.65pt;height:10.85pt;z-index:2517155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">
                      <v:imagedata r:id="rId46" o:title=""/>
                    </v:shape>
                  </w:pict>
                </mc:Fallback>
              </mc:AlternateContent>
            </w:r>
            <w:r w:rsidR="00A56AA4"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51714560" behindDoc="0" locked="0" layoutInCell="1" allowOverlap="1" wp14:anchorId="2F4CC8C1" wp14:editId="2FBE5BF9">
                      <wp:simplePos x="0" y="0"/>
                      <wp:positionH relativeFrom="column">
                        <wp:posOffset>5134535</wp:posOffset>
                      </wp:positionH>
                      <wp:positionV relativeFrom="paragraph">
                        <wp:posOffset>660390</wp:posOffset>
                      </wp:positionV>
                      <wp:extent cx="82080" cy="9000"/>
                      <wp:effectExtent l="57150" t="57150" r="51435" b="48260"/>
                      <wp:wrapNone/>
                      <wp:docPr id="56" name="Ink 56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47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82080" cy="90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3552433C" id="Ink 56" o:spid="_x0000_s1026" type="#_x0000_t75" style="position:absolute;margin-left:403.6pt;margin-top:51.3pt;width:7.7pt;height:2.15pt;z-index:2517145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">
                      <v:imagedata r:id="rId48" o:title=""/>
                    </v:shape>
                  </w:pict>
                </mc:Fallback>
              </mc:AlternateContent>
            </w:r>
            <w:r w:rsidR="00A56AA4"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51713536" behindDoc="0" locked="0" layoutInCell="1" allowOverlap="1" wp14:anchorId="34DB1A5A" wp14:editId="548EBFB1">
                      <wp:simplePos x="0" y="0"/>
                      <wp:positionH relativeFrom="column">
                        <wp:posOffset>4976135</wp:posOffset>
                      </wp:positionH>
                      <wp:positionV relativeFrom="paragraph">
                        <wp:posOffset>761190</wp:posOffset>
                      </wp:positionV>
                      <wp:extent cx="90000" cy="19440"/>
                      <wp:effectExtent l="57150" t="38100" r="43815" b="57150"/>
                      <wp:wrapNone/>
                      <wp:docPr id="55" name="Ink 55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49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90000" cy="194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5AF7D297" id="Ink 55" o:spid="_x0000_s1026" type="#_x0000_t75" style="position:absolute;margin-left:391.15pt;margin-top:59.45pt;width:8.6pt;height:3pt;z-index:2517135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">
                      <v:imagedata r:id="rId50" o:title=""/>
                    </v:shape>
                  </w:pict>
                </mc:Fallback>
              </mc:AlternateContent>
            </w:r>
            <w:r w:rsidR="00A56AA4"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51712512" behindDoc="0" locked="0" layoutInCell="1" allowOverlap="1" wp14:anchorId="035CD0B5" wp14:editId="1ABF5658">
                      <wp:simplePos x="0" y="0"/>
                      <wp:positionH relativeFrom="column">
                        <wp:posOffset>4987295</wp:posOffset>
                      </wp:positionH>
                      <wp:positionV relativeFrom="paragraph">
                        <wp:posOffset>708270</wp:posOffset>
                      </wp:positionV>
                      <wp:extent cx="104760" cy="33120"/>
                      <wp:effectExtent l="38100" t="38100" r="48260" b="43180"/>
                      <wp:wrapNone/>
                      <wp:docPr id="54" name="Ink 54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51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04760" cy="331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38217CA7" id="Ink 54" o:spid="_x0000_s1026" type="#_x0000_t75" style="position:absolute;margin-left:392.2pt;margin-top:55pt;width:9.5pt;height:3.85pt;z-index:2517125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">
                      <v:imagedata r:id="rId52" o:title=""/>
                    </v:shape>
                  </w:pict>
                </mc:Fallback>
              </mc:AlternateContent>
            </w:r>
            <w:r w:rsidR="00A56AA4"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51711488" behindDoc="0" locked="0" layoutInCell="1" allowOverlap="1" wp14:anchorId="3960365A" wp14:editId="3B11E001">
                      <wp:simplePos x="0" y="0"/>
                      <wp:positionH relativeFrom="column">
                        <wp:posOffset>4880375</wp:posOffset>
                      </wp:positionH>
                      <wp:positionV relativeFrom="paragraph">
                        <wp:posOffset>757590</wp:posOffset>
                      </wp:positionV>
                      <wp:extent cx="15120" cy="83880"/>
                      <wp:effectExtent l="38100" t="57150" r="42545" b="49530"/>
                      <wp:wrapNone/>
                      <wp:docPr id="53" name="Ink 53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53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5120" cy="838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7476993C" id="Ink 53" o:spid="_x0000_s1026" type="#_x0000_t75" style="position:absolute;margin-left:383.7pt;margin-top:58.75pt;width:2.8pt;height:8.05pt;z-index:2517114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">
                      <v:imagedata r:id="rId54" o:title=""/>
                    </v:shape>
                  </w:pict>
                </mc:Fallback>
              </mc:AlternateContent>
            </w:r>
            <w:r w:rsidR="00A56AA4"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51710464" behindDoc="0" locked="0" layoutInCell="1" allowOverlap="1" wp14:anchorId="37CB60E1" wp14:editId="10505B67">
                      <wp:simplePos x="0" y="0"/>
                      <wp:positionH relativeFrom="column">
                        <wp:posOffset>4797935</wp:posOffset>
                      </wp:positionH>
                      <wp:positionV relativeFrom="paragraph">
                        <wp:posOffset>593430</wp:posOffset>
                      </wp:positionV>
                      <wp:extent cx="5400" cy="34920"/>
                      <wp:effectExtent l="57150" t="38100" r="52070" b="41910"/>
                      <wp:wrapNone/>
                      <wp:docPr id="52" name="Ink 52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55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5400" cy="349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4CE28CFE" id="Ink 52" o:spid="_x0000_s1026" type="#_x0000_t75" style="position:absolute;margin-left:377.05pt;margin-top:46.2pt;width:1.75pt;height:3.85pt;z-index:2517104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">
                      <v:imagedata r:id="rId56" o:title=""/>
                    </v:shape>
                  </w:pict>
                </mc:Fallback>
              </mc:AlternateContent>
            </w:r>
            <w:r w:rsidR="00A56AA4"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51709440" behindDoc="0" locked="0" layoutInCell="1" allowOverlap="1" wp14:anchorId="75CF32B7" wp14:editId="28D98E71">
                      <wp:simplePos x="0" y="0"/>
                      <wp:positionH relativeFrom="column">
                        <wp:posOffset>4816655</wp:posOffset>
                      </wp:positionH>
                      <wp:positionV relativeFrom="paragraph">
                        <wp:posOffset>656070</wp:posOffset>
                      </wp:positionV>
                      <wp:extent cx="21600" cy="124920"/>
                      <wp:effectExtent l="38100" t="57150" r="54610" b="46990"/>
                      <wp:wrapNone/>
                      <wp:docPr id="51" name="Ink 51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57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21600" cy="1249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7A954DDC" id="Ink 51" o:spid="_x0000_s1026" type="#_x0000_t75" style="position:absolute;margin-left:378.75pt;margin-top:50.7pt;width:2.85pt;height:11.45pt;z-index:25170944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">
                      <v:imagedata r:id="rId58" o:title=""/>
                    </v:shape>
                  </w:pict>
                </mc:Fallback>
              </mc:AlternateContent>
            </w:r>
            <w:r w:rsidR="00A56AA4"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51708416" behindDoc="0" locked="0" layoutInCell="1" allowOverlap="1" wp14:anchorId="3D3A578C" wp14:editId="023D6F2E">
                      <wp:simplePos x="0" y="0"/>
                      <wp:positionH relativeFrom="column">
                        <wp:posOffset>4518575</wp:posOffset>
                      </wp:positionH>
                      <wp:positionV relativeFrom="paragraph">
                        <wp:posOffset>681270</wp:posOffset>
                      </wp:positionV>
                      <wp:extent cx="94320" cy="168120"/>
                      <wp:effectExtent l="38100" t="57150" r="1270" b="41910"/>
                      <wp:wrapNone/>
                      <wp:docPr id="50" name="Ink 50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59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94320" cy="1681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41B0501F" id="Ink 50" o:spid="_x0000_s1026" type="#_x0000_t75" style="position:absolute;margin-left:355.35pt;margin-top:52.85pt;width:8.8pt;height:14.7pt;z-index:25170841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">
                      <v:imagedata r:id="rId60" o:title=""/>
                    </v:shape>
                  </w:pict>
                </mc:Fallback>
              </mc:AlternateContent>
            </w:r>
            <w:r w:rsidR="00A56AA4"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51707392" behindDoc="0" locked="0" layoutInCell="1" allowOverlap="1" wp14:anchorId="09DED89C" wp14:editId="4528822F">
                      <wp:simplePos x="0" y="0"/>
                      <wp:positionH relativeFrom="column">
                        <wp:posOffset>4372055</wp:posOffset>
                      </wp:positionH>
                      <wp:positionV relativeFrom="paragraph">
                        <wp:posOffset>802590</wp:posOffset>
                      </wp:positionV>
                      <wp:extent cx="213120" cy="14400"/>
                      <wp:effectExtent l="38100" t="38100" r="53975" b="62230"/>
                      <wp:wrapNone/>
                      <wp:docPr id="49" name="Ink 49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61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213120" cy="144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622B14EE" id="Ink 49" o:spid="_x0000_s1026" type="#_x0000_t75" style="position:absolute;margin-left:343.6pt;margin-top:62.2pt;width:18.4pt;height:3.05pt;z-index:25170739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">
                      <v:imagedata r:id="rId62" o:title=""/>
                    </v:shape>
                  </w:pict>
                </mc:Fallback>
              </mc:AlternateContent>
            </w:r>
            <w:r w:rsidR="00A56AA4"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51706368" behindDoc="0" locked="0" layoutInCell="1" allowOverlap="1" wp14:anchorId="3E1727AC" wp14:editId="1959BD8A">
                      <wp:simplePos x="0" y="0"/>
                      <wp:positionH relativeFrom="column">
                        <wp:posOffset>4382135</wp:posOffset>
                      </wp:positionH>
                      <wp:positionV relativeFrom="paragraph">
                        <wp:posOffset>753270</wp:posOffset>
                      </wp:positionV>
                      <wp:extent cx="212760" cy="15120"/>
                      <wp:effectExtent l="38100" t="57150" r="53975" b="42545"/>
                      <wp:wrapNone/>
                      <wp:docPr id="48" name="Ink 48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63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212760" cy="151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53F86E68" id="Ink 48" o:spid="_x0000_s1026" type="#_x0000_t75" style="position:absolute;margin-left:344.3pt;margin-top:58.45pt;width:18.3pt;height:2.85pt;z-index:25170636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">
                      <v:imagedata r:id="rId64" o:title=""/>
                    </v:shape>
                  </w:pict>
                </mc:Fallback>
              </mc:AlternateContent>
            </w:r>
            <w:r w:rsidR="00A56AA4"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51705344" behindDoc="0" locked="0" layoutInCell="1" allowOverlap="1" wp14:anchorId="22C9189F" wp14:editId="17C25C2A">
                      <wp:simplePos x="0" y="0"/>
                      <wp:positionH relativeFrom="column">
                        <wp:posOffset>4064975</wp:posOffset>
                      </wp:positionH>
                      <wp:positionV relativeFrom="paragraph">
                        <wp:posOffset>734550</wp:posOffset>
                      </wp:positionV>
                      <wp:extent cx="83520" cy="99720"/>
                      <wp:effectExtent l="57150" t="38100" r="50165" b="52705"/>
                      <wp:wrapNone/>
                      <wp:docPr id="47" name="Ink 47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65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83520" cy="997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4894B242" id="Ink 47" o:spid="_x0000_s1026" type="#_x0000_t75" style="position:absolute;margin-left:319.2pt;margin-top:57.1pt;width:8.45pt;height:9.5pt;z-index:25170534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">
                      <v:imagedata r:id="rId66" o:title=""/>
                    </v:shape>
                  </w:pict>
                </mc:Fallback>
              </mc:AlternateContent>
            </w:r>
            <w:r w:rsidR="00A56AA4"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51704320" behindDoc="0" locked="0" layoutInCell="1" allowOverlap="1" wp14:anchorId="165666EA" wp14:editId="0BB6E691">
                      <wp:simplePos x="0" y="0"/>
                      <wp:positionH relativeFrom="column">
                        <wp:posOffset>3859055</wp:posOffset>
                      </wp:positionH>
                      <wp:positionV relativeFrom="paragraph">
                        <wp:posOffset>820230</wp:posOffset>
                      </wp:positionV>
                      <wp:extent cx="84960" cy="20880"/>
                      <wp:effectExtent l="38100" t="38100" r="48895" b="55880"/>
                      <wp:wrapNone/>
                      <wp:docPr id="46" name="Ink 46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67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84960" cy="208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7F3E3C2E" id="Ink 46" o:spid="_x0000_s1026" type="#_x0000_t75" style="position:absolute;margin-left:303.15pt;margin-top:64.1pt;width:7.9pt;height:3.1pt;z-index:25170432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">
                      <v:imagedata r:id="rId68" o:title=""/>
                    </v:shape>
                  </w:pict>
                </mc:Fallback>
              </mc:AlternateContent>
            </w:r>
            <w:r w:rsidR="00A56AA4"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51703296" behindDoc="0" locked="0" layoutInCell="1" allowOverlap="1" wp14:anchorId="02B80E10" wp14:editId="6A0036EE">
                      <wp:simplePos x="0" y="0"/>
                      <wp:positionH relativeFrom="column">
                        <wp:posOffset>3854375</wp:posOffset>
                      </wp:positionH>
                      <wp:positionV relativeFrom="paragraph">
                        <wp:posOffset>761910</wp:posOffset>
                      </wp:positionV>
                      <wp:extent cx="81720" cy="35280"/>
                      <wp:effectExtent l="38100" t="38100" r="52070" b="41275"/>
                      <wp:wrapNone/>
                      <wp:docPr id="45" name="Ink 45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69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81720" cy="352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0BEBF2B4" id="Ink 45" o:spid="_x0000_s1026" type="#_x0000_t75" style="position:absolute;margin-left:303pt;margin-top:59.25pt;width:7.6pt;height:4.1pt;z-index:25170329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">
                      <v:imagedata r:id="rId70" o:title=""/>
                    </v:shape>
                  </w:pict>
                </mc:Fallback>
              </mc:AlternateContent>
            </w:r>
            <w:r w:rsidR="00A56AA4"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51702272" behindDoc="0" locked="0" layoutInCell="1" allowOverlap="1" wp14:anchorId="25482E5E" wp14:editId="5D2797D3">
                      <wp:simplePos x="0" y="0"/>
                      <wp:positionH relativeFrom="column">
                        <wp:posOffset>3769055</wp:posOffset>
                      </wp:positionH>
                      <wp:positionV relativeFrom="paragraph">
                        <wp:posOffset>788190</wp:posOffset>
                      </wp:positionV>
                      <wp:extent cx="10800" cy="93240"/>
                      <wp:effectExtent l="38100" t="57150" r="46355" b="40640"/>
                      <wp:wrapNone/>
                      <wp:docPr id="44" name="Ink 44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71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0800" cy="932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62004CCD" id="Ink 44" o:spid="_x0000_s1026" type="#_x0000_t75" style="position:absolute;margin-left:295.9pt;margin-top:61.2pt;width:2.35pt;height:8.6pt;z-index:25170227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">
                      <v:imagedata r:id="rId72" o:title=""/>
                    </v:shape>
                  </w:pict>
                </mc:Fallback>
              </mc:AlternateContent>
            </w:r>
            <w:r w:rsidR="00A56AA4"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51701248" behindDoc="0" locked="0" layoutInCell="1" allowOverlap="1" wp14:anchorId="52F86506" wp14:editId="1E487C2F">
                      <wp:simplePos x="0" y="0"/>
                      <wp:positionH relativeFrom="column">
                        <wp:posOffset>3658535</wp:posOffset>
                      </wp:positionH>
                      <wp:positionV relativeFrom="paragraph">
                        <wp:posOffset>584430</wp:posOffset>
                      </wp:positionV>
                      <wp:extent cx="21240" cy="25920"/>
                      <wp:effectExtent l="38100" t="38100" r="55245" b="50800"/>
                      <wp:wrapNone/>
                      <wp:docPr id="43" name="Ink 43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73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21240" cy="259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3B9979F5" id="Ink 43" o:spid="_x0000_s1026" type="#_x0000_t75" style="position:absolute;margin-left:287.35pt;margin-top:45.45pt;width:2.9pt;height:3.15pt;z-index:25170124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">
                      <v:imagedata r:id="rId74" o:title=""/>
                    </v:shape>
                  </w:pict>
                </mc:Fallback>
              </mc:AlternateContent>
            </w:r>
            <w:r w:rsidR="00A56AA4"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51700224" behindDoc="0" locked="0" layoutInCell="1" allowOverlap="1" wp14:anchorId="5DD0EB38" wp14:editId="32DC9C82">
                      <wp:simplePos x="0" y="0"/>
                      <wp:positionH relativeFrom="column">
                        <wp:posOffset>3659255</wp:posOffset>
                      </wp:positionH>
                      <wp:positionV relativeFrom="paragraph">
                        <wp:posOffset>709350</wp:posOffset>
                      </wp:positionV>
                      <wp:extent cx="21960" cy="146160"/>
                      <wp:effectExtent l="38100" t="38100" r="35560" b="44450"/>
                      <wp:wrapNone/>
                      <wp:docPr id="42" name="Ink 42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75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21960" cy="1461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765E4EDA" id="Ink 42" o:spid="_x0000_s1026" type="#_x0000_t75" style="position:absolute;margin-left:287.6pt;margin-top:55.1pt;width:2.8pt;height:12.6pt;z-index:2517002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">
                      <v:imagedata r:id="rId76" o:title=""/>
                    </v:shape>
                  </w:pict>
                </mc:Fallback>
              </mc:AlternateContent>
            </w:r>
            <w:r w:rsidR="00A56AA4"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51699200" behindDoc="0" locked="0" layoutInCell="1" allowOverlap="1" wp14:anchorId="546D06E9" wp14:editId="75AEF0C2">
                      <wp:simplePos x="0" y="0"/>
                      <wp:positionH relativeFrom="column">
                        <wp:posOffset>3469175</wp:posOffset>
                      </wp:positionH>
                      <wp:positionV relativeFrom="paragraph">
                        <wp:posOffset>740670</wp:posOffset>
                      </wp:positionV>
                      <wp:extent cx="142200" cy="119520"/>
                      <wp:effectExtent l="38100" t="57150" r="48895" b="52070"/>
                      <wp:wrapNone/>
                      <wp:docPr id="41" name="Ink 41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77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42200" cy="1195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28503D7D" id="Ink 41" o:spid="_x0000_s1026" type="#_x0000_t75" style="position:absolute;margin-left:272.4pt;margin-top:57.45pt;width:12.4pt;height:11pt;z-index:2516992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">
                      <v:imagedata r:id="rId78" o:title=""/>
                    </v:shape>
                  </w:pict>
                </mc:Fallback>
              </mc:AlternateContent>
            </w:r>
            <w:r w:rsidR="00A56AA4"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51698176" behindDoc="0" locked="0" layoutInCell="1" allowOverlap="1" wp14:anchorId="535733B1" wp14:editId="5366F8D2">
                      <wp:simplePos x="0" y="0"/>
                      <wp:positionH relativeFrom="column">
                        <wp:posOffset>3334535</wp:posOffset>
                      </wp:positionH>
                      <wp:positionV relativeFrom="paragraph">
                        <wp:posOffset>745350</wp:posOffset>
                      </wp:positionV>
                      <wp:extent cx="17280" cy="128160"/>
                      <wp:effectExtent l="38100" t="57150" r="40005" b="43815"/>
                      <wp:wrapNone/>
                      <wp:docPr id="40" name="Ink 40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79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7280" cy="1281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2B909CA3" id="Ink 40" o:spid="_x0000_s1026" type="#_x0000_t75" style="position:absolute;margin-left:261.65pt;margin-top:57.9pt;width:2.7pt;height:11.5pt;z-index:2516981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">
                      <v:imagedata r:id="rId80" o:title=""/>
                    </v:shape>
                  </w:pict>
                </mc:Fallback>
              </mc:AlternateContent>
            </w:r>
            <w:r w:rsidR="00A56AA4"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51697152" behindDoc="0" locked="0" layoutInCell="1" allowOverlap="1" wp14:anchorId="3064833B" wp14:editId="1B0B3A57">
                      <wp:simplePos x="0" y="0"/>
                      <wp:positionH relativeFrom="column">
                        <wp:posOffset>3281255</wp:posOffset>
                      </wp:positionH>
                      <wp:positionV relativeFrom="paragraph">
                        <wp:posOffset>799710</wp:posOffset>
                      </wp:positionV>
                      <wp:extent cx="123840" cy="8640"/>
                      <wp:effectExtent l="57150" t="57150" r="47625" b="48895"/>
                      <wp:wrapNone/>
                      <wp:docPr id="39" name="Ink 39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81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23840" cy="86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7D63FB0B" id="Ink 39" o:spid="_x0000_s1026" type="#_x0000_t75" style="position:absolute;margin-left:257.6pt;margin-top:62.05pt;width:11.2pt;height:2.2pt;z-index:2516971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">
                      <v:imagedata r:id="rId82" o:title=""/>
                    </v:shape>
                  </w:pict>
                </mc:Fallback>
              </mc:AlternateContent>
            </w:r>
            <w:r w:rsidR="00A56AA4"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51696128" behindDoc="0" locked="0" layoutInCell="1" allowOverlap="1" wp14:anchorId="18C9CF29" wp14:editId="111D0A2D">
                      <wp:simplePos x="0" y="0"/>
                      <wp:positionH relativeFrom="column">
                        <wp:posOffset>3099455</wp:posOffset>
                      </wp:positionH>
                      <wp:positionV relativeFrom="paragraph">
                        <wp:posOffset>723390</wp:posOffset>
                      </wp:positionV>
                      <wp:extent cx="62640" cy="145440"/>
                      <wp:effectExtent l="38100" t="38100" r="52070" b="45085"/>
                      <wp:wrapNone/>
                      <wp:docPr id="38" name="Ink 38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83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62640" cy="1454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2371FBDE" id="Ink 38" o:spid="_x0000_s1026" type="#_x0000_t75" style="position:absolute;margin-left:243.55pt;margin-top:56.4pt;width:6.4pt;height:12.5pt;z-index:2516961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">
                      <v:imagedata r:id="rId84" o:title=""/>
                    </v:shape>
                  </w:pict>
                </mc:Fallback>
              </mc:AlternateContent>
            </w:r>
            <w:r w:rsidR="00A56AA4"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51695104" behindDoc="0" locked="0" layoutInCell="1" allowOverlap="1" wp14:anchorId="221C0F41" wp14:editId="2981FF37">
                      <wp:simplePos x="0" y="0"/>
                      <wp:positionH relativeFrom="column">
                        <wp:posOffset>2978855</wp:posOffset>
                      </wp:positionH>
                      <wp:positionV relativeFrom="paragraph">
                        <wp:posOffset>735630</wp:posOffset>
                      </wp:positionV>
                      <wp:extent cx="10800" cy="109440"/>
                      <wp:effectExtent l="57150" t="38100" r="46355" b="43180"/>
                      <wp:wrapNone/>
                      <wp:docPr id="37" name="Ink 37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85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0800" cy="1094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2456CE23" id="Ink 37" o:spid="_x0000_s1026" type="#_x0000_t75" style="position:absolute;margin-left:233.9pt;margin-top:57.3pt;width:2pt;height:9.6pt;z-index:2516951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">
                      <v:imagedata r:id="rId86" o:title=""/>
                    </v:shape>
                  </w:pict>
                </mc:Fallback>
              </mc:AlternateContent>
            </w:r>
            <w:r w:rsidR="00A56AA4"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51694080" behindDoc="0" locked="0" layoutInCell="1" allowOverlap="1" wp14:anchorId="7B28A935" wp14:editId="61F05A5A">
                      <wp:simplePos x="0" y="0"/>
                      <wp:positionH relativeFrom="column">
                        <wp:posOffset>2906495</wp:posOffset>
                      </wp:positionH>
                      <wp:positionV relativeFrom="paragraph">
                        <wp:posOffset>777390</wp:posOffset>
                      </wp:positionV>
                      <wp:extent cx="147240" cy="17640"/>
                      <wp:effectExtent l="38100" t="38100" r="43815" b="40005"/>
                      <wp:wrapNone/>
                      <wp:docPr id="36" name="Ink 36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87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47240" cy="176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1F70381F" id="Ink 36" o:spid="_x0000_s1026" type="#_x0000_t75" style="position:absolute;margin-left:228.3pt;margin-top:60.8pt;width:12.55pt;height:2.55pt;z-index:2516940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">
                      <v:imagedata r:id="rId88" o:title=""/>
                    </v:shape>
                  </w:pict>
                </mc:Fallback>
              </mc:AlternateContent>
            </w:r>
            <w:r w:rsidR="00A56AA4"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51693056" behindDoc="0" locked="0" layoutInCell="1" allowOverlap="1" wp14:anchorId="5CC71186" wp14:editId="5BF831EC">
                      <wp:simplePos x="0" y="0"/>
                      <wp:positionH relativeFrom="column">
                        <wp:posOffset>4676975</wp:posOffset>
                      </wp:positionH>
                      <wp:positionV relativeFrom="paragraph">
                        <wp:posOffset>364830</wp:posOffset>
                      </wp:positionV>
                      <wp:extent cx="124920" cy="109080"/>
                      <wp:effectExtent l="57150" t="38100" r="27940" b="43815"/>
                      <wp:wrapNone/>
                      <wp:docPr id="35" name="Ink 35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89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24920" cy="1090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5CFD86DB" id="Ink 35" o:spid="_x0000_s1026" type="#_x0000_t75" style="position:absolute;margin-left:367.45pt;margin-top:27.95pt;width:11.7pt;height:10.3pt;z-index:2516930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">
                      <v:imagedata r:id="rId90" o:title=""/>
                    </v:shape>
                  </w:pict>
                </mc:Fallback>
              </mc:AlternateContent>
            </w:r>
            <w:r w:rsidR="00A56AA4"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51692032" behindDoc="0" locked="0" layoutInCell="1" allowOverlap="1" wp14:anchorId="5BA00852" wp14:editId="256C069C">
                      <wp:simplePos x="0" y="0"/>
                      <wp:positionH relativeFrom="column">
                        <wp:posOffset>4452335</wp:posOffset>
                      </wp:positionH>
                      <wp:positionV relativeFrom="paragraph">
                        <wp:posOffset>461670</wp:posOffset>
                      </wp:positionV>
                      <wp:extent cx="117000" cy="11520"/>
                      <wp:effectExtent l="38100" t="38100" r="54610" b="45720"/>
                      <wp:wrapNone/>
                      <wp:docPr id="34" name="Ink 34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91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17000" cy="115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5D3C15B0" id="Ink 34" o:spid="_x0000_s1026" type="#_x0000_t75" style="position:absolute;margin-left:349.9pt;margin-top:35.85pt;width:10.35pt;height:2.2pt;z-index:2516920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">
                      <v:imagedata r:id="rId92" o:title=""/>
                    </v:shape>
                  </w:pict>
                </mc:Fallback>
              </mc:AlternateContent>
            </w:r>
            <w:r w:rsidR="00A56AA4"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51691008" behindDoc="0" locked="0" layoutInCell="1" allowOverlap="1" wp14:anchorId="3C4659D3" wp14:editId="71F0D49B">
                      <wp:simplePos x="0" y="0"/>
                      <wp:positionH relativeFrom="column">
                        <wp:posOffset>4440095</wp:posOffset>
                      </wp:positionH>
                      <wp:positionV relativeFrom="paragraph">
                        <wp:posOffset>405150</wp:posOffset>
                      </wp:positionV>
                      <wp:extent cx="143640" cy="18000"/>
                      <wp:effectExtent l="38100" t="57150" r="46990" b="39370"/>
                      <wp:wrapNone/>
                      <wp:docPr id="33" name="Ink 33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93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43640" cy="180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6AE7014F" id="Ink 33" o:spid="_x0000_s1026" type="#_x0000_t75" style="position:absolute;margin-left:349pt;margin-top:31.15pt;width:12.55pt;height:2.6pt;z-index:2516910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">
                      <v:imagedata r:id="rId94" o:title=""/>
                    </v:shape>
                  </w:pict>
                </mc:Fallback>
              </mc:AlternateContent>
            </w:r>
            <w:r w:rsidR="00A56AA4"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51689984" behindDoc="0" locked="0" layoutInCell="1" allowOverlap="1" wp14:anchorId="3F194029" wp14:editId="46BF367E">
                      <wp:simplePos x="0" y="0"/>
                      <wp:positionH relativeFrom="column">
                        <wp:posOffset>4306535</wp:posOffset>
                      </wp:positionH>
                      <wp:positionV relativeFrom="paragraph">
                        <wp:posOffset>473550</wp:posOffset>
                      </wp:positionV>
                      <wp:extent cx="38520" cy="91080"/>
                      <wp:effectExtent l="38100" t="57150" r="38100" b="42545"/>
                      <wp:wrapNone/>
                      <wp:docPr id="32" name="Ink 32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95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38520" cy="910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6A1B9992" id="Ink 32" o:spid="_x0000_s1026" type="#_x0000_t75" style="position:absolute;margin-left:338.35pt;margin-top:36.35pt;width:4.25pt;height:8.6pt;z-index:2516899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">
                      <v:imagedata r:id="rId96" o:title=""/>
                    </v:shape>
                  </w:pict>
                </mc:Fallback>
              </mc:AlternateContent>
            </w:r>
            <w:r w:rsidR="00A56AA4"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51688960" behindDoc="0" locked="0" layoutInCell="1" allowOverlap="1" wp14:anchorId="309A5232" wp14:editId="2B501A83">
                      <wp:simplePos x="0" y="0"/>
                      <wp:positionH relativeFrom="column">
                        <wp:posOffset>4206455</wp:posOffset>
                      </wp:positionH>
                      <wp:positionV relativeFrom="paragraph">
                        <wp:posOffset>180150</wp:posOffset>
                      </wp:positionV>
                      <wp:extent cx="12600" cy="25560"/>
                      <wp:effectExtent l="38100" t="38100" r="45085" b="50800"/>
                      <wp:wrapNone/>
                      <wp:docPr id="31" name="Ink 31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97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2600" cy="255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74D9527B" id="Ink 31" o:spid="_x0000_s1026" type="#_x0000_t75" style="position:absolute;margin-left:330.6pt;margin-top:13.65pt;width:2.3pt;height:3.25pt;z-index:2516889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">
                      <v:imagedata r:id="rId98" o:title=""/>
                    </v:shape>
                  </w:pict>
                </mc:Fallback>
              </mc:AlternateContent>
            </w:r>
            <w:r w:rsidR="00A56AA4"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51687936" behindDoc="0" locked="0" layoutInCell="1" allowOverlap="1" wp14:anchorId="3B15DEF8" wp14:editId="51179F98">
                      <wp:simplePos x="0" y="0"/>
                      <wp:positionH relativeFrom="column">
                        <wp:posOffset>4244975</wp:posOffset>
                      </wp:positionH>
                      <wp:positionV relativeFrom="paragraph">
                        <wp:posOffset>326670</wp:posOffset>
                      </wp:positionV>
                      <wp:extent cx="15840" cy="140040"/>
                      <wp:effectExtent l="38100" t="38100" r="41910" b="50800"/>
                      <wp:wrapNone/>
                      <wp:docPr id="30" name="Ink 30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99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5840" cy="1400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2C20B4D5" id="Ink 30" o:spid="_x0000_s1026" type="#_x0000_t75" style="position:absolute;margin-left:333.75pt;margin-top:24.75pt;width:2.15pt;height:12.75pt;z-index:2516879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">
                      <v:imagedata r:id="rId100" o:title=""/>
                    </v:shape>
                  </w:pict>
                </mc:Fallback>
              </mc:AlternateContent>
            </w:r>
            <w:r w:rsidR="00A56AA4"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51686912" behindDoc="0" locked="0" layoutInCell="1" allowOverlap="1" wp14:anchorId="12525959" wp14:editId="7C3A579C">
                      <wp:simplePos x="0" y="0"/>
                      <wp:positionH relativeFrom="column">
                        <wp:posOffset>4039775</wp:posOffset>
                      </wp:positionH>
                      <wp:positionV relativeFrom="paragraph">
                        <wp:posOffset>364830</wp:posOffset>
                      </wp:positionV>
                      <wp:extent cx="106200" cy="34200"/>
                      <wp:effectExtent l="38100" t="38100" r="46355" b="42545"/>
                      <wp:wrapNone/>
                      <wp:docPr id="29" name="Ink 29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01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06200" cy="342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756C12C3" id="Ink 29" o:spid="_x0000_s1026" type="#_x0000_t75" style="position:absolute;margin-left:317.6pt;margin-top:27.9pt;width:9.5pt;height:3.95pt;z-index:2516869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">
                      <v:imagedata r:id="rId102" o:title=""/>
                    </v:shape>
                  </w:pict>
                </mc:Fallback>
              </mc:AlternateContent>
            </w:r>
            <w:r w:rsidR="00A56AA4"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51685888" behindDoc="0" locked="0" layoutInCell="1" allowOverlap="1" wp14:anchorId="65400949" wp14:editId="64B11B0C">
                      <wp:simplePos x="0" y="0"/>
                      <wp:positionH relativeFrom="column">
                        <wp:posOffset>4053095</wp:posOffset>
                      </wp:positionH>
                      <wp:positionV relativeFrom="paragraph">
                        <wp:posOffset>368070</wp:posOffset>
                      </wp:positionV>
                      <wp:extent cx="88920" cy="132840"/>
                      <wp:effectExtent l="38100" t="57150" r="6350" b="38735"/>
                      <wp:wrapNone/>
                      <wp:docPr id="28" name="Ink 28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03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88920" cy="1328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5B0675FD" id="Ink 28" o:spid="_x0000_s1026" type="#_x0000_t75" style="position:absolute;margin-left:318.4pt;margin-top:28.25pt;width:8.5pt;height:11.7pt;z-index:2516858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">
                      <v:imagedata r:id="rId104" o:title=""/>
                    </v:shape>
                  </w:pict>
                </mc:Fallback>
              </mc:AlternateContent>
            </w:r>
            <w:r w:rsidR="00A56AA4"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51684864" behindDoc="0" locked="0" layoutInCell="1" allowOverlap="1" wp14:anchorId="796779EA" wp14:editId="11BD0F0E">
                      <wp:simplePos x="0" y="0"/>
                      <wp:positionH relativeFrom="column">
                        <wp:posOffset>3898295</wp:posOffset>
                      </wp:positionH>
                      <wp:positionV relativeFrom="paragraph">
                        <wp:posOffset>397590</wp:posOffset>
                      </wp:positionV>
                      <wp:extent cx="10440" cy="102240"/>
                      <wp:effectExtent l="57150" t="38100" r="46990" b="50165"/>
                      <wp:wrapNone/>
                      <wp:docPr id="27" name="Ink 27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05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0440" cy="1022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1C8EFD2C" id="Ink 27" o:spid="_x0000_s1026" type="#_x0000_t75" style="position:absolute;margin-left:306.25pt;margin-top:30.6pt;width:2.05pt;height:9.2pt;z-index:2516848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">
                      <v:imagedata r:id="rId106" o:title=""/>
                    </v:shape>
                  </w:pict>
                </mc:Fallback>
              </mc:AlternateContent>
            </w:r>
            <w:r w:rsidR="00A56AA4"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51683840" behindDoc="0" locked="0" layoutInCell="1" allowOverlap="1" wp14:anchorId="1CF7481B" wp14:editId="5595FA3D">
                      <wp:simplePos x="0" y="0"/>
                      <wp:positionH relativeFrom="column">
                        <wp:posOffset>3850775</wp:posOffset>
                      </wp:positionH>
                      <wp:positionV relativeFrom="paragraph">
                        <wp:posOffset>445470</wp:posOffset>
                      </wp:positionV>
                      <wp:extent cx="120240" cy="17280"/>
                      <wp:effectExtent l="57150" t="57150" r="51435" b="40005"/>
                      <wp:wrapNone/>
                      <wp:docPr id="26" name="Ink 26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07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20240" cy="172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3F2D9CA0" id="Ink 26" o:spid="_x0000_s1026" type="#_x0000_t75" style="position:absolute;margin-left:302.45pt;margin-top:34.45pt;width:10.75pt;height:2.8pt;z-index:25168384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">
                      <v:imagedata r:id="rId108" o:title=""/>
                    </v:shape>
                  </w:pict>
                </mc:Fallback>
              </mc:AlternateContent>
            </w:r>
            <w:r w:rsidR="00A56AA4"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51682816" behindDoc="0" locked="0" layoutInCell="1" allowOverlap="1" wp14:anchorId="75ADEC78" wp14:editId="2C55B088">
                      <wp:simplePos x="0" y="0"/>
                      <wp:positionH relativeFrom="column">
                        <wp:posOffset>3757895</wp:posOffset>
                      </wp:positionH>
                      <wp:positionV relativeFrom="paragraph">
                        <wp:posOffset>467070</wp:posOffset>
                      </wp:positionV>
                      <wp:extent cx="9720" cy="97920"/>
                      <wp:effectExtent l="38100" t="38100" r="47625" b="54610"/>
                      <wp:wrapNone/>
                      <wp:docPr id="25" name="Ink 25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09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9720" cy="979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7C6254AE" id="Ink 25" o:spid="_x0000_s1026" type="#_x0000_t75" style="position:absolute;margin-left:295.35pt;margin-top:36.05pt;width:1.7pt;height:9pt;z-index:25168281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">
                      <v:imagedata r:id="rId110" o:title=""/>
                    </v:shape>
                  </w:pict>
                </mc:Fallback>
              </mc:AlternateContent>
            </w:r>
            <w:r w:rsidR="00A56AA4"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51681792" behindDoc="0" locked="0" layoutInCell="1" allowOverlap="1" wp14:anchorId="6E620B79" wp14:editId="425F1865">
                      <wp:simplePos x="0" y="0"/>
                      <wp:positionH relativeFrom="column">
                        <wp:posOffset>3649895</wp:posOffset>
                      </wp:positionH>
                      <wp:positionV relativeFrom="paragraph">
                        <wp:posOffset>237030</wp:posOffset>
                      </wp:positionV>
                      <wp:extent cx="15120" cy="45000"/>
                      <wp:effectExtent l="57150" t="38100" r="42545" b="50800"/>
                      <wp:wrapNone/>
                      <wp:docPr id="24" name="Ink 24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11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5120" cy="450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64D324F9" id="Ink 24" o:spid="_x0000_s1026" type="#_x0000_t75" style="position:absolute;margin-left:286.65pt;margin-top:18.05pt;width:2.6pt;height:4.8pt;z-index:25168179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">
                      <v:imagedata r:id="rId112" o:title=""/>
                    </v:shape>
                  </w:pict>
                </mc:Fallback>
              </mc:AlternateContent>
            </w:r>
            <w:r w:rsidR="00A56AA4"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51680768" behindDoc="0" locked="0" layoutInCell="1" allowOverlap="1" wp14:anchorId="5537A2D9" wp14:editId="526F3599">
                      <wp:simplePos x="0" y="0"/>
                      <wp:positionH relativeFrom="column">
                        <wp:posOffset>3674015</wp:posOffset>
                      </wp:positionH>
                      <wp:positionV relativeFrom="paragraph">
                        <wp:posOffset>352950</wp:posOffset>
                      </wp:positionV>
                      <wp:extent cx="14400" cy="139320"/>
                      <wp:effectExtent l="57150" t="38100" r="43180" b="51435"/>
                      <wp:wrapNone/>
                      <wp:docPr id="23" name="Ink 23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13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4400" cy="1393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3FB3CBB7" id="Ink 23" o:spid="_x0000_s1026" type="#_x0000_t75" style="position:absolute;margin-left:288.45pt;margin-top:26.95pt;width:2.85pt;height:12.45pt;z-index:25168076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">
                      <v:imagedata r:id="rId114" o:title=""/>
                    </v:shape>
                  </w:pict>
                </mc:Fallback>
              </mc:AlternateContent>
            </w:r>
            <w:r w:rsidR="00A56AA4"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51679744" behindDoc="0" locked="0" layoutInCell="1" allowOverlap="1" wp14:anchorId="0F681576" wp14:editId="270C1268">
                      <wp:simplePos x="0" y="0"/>
                      <wp:positionH relativeFrom="column">
                        <wp:posOffset>3509855</wp:posOffset>
                      </wp:positionH>
                      <wp:positionV relativeFrom="paragraph">
                        <wp:posOffset>372030</wp:posOffset>
                      </wp:positionV>
                      <wp:extent cx="104760" cy="118440"/>
                      <wp:effectExtent l="19050" t="57150" r="48260" b="53340"/>
                      <wp:wrapNone/>
                      <wp:docPr id="22" name="Ink 22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15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04760" cy="1184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45CD8431" id="Ink 22" o:spid="_x0000_s1026" type="#_x0000_t75" style="position:absolute;margin-left:275.7pt;margin-top:28.55pt;width:9.65pt;height:10.7pt;z-index:25167974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">
                      <v:imagedata r:id="rId116" o:title=""/>
                    </v:shape>
                  </w:pict>
                </mc:Fallback>
              </mc:AlternateContent>
            </w:r>
            <w:r w:rsidR="00A56AA4"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51678720" behindDoc="0" locked="0" layoutInCell="1" allowOverlap="1" wp14:anchorId="152ADEA6" wp14:editId="28AC48FE">
                      <wp:simplePos x="0" y="0"/>
                      <wp:positionH relativeFrom="column">
                        <wp:posOffset>3302135</wp:posOffset>
                      </wp:positionH>
                      <wp:positionV relativeFrom="paragraph">
                        <wp:posOffset>424950</wp:posOffset>
                      </wp:positionV>
                      <wp:extent cx="109800" cy="8280"/>
                      <wp:effectExtent l="38100" t="57150" r="43180" b="48895"/>
                      <wp:wrapNone/>
                      <wp:docPr id="21" name="Ink 21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17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09800" cy="82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0CE2B599" id="Ink 21" o:spid="_x0000_s1026" type="#_x0000_t75" style="position:absolute;margin-left:259.3pt;margin-top:32.7pt;width:10.2pt;height:2.1pt;z-index:25167872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">
                      <v:imagedata r:id="rId118" o:title=""/>
                    </v:shape>
                  </w:pict>
                </mc:Fallback>
              </mc:AlternateContent>
            </w:r>
            <w:r w:rsidR="00A56AA4"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51677696" behindDoc="0" locked="0" layoutInCell="1" allowOverlap="1" wp14:anchorId="74790512" wp14:editId="61C48AB5">
                      <wp:simplePos x="0" y="0"/>
                      <wp:positionH relativeFrom="column">
                        <wp:posOffset>3074975</wp:posOffset>
                      </wp:positionH>
                      <wp:positionV relativeFrom="paragraph">
                        <wp:posOffset>354750</wp:posOffset>
                      </wp:positionV>
                      <wp:extent cx="77760" cy="144360"/>
                      <wp:effectExtent l="19050" t="38100" r="36830" b="46355"/>
                      <wp:wrapNone/>
                      <wp:docPr id="20" name="Ink 20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19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77760" cy="1443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3AEDF058" id="Ink 20" o:spid="_x0000_s1026" type="#_x0000_t75" style="position:absolute;margin-left:241.65pt;margin-top:27.3pt;width:7.3pt;height:12.6pt;z-index:25167769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">
                      <v:imagedata r:id="rId120" o:title=""/>
                    </v:shape>
                  </w:pict>
                </mc:Fallback>
              </mc:AlternateContent>
            </w:r>
            <w:r w:rsidR="00A56AA4"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51676672" behindDoc="0" locked="0" layoutInCell="1" allowOverlap="1" wp14:anchorId="4C0A35AB" wp14:editId="3EB9BAE3">
                      <wp:simplePos x="0" y="0"/>
                      <wp:positionH relativeFrom="column">
                        <wp:posOffset>2924495</wp:posOffset>
                      </wp:positionH>
                      <wp:positionV relativeFrom="paragraph">
                        <wp:posOffset>364830</wp:posOffset>
                      </wp:positionV>
                      <wp:extent cx="10440" cy="115200"/>
                      <wp:effectExtent l="57150" t="38100" r="46990" b="37465"/>
                      <wp:wrapNone/>
                      <wp:docPr id="19" name="Ink 19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21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0440" cy="1152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48D8DDEF" id="Ink 19" o:spid="_x0000_s1026" type="#_x0000_t75" style="position:absolute;margin-left:229.6pt;margin-top:28pt;width:2.05pt;height:10.15pt;z-index:25167667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">
                      <v:imagedata r:id="rId122" o:title=""/>
                    </v:shape>
                  </w:pict>
                </mc:Fallback>
              </mc:AlternateContent>
            </w:r>
            <w:r w:rsidR="00A56AA4"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51675648" behindDoc="0" locked="0" layoutInCell="1" allowOverlap="1" wp14:anchorId="7643612A" wp14:editId="11F38C22">
                      <wp:simplePos x="0" y="0"/>
                      <wp:positionH relativeFrom="column">
                        <wp:posOffset>2869055</wp:posOffset>
                      </wp:positionH>
                      <wp:positionV relativeFrom="paragraph">
                        <wp:posOffset>422070</wp:posOffset>
                      </wp:positionV>
                      <wp:extent cx="126720" cy="7560"/>
                      <wp:effectExtent l="38100" t="38100" r="45085" b="50165"/>
                      <wp:wrapNone/>
                      <wp:docPr id="18" name="Ink 18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23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26720" cy="75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52188342" id="Ink 18" o:spid="_x0000_s1026" type="#_x0000_t75" style="position:absolute;margin-left:225.4pt;margin-top:32.65pt;width:11.1pt;height:1.85pt;z-index:25167564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">
                      <v:imagedata r:id="rId124" o:title=""/>
                    </v:shape>
                  </w:pict>
                </mc:Fallback>
              </mc:AlternateContent>
            </w:r>
            <w:r w:rsidR="00A56AA4"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51674624" behindDoc="0" locked="0" layoutInCell="1" allowOverlap="1" wp14:anchorId="4753C234" wp14:editId="734E1429">
                      <wp:simplePos x="0" y="0"/>
                      <wp:positionH relativeFrom="column">
                        <wp:posOffset>3635135</wp:posOffset>
                      </wp:positionH>
                      <wp:positionV relativeFrom="paragraph">
                        <wp:posOffset>18510</wp:posOffset>
                      </wp:positionV>
                      <wp:extent cx="115560" cy="95760"/>
                      <wp:effectExtent l="38100" t="38100" r="37465" b="57150"/>
                      <wp:wrapNone/>
                      <wp:docPr id="17" name="Ink 17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25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15560" cy="957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27B16642" id="Ink 17" o:spid="_x0000_s1026" type="#_x0000_t75" style="position:absolute;margin-left:285.4pt;margin-top:.85pt;width:11pt;height:9.05pt;z-index:2516746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">
                      <v:imagedata r:id="rId126" o:title=""/>
                    </v:shape>
                  </w:pict>
                </mc:Fallback>
              </mc:AlternateContent>
            </w:r>
            <w:r w:rsidR="00A56AA4"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51673600" behindDoc="0" locked="0" layoutInCell="1" allowOverlap="1" wp14:anchorId="15686FD8" wp14:editId="62976A30">
                      <wp:simplePos x="0" y="0"/>
                      <wp:positionH relativeFrom="column">
                        <wp:posOffset>3381695</wp:posOffset>
                      </wp:positionH>
                      <wp:positionV relativeFrom="paragraph">
                        <wp:posOffset>115350</wp:posOffset>
                      </wp:positionV>
                      <wp:extent cx="149040" cy="9720"/>
                      <wp:effectExtent l="38100" t="38100" r="41910" b="47625"/>
                      <wp:wrapNone/>
                      <wp:docPr id="16" name="Ink 16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27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49040" cy="97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798A04A9" id="Ink 16" o:spid="_x0000_s1026" type="#_x0000_t75" style="position:absolute;margin-left:265.65pt;margin-top:8.65pt;width:12.65pt;height:2.05pt;z-index:2516736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">
                      <v:imagedata r:id="rId128" o:title=""/>
                    </v:shape>
                  </w:pict>
                </mc:Fallback>
              </mc:AlternateContent>
            </w:r>
            <w:r w:rsidR="00A56AA4"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51672576" behindDoc="0" locked="0" layoutInCell="1" allowOverlap="1" wp14:anchorId="65D1A088" wp14:editId="36086D3B">
                      <wp:simplePos x="0" y="0"/>
                      <wp:positionH relativeFrom="column">
                        <wp:posOffset>3400415</wp:posOffset>
                      </wp:positionH>
                      <wp:positionV relativeFrom="paragraph">
                        <wp:posOffset>72150</wp:posOffset>
                      </wp:positionV>
                      <wp:extent cx="101160" cy="10080"/>
                      <wp:effectExtent l="38100" t="57150" r="51435" b="47625"/>
                      <wp:wrapNone/>
                      <wp:docPr id="15" name="Ink 15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29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01160" cy="100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03A42BF1" id="Ink 15" o:spid="_x0000_s1026" type="#_x0000_t75" style="position:absolute;margin-left:267.05pt;margin-top:4.85pt;width:9.35pt;height:2.3pt;z-index:2516725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">
                      <v:imagedata r:id="rId130" o:title=""/>
                    </v:shape>
                  </w:pict>
                </mc:Fallback>
              </mc:AlternateContent>
            </w:r>
            <w:r w:rsidR="00A56AA4"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51671552" behindDoc="0" locked="0" layoutInCell="1" allowOverlap="1" wp14:anchorId="7C533284" wp14:editId="1EC5FA1A">
                      <wp:simplePos x="0" y="0"/>
                      <wp:positionH relativeFrom="column">
                        <wp:posOffset>3187655</wp:posOffset>
                      </wp:positionH>
                      <wp:positionV relativeFrom="paragraph">
                        <wp:posOffset>-4890</wp:posOffset>
                      </wp:positionV>
                      <wp:extent cx="80640" cy="129600"/>
                      <wp:effectExtent l="57150" t="57150" r="53340" b="41910"/>
                      <wp:wrapNone/>
                      <wp:docPr id="14" name="Ink 14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31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80640" cy="1296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193572C0" id="Ink 14" o:spid="_x0000_s1026" type="#_x0000_t75" style="position:absolute;margin-left:250.25pt;margin-top:-1.2pt;width:8.1pt;height:11.8pt;z-index:2516715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">
                      <v:imagedata r:id="rId132" o:title=""/>
                    </v:shape>
                  </w:pict>
                </mc:Fallback>
              </mc:AlternateContent>
            </w:r>
            <w:r w:rsidR="00A56AA4"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51670528" behindDoc="0" locked="0" layoutInCell="1" allowOverlap="1" wp14:anchorId="2C186C92" wp14:editId="4009EE90">
                      <wp:simplePos x="0" y="0"/>
                      <wp:positionH relativeFrom="column">
                        <wp:posOffset>2921615</wp:posOffset>
                      </wp:positionH>
                      <wp:positionV relativeFrom="paragraph">
                        <wp:posOffset>-8850</wp:posOffset>
                      </wp:positionV>
                      <wp:extent cx="176760" cy="152640"/>
                      <wp:effectExtent l="38100" t="19050" r="52070" b="57150"/>
                      <wp:wrapNone/>
                      <wp:docPr id="13" name="Ink 13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33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76760" cy="1526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78F1AB5D" id="Ink 13" o:spid="_x0000_s1026" type="#_x0000_t75" style="position:absolute;margin-left:229.5pt;margin-top:-1.25pt;width:14.95pt;height:13.35pt;z-index:2516705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">
                      <v:imagedata r:id="rId134" o:title=""/>
                    </v:shape>
                  </w:pict>
                </mc:Fallback>
              </mc:AlternateContent>
            </w:r>
            <w:r w:rsidR="00A56AA4"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51668480" behindDoc="0" locked="0" layoutInCell="1" allowOverlap="1" wp14:anchorId="5811D5C4" wp14:editId="3F4296AC">
                      <wp:simplePos x="0" y="0"/>
                      <wp:positionH relativeFrom="column">
                        <wp:posOffset>1562255</wp:posOffset>
                      </wp:positionH>
                      <wp:positionV relativeFrom="paragraph">
                        <wp:posOffset>621870</wp:posOffset>
                      </wp:positionV>
                      <wp:extent cx="19440" cy="105120"/>
                      <wp:effectExtent l="38100" t="38100" r="57150" b="47625"/>
                      <wp:wrapNone/>
                      <wp:docPr id="11" name="Ink 11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35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9440" cy="1051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34717034" id="Ink 11" o:spid="_x0000_s1026" type="#_x0000_t75" style="position:absolute;margin-left:122.3pt;margin-top:48.3pt;width:3pt;height:9.25pt;z-index:2516684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">
                      <v:imagedata r:id="rId136" o:title=""/>
                    </v:shape>
                  </w:pict>
                </mc:Fallback>
              </mc:AlternateContent>
            </w:r>
            <w:r w:rsidR="00A56AA4"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51667456" behindDoc="0" locked="0" layoutInCell="1" allowOverlap="1" wp14:anchorId="789B0F7C" wp14:editId="6FAE016E">
                      <wp:simplePos x="0" y="0"/>
                      <wp:positionH relativeFrom="column">
                        <wp:posOffset>1457135</wp:posOffset>
                      </wp:positionH>
                      <wp:positionV relativeFrom="paragraph">
                        <wp:posOffset>450510</wp:posOffset>
                      </wp:positionV>
                      <wp:extent cx="360" cy="12240"/>
                      <wp:effectExtent l="38100" t="38100" r="57150" b="45085"/>
                      <wp:wrapNone/>
                      <wp:docPr id="10" name="Ink 10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37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360" cy="122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73F2571E" id="Ink 10" o:spid="_x0000_s1026" type="#_x0000_t75" style="position:absolute;margin-left:114.1pt;margin-top:34.9pt;width:1.35pt;height:2.05pt;z-index:2516674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">
                      <v:imagedata r:id="rId138" o:title=""/>
                    </v:shape>
                  </w:pict>
                </mc:Fallback>
              </mc:AlternateContent>
            </w:r>
            <w:r w:rsidR="00A56AA4"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51666432" behindDoc="0" locked="0" layoutInCell="1" allowOverlap="1" wp14:anchorId="0179BCB2" wp14:editId="3648A326">
                      <wp:simplePos x="0" y="0"/>
                      <wp:positionH relativeFrom="column">
                        <wp:posOffset>1481975</wp:posOffset>
                      </wp:positionH>
                      <wp:positionV relativeFrom="paragraph">
                        <wp:posOffset>532950</wp:posOffset>
                      </wp:positionV>
                      <wp:extent cx="5400" cy="142200"/>
                      <wp:effectExtent l="57150" t="38100" r="52070" b="48895"/>
                      <wp:wrapNone/>
                      <wp:docPr id="9" name="Ink 9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39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5400" cy="1422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448E7F03" id="Ink 9" o:spid="_x0000_s1026" type="#_x0000_t75" style="position:absolute;margin-left:115.85pt;margin-top:41.2pt;width:2.1pt;height:12.55pt;z-index:2516664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">
                      <v:imagedata r:id="rId140" o:title=""/>
                    </v:shape>
                  </w:pict>
                </mc:Fallback>
              </mc:AlternateContent>
            </w:r>
          </w:p>
          <w:p w:rsidR="00047632" w:rsidRDefault="00EE270B">
            <w:pPr>
              <w:rPr>
                <w:rFonts w:ascii="Calibri" w:hAnsi="Calibri" w:cs="Calibri"/>
                <w:sz w:val="22"/>
                <w:szCs w:val="22"/>
              </w:rPr>
            </w:pP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3052928" behindDoc="0" locked="0" layoutInCell="1" allowOverlap="1">
                      <wp:simplePos x="0" y="0"/>
                      <wp:positionH relativeFrom="column">
                        <wp:posOffset>866415</wp:posOffset>
                      </wp:positionH>
                      <wp:positionV relativeFrom="paragraph">
                        <wp:posOffset>67170</wp:posOffset>
                      </wp:positionV>
                      <wp:extent cx="80640" cy="157320"/>
                      <wp:effectExtent l="57150" t="57150" r="53340" b="52705"/>
                      <wp:wrapNone/>
                      <wp:docPr id="373" name="Ink 373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41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80640" cy="1573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5902DBBB" id="Ink 373" o:spid="_x0000_s1026" type="#_x0000_t75" style="position:absolute;margin-left:67.5pt;margin-top:4.55pt;width:7.85pt;height:13.85pt;z-index:2530529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">
                      <v:imagedata r:id="rId142" o:title=""/>
                    </v:shape>
                  </w:pict>
                </mc:Fallback>
              </mc:AlternateContent>
            </w:r>
            <w:r w:rsidR="00A56AA4"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1748352" behindDoc="0" locked="0" layoutInCell="1" allowOverlap="1" wp14:anchorId="70C8F339" wp14:editId="6827D07C">
                      <wp:simplePos x="0" y="0"/>
                      <wp:positionH relativeFrom="column">
                        <wp:posOffset>3540095</wp:posOffset>
                      </wp:positionH>
                      <wp:positionV relativeFrom="paragraph">
                        <wp:posOffset>157255</wp:posOffset>
                      </wp:positionV>
                      <wp:extent cx="113040" cy="6480"/>
                      <wp:effectExtent l="38100" t="57150" r="58420" b="50800"/>
                      <wp:wrapNone/>
                      <wp:docPr id="94" name="Ink 94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43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13040" cy="64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1AB88C16" id="Ink 94" o:spid="_x0000_s1026" type="#_x0000_t75" style="position:absolute;margin-left:278pt;margin-top:11.55pt;width:10.5pt;height:2.2pt;z-index:2517483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">
                      <v:imagedata r:id="rId144" o:title=""/>
                    </v:shape>
                  </w:pict>
                </mc:Fallback>
              </mc:AlternateContent>
            </w:r>
            <w:r w:rsidR="00A56AA4"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1745280" behindDoc="0" locked="0" layoutInCell="1" allowOverlap="1" wp14:anchorId="5A760BC6" wp14:editId="7DAE85E4">
                      <wp:simplePos x="0" y="0"/>
                      <wp:positionH relativeFrom="column">
                        <wp:posOffset>2961575</wp:posOffset>
                      </wp:positionH>
                      <wp:positionV relativeFrom="paragraph">
                        <wp:posOffset>116935</wp:posOffset>
                      </wp:positionV>
                      <wp:extent cx="199080" cy="17280"/>
                      <wp:effectExtent l="38100" t="38100" r="48895" b="40005"/>
                      <wp:wrapNone/>
                      <wp:docPr id="91" name="Ink 91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45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99080" cy="172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51332D69" id="Ink 91" o:spid="_x0000_s1026" type="#_x0000_t75" style="position:absolute;margin-left:232.6pt;margin-top:8.65pt;width:17.05pt;height:2.65pt;z-index:2517452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">
                      <v:imagedata r:id="rId146" o:title=""/>
                    </v:shape>
                  </w:pict>
                </mc:Fallback>
              </mc:AlternateContent>
            </w:r>
          </w:p>
          <w:p w:rsidR="00A56AA4" w:rsidRPr="00245840" w:rsidRDefault="008A1C4D">
            <w:pPr>
              <w:rPr>
                <w:rFonts w:ascii="Calibri" w:hAnsi="Calibri" w:cs="Calibri"/>
                <w:sz w:val="22"/>
                <w:szCs w:val="22"/>
              </w:rPr>
            </w:pP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1819008" behindDoc="0" locked="0" layoutInCell="1" allowOverlap="1" wp14:anchorId="61289C98" wp14:editId="6E0C5765">
                      <wp:simplePos x="0" y="0"/>
                      <wp:positionH relativeFrom="column">
                        <wp:posOffset>4072255</wp:posOffset>
                      </wp:positionH>
                      <wp:positionV relativeFrom="paragraph">
                        <wp:posOffset>1431925</wp:posOffset>
                      </wp:positionV>
                      <wp:extent cx="908685" cy="210820"/>
                      <wp:effectExtent l="38100" t="38100" r="43815" b="55880"/>
                      <wp:wrapNone/>
                      <wp:docPr id="163" name="Ink 163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47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908685" cy="2108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3A40737D" id="Ink 163" o:spid="_x0000_s1026" type="#_x0000_t75" style="position:absolute;margin-left:319.95pt;margin-top:112.05pt;width:73.25pt;height:18.2pt;z-index:2518190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">
                      <v:imagedata r:id="rId148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1820032" behindDoc="0" locked="0" layoutInCell="1" allowOverlap="1" wp14:anchorId="2E4BE8EA" wp14:editId="31331434">
                      <wp:simplePos x="0" y="0"/>
                      <wp:positionH relativeFrom="column">
                        <wp:posOffset>4067810</wp:posOffset>
                      </wp:positionH>
                      <wp:positionV relativeFrom="paragraph">
                        <wp:posOffset>1609725</wp:posOffset>
                      </wp:positionV>
                      <wp:extent cx="950595" cy="69850"/>
                      <wp:effectExtent l="38100" t="38100" r="59055" b="63500"/>
                      <wp:wrapNone/>
                      <wp:docPr id="164" name="Ink 164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49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950595" cy="6985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452FA0ED" id="Ink 164" o:spid="_x0000_s1026" type="#_x0000_t75" style="position:absolute;margin-left:319.7pt;margin-top:125.7pt;width:76.55pt;height:7.35pt;z-index:2518200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">
                      <v:imagedata r:id="rId150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1817984" behindDoc="0" locked="0" layoutInCell="1" allowOverlap="1" wp14:anchorId="7F2D7B8B" wp14:editId="0EE97C22">
                      <wp:simplePos x="0" y="0"/>
                      <wp:positionH relativeFrom="column">
                        <wp:posOffset>3014980</wp:posOffset>
                      </wp:positionH>
                      <wp:positionV relativeFrom="paragraph">
                        <wp:posOffset>1342390</wp:posOffset>
                      </wp:positionV>
                      <wp:extent cx="128905" cy="182880"/>
                      <wp:effectExtent l="38100" t="38100" r="61595" b="45720"/>
                      <wp:wrapNone/>
                      <wp:docPr id="162" name="Ink 162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51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28905" cy="1828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6815B640" id="Ink 162" o:spid="_x0000_s1026" type="#_x0000_t75" style="position:absolute;margin-left:236.55pt;margin-top:104.8pt;width:11.95pt;height:16.05pt;z-index:2518179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">
                      <v:imagedata r:id="rId152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1812864" behindDoc="0" locked="0" layoutInCell="1" allowOverlap="1" wp14:anchorId="7A5D454D" wp14:editId="67388AB0">
                      <wp:simplePos x="0" y="0"/>
                      <wp:positionH relativeFrom="column">
                        <wp:posOffset>2909570</wp:posOffset>
                      </wp:positionH>
                      <wp:positionV relativeFrom="paragraph">
                        <wp:posOffset>1368425</wp:posOffset>
                      </wp:positionV>
                      <wp:extent cx="12065" cy="131445"/>
                      <wp:effectExtent l="57150" t="38100" r="45085" b="59055"/>
                      <wp:wrapNone/>
                      <wp:docPr id="157" name="Ink 157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53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2065" cy="131445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09FEEFF9" id="Ink 157" o:spid="_x0000_s1026" type="#_x0000_t75" style="position:absolute;margin-left:228.4pt;margin-top:106.85pt;width:2.4pt;height:11.9pt;z-index:2518128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">
                      <v:imagedata r:id="rId154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1811840" behindDoc="0" locked="0" layoutInCell="1" allowOverlap="1" wp14:anchorId="5A89A8F8" wp14:editId="6E241C44">
                      <wp:simplePos x="0" y="0"/>
                      <wp:positionH relativeFrom="column">
                        <wp:posOffset>2734310</wp:posOffset>
                      </wp:positionH>
                      <wp:positionV relativeFrom="paragraph">
                        <wp:posOffset>1356995</wp:posOffset>
                      </wp:positionV>
                      <wp:extent cx="141605" cy="118745"/>
                      <wp:effectExtent l="38100" t="57150" r="48895" b="52705"/>
                      <wp:wrapNone/>
                      <wp:docPr id="156" name="Ink 156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55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41605" cy="118745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050A1020" id="Ink 156" o:spid="_x0000_s1026" type="#_x0000_t75" style="position:absolute;margin-left:214.55pt;margin-top:106.1pt;width:12.35pt;height:10.85pt;z-index:25181184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">
                      <v:imagedata r:id="rId156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1810816" behindDoc="0" locked="0" layoutInCell="1" allowOverlap="1" wp14:anchorId="3AFD849E" wp14:editId="2AD578D7">
                      <wp:simplePos x="0" y="0"/>
                      <wp:positionH relativeFrom="column">
                        <wp:posOffset>3302000</wp:posOffset>
                      </wp:positionH>
                      <wp:positionV relativeFrom="paragraph">
                        <wp:posOffset>1680845</wp:posOffset>
                      </wp:positionV>
                      <wp:extent cx="123825" cy="6985"/>
                      <wp:effectExtent l="38100" t="57150" r="47625" b="50165"/>
                      <wp:wrapNone/>
                      <wp:docPr id="155" name="Ink 155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57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23825" cy="6985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171F3205" id="Ink 155" o:spid="_x0000_s1026" type="#_x0000_t75" style="position:absolute;margin-left:259.45pt;margin-top:131.7pt;width:11.1pt;height:2.05pt;z-index:25181081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">
                      <v:imagedata r:id="rId158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1809792" behindDoc="0" locked="0" layoutInCell="1" allowOverlap="1" wp14:anchorId="27E1389D" wp14:editId="0645B355">
                      <wp:simplePos x="0" y="0"/>
                      <wp:positionH relativeFrom="column">
                        <wp:posOffset>2344420</wp:posOffset>
                      </wp:positionH>
                      <wp:positionV relativeFrom="paragraph">
                        <wp:posOffset>1602740</wp:posOffset>
                      </wp:positionV>
                      <wp:extent cx="29845" cy="127635"/>
                      <wp:effectExtent l="38100" t="57150" r="46355" b="43815"/>
                      <wp:wrapNone/>
                      <wp:docPr id="154" name="Ink 154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59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29845" cy="127635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6C0067BD" id="Ink 154" o:spid="_x0000_s1026" type="#_x0000_t75" style="position:absolute;margin-left:183.85pt;margin-top:125.45pt;width:3.6pt;height:11.3pt;z-index:25180979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">
                      <v:imagedata r:id="rId160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1808768" behindDoc="0" locked="0" layoutInCell="1" allowOverlap="1" wp14:anchorId="0A012ABF" wp14:editId="69D1922A">
                      <wp:simplePos x="0" y="0"/>
                      <wp:positionH relativeFrom="column">
                        <wp:posOffset>2263140</wp:posOffset>
                      </wp:positionH>
                      <wp:positionV relativeFrom="paragraph">
                        <wp:posOffset>1668780</wp:posOffset>
                      </wp:positionV>
                      <wp:extent cx="163195" cy="17780"/>
                      <wp:effectExtent l="57150" t="38100" r="46355" b="58420"/>
                      <wp:wrapNone/>
                      <wp:docPr id="153" name="Ink 153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61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63195" cy="177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7B980EC8" id="Ink 153" o:spid="_x0000_s1026" type="#_x0000_t75" style="position:absolute;margin-left:177.45pt;margin-top:130.75pt;width:14.2pt;height:2.85pt;z-index:25180876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">
                      <v:imagedata r:id="rId162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1832320" behindDoc="0" locked="0" layoutInCell="1" allowOverlap="1" wp14:anchorId="3B7207E4" wp14:editId="20A58C39">
                      <wp:simplePos x="0" y="0"/>
                      <wp:positionH relativeFrom="column">
                        <wp:posOffset>5642610</wp:posOffset>
                      </wp:positionH>
                      <wp:positionV relativeFrom="paragraph">
                        <wp:posOffset>1813560</wp:posOffset>
                      </wp:positionV>
                      <wp:extent cx="92075" cy="127000"/>
                      <wp:effectExtent l="38100" t="57150" r="41275" b="44450"/>
                      <wp:wrapNone/>
                      <wp:docPr id="176" name="Ink 176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63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92075" cy="1270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24BA1337" id="Ink 176" o:spid="_x0000_s1026" type="#_x0000_t75" style="position:absolute;margin-left:443.75pt;margin-top:142.05pt;width:8.25pt;height:11.25pt;z-index:25183232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">
                      <v:imagedata r:id="rId164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1831296" behindDoc="0" locked="0" layoutInCell="1" allowOverlap="1" wp14:anchorId="31A2103C" wp14:editId="31559641">
                      <wp:simplePos x="0" y="0"/>
                      <wp:positionH relativeFrom="column">
                        <wp:posOffset>5522595</wp:posOffset>
                      </wp:positionH>
                      <wp:positionV relativeFrom="paragraph">
                        <wp:posOffset>1865630</wp:posOffset>
                      </wp:positionV>
                      <wp:extent cx="77470" cy="10795"/>
                      <wp:effectExtent l="19050" t="57150" r="55880" b="46355"/>
                      <wp:wrapNone/>
                      <wp:docPr id="175" name="Ink 175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65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77470" cy="10795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705AD94C" id="Ink 175" o:spid="_x0000_s1026" type="#_x0000_t75" style="position:absolute;margin-left:434.15pt;margin-top:146.2pt;width:7.45pt;height:2.3pt;z-index:25183129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">
                      <v:imagedata r:id="rId166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1830272" behindDoc="0" locked="0" layoutInCell="1" allowOverlap="1" wp14:anchorId="1AF2DDE0" wp14:editId="72368BE7">
                      <wp:simplePos x="0" y="0"/>
                      <wp:positionH relativeFrom="column">
                        <wp:posOffset>5391150</wp:posOffset>
                      </wp:positionH>
                      <wp:positionV relativeFrom="paragraph">
                        <wp:posOffset>1708785</wp:posOffset>
                      </wp:positionV>
                      <wp:extent cx="83820" cy="264795"/>
                      <wp:effectExtent l="57150" t="38100" r="49530" b="59055"/>
                      <wp:wrapNone/>
                      <wp:docPr id="174" name="Ink 174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67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83820" cy="264795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616FDDB3" id="Ink 174" o:spid="_x0000_s1026" type="#_x0000_t75" style="position:absolute;margin-left:423.5pt;margin-top:133.8pt;width:8.1pt;height:22.4pt;z-index:25183027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">
                      <v:imagedata r:id="rId168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1829248" behindDoc="0" locked="0" layoutInCell="1" allowOverlap="1" wp14:anchorId="5B0FA51B" wp14:editId="023DE124">
                      <wp:simplePos x="0" y="0"/>
                      <wp:positionH relativeFrom="column">
                        <wp:posOffset>5318760</wp:posOffset>
                      </wp:positionH>
                      <wp:positionV relativeFrom="paragraph">
                        <wp:posOffset>1811020</wp:posOffset>
                      </wp:positionV>
                      <wp:extent cx="18415" cy="135255"/>
                      <wp:effectExtent l="38100" t="38100" r="38735" b="55245"/>
                      <wp:wrapNone/>
                      <wp:docPr id="173" name="Ink 173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69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8415" cy="135255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0F59B55D" id="Ink 173" o:spid="_x0000_s1026" type="#_x0000_t75" style="position:absolute;margin-left:418.25pt;margin-top:141.85pt;width:2.7pt;height:12.05pt;z-index:25182924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">
                      <v:imagedata r:id="rId170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1828224" behindDoc="0" locked="0" layoutInCell="1" allowOverlap="1" wp14:anchorId="48974DAC" wp14:editId="6F8BA396">
                      <wp:simplePos x="0" y="0"/>
                      <wp:positionH relativeFrom="column">
                        <wp:posOffset>5137150</wp:posOffset>
                      </wp:positionH>
                      <wp:positionV relativeFrom="paragraph">
                        <wp:posOffset>1829435</wp:posOffset>
                      </wp:positionV>
                      <wp:extent cx="146050" cy="107950"/>
                      <wp:effectExtent l="38100" t="38100" r="44450" b="44450"/>
                      <wp:wrapNone/>
                      <wp:docPr id="172" name="Ink 172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71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46050" cy="10795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585BB13F" id="Ink 172" o:spid="_x0000_s1026" type="#_x0000_t75" style="position:absolute;margin-left:403.75pt;margin-top:143.25pt;width:12.55pt;height:9.85pt;z-index:2518282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">
                      <v:imagedata r:id="rId172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1827200" behindDoc="0" locked="0" layoutInCell="1" allowOverlap="1" wp14:anchorId="420E8B49" wp14:editId="4302417E">
                      <wp:simplePos x="0" y="0"/>
                      <wp:positionH relativeFrom="column">
                        <wp:posOffset>4898390</wp:posOffset>
                      </wp:positionH>
                      <wp:positionV relativeFrom="paragraph">
                        <wp:posOffset>1939290</wp:posOffset>
                      </wp:positionV>
                      <wp:extent cx="149225" cy="12700"/>
                      <wp:effectExtent l="38100" t="38100" r="60325" b="44450"/>
                      <wp:wrapNone/>
                      <wp:docPr id="171" name="Ink 171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73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49225" cy="127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25C3079C" id="Ink 171" o:spid="_x0000_s1026" type="#_x0000_t75" style="position:absolute;margin-left:384.95pt;margin-top:152.05pt;width:13.3pt;height:2.5pt;z-index:2518272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">
                      <v:imagedata r:id="rId174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1826176" behindDoc="0" locked="0" layoutInCell="1" allowOverlap="1" wp14:anchorId="570DACB8" wp14:editId="42A7FFD6">
                      <wp:simplePos x="0" y="0"/>
                      <wp:positionH relativeFrom="column">
                        <wp:posOffset>4911090</wp:posOffset>
                      </wp:positionH>
                      <wp:positionV relativeFrom="paragraph">
                        <wp:posOffset>1871980</wp:posOffset>
                      </wp:positionV>
                      <wp:extent cx="149225" cy="20320"/>
                      <wp:effectExtent l="38100" t="38100" r="41275" b="55880"/>
                      <wp:wrapNone/>
                      <wp:docPr id="170" name="Ink 170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75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49225" cy="203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34527C23" id="Ink 170" o:spid="_x0000_s1026" type="#_x0000_t75" style="position:absolute;margin-left:386.1pt;margin-top:146.75pt;width:13pt;height:2.95pt;z-index:2518261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">
                      <v:imagedata r:id="rId176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1825152" behindDoc="0" locked="0" layoutInCell="1" allowOverlap="1" wp14:anchorId="15BB9366" wp14:editId="5812748A">
                      <wp:simplePos x="0" y="0"/>
                      <wp:positionH relativeFrom="column">
                        <wp:posOffset>4768850</wp:posOffset>
                      </wp:positionH>
                      <wp:positionV relativeFrom="paragraph">
                        <wp:posOffset>1830070</wp:posOffset>
                      </wp:positionV>
                      <wp:extent cx="33655" cy="160020"/>
                      <wp:effectExtent l="38100" t="57150" r="61595" b="49530"/>
                      <wp:wrapNone/>
                      <wp:docPr id="169" name="Ink 169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77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33655" cy="1600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0E3501C3" id="Ink 169" o:spid="_x0000_s1026" type="#_x0000_t75" style="position:absolute;margin-left:374.65pt;margin-top:143.25pt;width:4.4pt;height:14.05pt;z-index:2518251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">
                      <v:imagedata r:id="rId178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1824128" behindDoc="0" locked="0" layoutInCell="1" allowOverlap="1" wp14:anchorId="1F43C74C" wp14:editId="06416490">
                      <wp:simplePos x="0" y="0"/>
                      <wp:positionH relativeFrom="column">
                        <wp:posOffset>4599305</wp:posOffset>
                      </wp:positionH>
                      <wp:positionV relativeFrom="paragraph">
                        <wp:posOffset>1816100</wp:posOffset>
                      </wp:positionV>
                      <wp:extent cx="89535" cy="141605"/>
                      <wp:effectExtent l="38100" t="38100" r="62865" b="48895"/>
                      <wp:wrapNone/>
                      <wp:docPr id="168" name="Ink 168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79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89535" cy="141605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39AC4CE0" id="Ink 168" o:spid="_x0000_s1026" type="#_x0000_t75" style="position:absolute;margin-left:361.25pt;margin-top:142.15pt;width:8.9pt;height:12.9pt;z-index:2518241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">
                      <v:imagedata r:id="rId180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1822080" behindDoc="0" locked="0" layoutInCell="1" allowOverlap="1" wp14:anchorId="40562494" wp14:editId="43C60893">
                      <wp:simplePos x="0" y="0"/>
                      <wp:positionH relativeFrom="column">
                        <wp:posOffset>4304030</wp:posOffset>
                      </wp:positionH>
                      <wp:positionV relativeFrom="paragraph">
                        <wp:posOffset>1900555</wp:posOffset>
                      </wp:positionV>
                      <wp:extent cx="177800" cy="17145"/>
                      <wp:effectExtent l="38100" t="38100" r="50800" b="59055"/>
                      <wp:wrapNone/>
                      <wp:docPr id="166" name="Ink 166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81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77800" cy="17145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0FD66B8C" id="Ink 166" o:spid="_x0000_s1026" type="#_x0000_t75" style="position:absolute;margin-left:338.4pt;margin-top:148.9pt;width:15pt;height:2.8pt;z-index:2518220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">
                      <v:imagedata r:id="rId182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1821056" behindDoc="0" locked="0" layoutInCell="1" allowOverlap="1" wp14:anchorId="34E2EF5B" wp14:editId="01053886">
                      <wp:simplePos x="0" y="0"/>
                      <wp:positionH relativeFrom="column">
                        <wp:posOffset>4163695</wp:posOffset>
                      </wp:positionH>
                      <wp:positionV relativeFrom="paragraph">
                        <wp:posOffset>1792605</wp:posOffset>
                      </wp:positionV>
                      <wp:extent cx="75565" cy="175260"/>
                      <wp:effectExtent l="38100" t="38100" r="19685" b="53340"/>
                      <wp:wrapNone/>
                      <wp:docPr id="165" name="Ink 165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83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75565" cy="1752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5C39613A" id="Ink 165" o:spid="_x0000_s1026" type="#_x0000_t75" style="position:absolute;margin-left:327pt;margin-top:140.45pt;width:7.7pt;height:15.3pt;z-index:2518210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">
                      <v:imagedata r:id="rId184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1807744" behindDoc="0" locked="0" layoutInCell="1" allowOverlap="1" wp14:anchorId="3F4F3881" wp14:editId="5D377DD3">
                      <wp:simplePos x="0" y="0"/>
                      <wp:positionH relativeFrom="column">
                        <wp:posOffset>2313305</wp:posOffset>
                      </wp:positionH>
                      <wp:positionV relativeFrom="paragraph">
                        <wp:posOffset>1888490</wp:posOffset>
                      </wp:positionV>
                      <wp:extent cx="337185" cy="11430"/>
                      <wp:effectExtent l="38100" t="38100" r="43815" b="45720"/>
                      <wp:wrapNone/>
                      <wp:docPr id="152" name="Ink 152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85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337185" cy="1143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03A6B276" id="Ink 152" o:spid="_x0000_s1026" type="#_x0000_t75" style="position:absolute;margin-left:181.45pt;margin-top:148.15pt;width:28.1pt;height:2.35pt;z-index:25180774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">
                      <v:imagedata r:id="rId186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1806720" behindDoc="0" locked="0" layoutInCell="1" allowOverlap="1" wp14:anchorId="2B193F2A" wp14:editId="0298E9D5">
                      <wp:simplePos x="0" y="0"/>
                      <wp:positionH relativeFrom="column">
                        <wp:posOffset>3169285</wp:posOffset>
                      </wp:positionH>
                      <wp:positionV relativeFrom="paragraph">
                        <wp:posOffset>1819910</wp:posOffset>
                      </wp:positionV>
                      <wp:extent cx="332105" cy="14605"/>
                      <wp:effectExtent l="38100" t="38100" r="48895" b="61595"/>
                      <wp:wrapNone/>
                      <wp:docPr id="151" name="Ink 151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87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332105" cy="14605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6BD2EF96" id="Ink 151" o:spid="_x0000_s1026" type="#_x0000_t75" style="position:absolute;margin-left:248.9pt;margin-top:142.4pt;width:27.75pt;height:2.85pt;z-index:25180672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">
                      <v:imagedata r:id="rId188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1805696" behindDoc="0" locked="0" layoutInCell="1" allowOverlap="1" wp14:anchorId="0A83E4FA" wp14:editId="00F3FC0D">
                      <wp:simplePos x="0" y="0"/>
                      <wp:positionH relativeFrom="column">
                        <wp:posOffset>2933700</wp:posOffset>
                      </wp:positionH>
                      <wp:positionV relativeFrom="paragraph">
                        <wp:posOffset>1793240</wp:posOffset>
                      </wp:positionV>
                      <wp:extent cx="60325" cy="95885"/>
                      <wp:effectExtent l="38100" t="57150" r="34925" b="37465"/>
                      <wp:wrapNone/>
                      <wp:docPr id="150" name="Ink 150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89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60325" cy="95885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1B87850A" id="Ink 150" o:spid="_x0000_s1026" type="#_x0000_t75" style="position:absolute;margin-left:230.75pt;margin-top:140.5pt;width:5.8pt;height:8.5pt;z-index:25180569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">
                      <v:imagedata r:id="rId190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1804672" behindDoc="0" locked="0" layoutInCell="1" allowOverlap="1" wp14:anchorId="563DC28C" wp14:editId="1A5D5B4A">
                      <wp:simplePos x="0" y="0"/>
                      <wp:positionH relativeFrom="column">
                        <wp:posOffset>2779395</wp:posOffset>
                      </wp:positionH>
                      <wp:positionV relativeFrom="paragraph">
                        <wp:posOffset>1824990</wp:posOffset>
                      </wp:positionV>
                      <wp:extent cx="219075" cy="25400"/>
                      <wp:effectExtent l="38100" t="38100" r="47625" b="50800"/>
                      <wp:wrapNone/>
                      <wp:docPr id="149" name="Ink 149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91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219075" cy="254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09B07B7A" id="Ink 149" o:spid="_x0000_s1026" type="#_x0000_t75" style="position:absolute;margin-left:218.1pt;margin-top:142.8pt;width:18.9pt;height:3.6pt;z-index:25180467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">
                      <v:imagedata r:id="rId192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1803648" behindDoc="0" locked="0" layoutInCell="1" allowOverlap="1" wp14:anchorId="1C486A7B" wp14:editId="2129A8CF">
                      <wp:simplePos x="0" y="0"/>
                      <wp:positionH relativeFrom="column">
                        <wp:posOffset>2654300</wp:posOffset>
                      </wp:positionH>
                      <wp:positionV relativeFrom="paragraph">
                        <wp:posOffset>1557020</wp:posOffset>
                      </wp:positionV>
                      <wp:extent cx="543560" cy="448945"/>
                      <wp:effectExtent l="57150" t="38100" r="27940" b="46355"/>
                      <wp:wrapNone/>
                      <wp:docPr id="148" name="Ink 148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93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543560" cy="448945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06237D91" id="Ink 148" o:spid="_x0000_s1026" type="#_x0000_t75" style="position:absolute;margin-left:207.9pt;margin-top:121.8pt;width:44.75pt;height:37pt;z-index:25180364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">
                      <v:imagedata r:id="rId194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1823104" behindDoc="0" locked="0" layoutInCell="1" allowOverlap="1" wp14:anchorId="68B1118C" wp14:editId="6BFB21B1">
                      <wp:simplePos x="0" y="0"/>
                      <wp:positionH relativeFrom="column">
                        <wp:posOffset>4308475</wp:posOffset>
                      </wp:positionH>
                      <wp:positionV relativeFrom="paragraph">
                        <wp:posOffset>1953895</wp:posOffset>
                      </wp:positionV>
                      <wp:extent cx="135255" cy="17145"/>
                      <wp:effectExtent l="38100" t="38100" r="55245" b="40005"/>
                      <wp:wrapNone/>
                      <wp:docPr id="167" name="Ink 167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95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35255" cy="17145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4C5772E0" id="Ink 167" o:spid="_x0000_s1026" type="#_x0000_t75" style="position:absolute;margin-left:338.55pt;margin-top:153.4pt;width:12.05pt;height:2.7pt;z-index:2518231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">
                      <v:imagedata r:id="rId196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1839488" behindDoc="0" locked="0" layoutInCell="1" allowOverlap="1" wp14:anchorId="5454E019" wp14:editId="57260595">
                      <wp:simplePos x="0" y="0"/>
                      <wp:positionH relativeFrom="column">
                        <wp:posOffset>4662805</wp:posOffset>
                      </wp:positionH>
                      <wp:positionV relativeFrom="paragraph">
                        <wp:posOffset>2186305</wp:posOffset>
                      </wp:positionV>
                      <wp:extent cx="100965" cy="198120"/>
                      <wp:effectExtent l="38100" t="57150" r="51435" b="49530"/>
                      <wp:wrapNone/>
                      <wp:docPr id="183" name="Ink 183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97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00965" cy="1981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752C9FC5" id="Ink 183" o:spid="_x0000_s1026" type="#_x0000_t75" style="position:absolute;margin-left:366.25pt;margin-top:171.15pt;width:9.75pt;height:17.5pt;z-index:2518394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">
                      <v:imagedata r:id="rId198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1838464" behindDoc="0" locked="0" layoutInCell="1" allowOverlap="1" wp14:anchorId="3828EB96" wp14:editId="14E29AAF">
                      <wp:simplePos x="0" y="0"/>
                      <wp:positionH relativeFrom="column">
                        <wp:posOffset>4692650</wp:posOffset>
                      </wp:positionH>
                      <wp:positionV relativeFrom="paragraph">
                        <wp:posOffset>2212340</wp:posOffset>
                      </wp:positionV>
                      <wp:extent cx="81280" cy="133350"/>
                      <wp:effectExtent l="57150" t="38100" r="52070" b="57150"/>
                      <wp:wrapNone/>
                      <wp:docPr id="182" name="Ink 182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99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81280" cy="13335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0C3987C4" id="Ink 182" o:spid="_x0000_s1026" type="#_x0000_t75" style="position:absolute;margin-left:368.7pt;margin-top:173.45pt;width:8pt;height:11.85pt;z-index:2518384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">
                      <v:imagedata r:id="rId200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1835392" behindDoc="0" locked="0" layoutInCell="1" allowOverlap="1" wp14:anchorId="7FAE83CA" wp14:editId="6502D16B">
                      <wp:simplePos x="0" y="0"/>
                      <wp:positionH relativeFrom="column">
                        <wp:posOffset>4307840</wp:posOffset>
                      </wp:positionH>
                      <wp:positionV relativeFrom="paragraph">
                        <wp:posOffset>2283460</wp:posOffset>
                      </wp:positionV>
                      <wp:extent cx="109855" cy="13970"/>
                      <wp:effectExtent l="38100" t="57150" r="42545" b="43180"/>
                      <wp:wrapNone/>
                      <wp:docPr id="179" name="Ink 179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01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09855" cy="1397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730E1802" id="Ink 179" o:spid="_x0000_s1026" type="#_x0000_t75" style="position:absolute;margin-left:338.8pt;margin-top:179.05pt;width:9.7pt;height:2.3pt;z-index:25183539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">
                      <v:imagedata r:id="rId202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1834368" behindDoc="0" locked="0" layoutInCell="1" allowOverlap="1" wp14:anchorId="0AD9A9D9" wp14:editId="5B55A52D">
                      <wp:simplePos x="0" y="0"/>
                      <wp:positionH relativeFrom="column">
                        <wp:posOffset>4161790</wp:posOffset>
                      </wp:positionH>
                      <wp:positionV relativeFrom="paragraph">
                        <wp:posOffset>2184400</wp:posOffset>
                      </wp:positionV>
                      <wp:extent cx="85090" cy="167640"/>
                      <wp:effectExtent l="38100" t="38100" r="48260" b="60960"/>
                      <wp:wrapNone/>
                      <wp:docPr id="178" name="Ink 178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03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85090" cy="1676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7DB7D5D3" id="Ink 178" o:spid="_x0000_s1026" type="#_x0000_t75" style="position:absolute;margin-left:326.85pt;margin-top:171.15pt;width:8.4pt;height:14.85pt;z-index:25183436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">
                      <v:imagedata r:id="rId204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1816960" behindDoc="0" locked="0" layoutInCell="1" allowOverlap="1" wp14:anchorId="446AFD4D" wp14:editId="578455BA">
                      <wp:simplePos x="0" y="0"/>
                      <wp:positionH relativeFrom="column">
                        <wp:posOffset>2940685</wp:posOffset>
                      </wp:positionH>
                      <wp:positionV relativeFrom="paragraph">
                        <wp:posOffset>2192020</wp:posOffset>
                      </wp:positionV>
                      <wp:extent cx="123190" cy="15240"/>
                      <wp:effectExtent l="57150" t="57150" r="48260" b="41910"/>
                      <wp:wrapNone/>
                      <wp:docPr id="161" name="Ink 161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05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23190" cy="152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758B5A25" id="Ink 161" o:spid="_x0000_s1026" type="#_x0000_t75" style="position:absolute;margin-left:230.85pt;margin-top:171.8pt;width:11pt;height:2.55pt;z-index:2518169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">
                      <v:imagedata r:id="rId206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1815936" behindDoc="0" locked="0" layoutInCell="1" allowOverlap="1" wp14:anchorId="355F0812" wp14:editId="19C562C6">
                      <wp:simplePos x="0" y="0"/>
                      <wp:positionH relativeFrom="column">
                        <wp:posOffset>2929890</wp:posOffset>
                      </wp:positionH>
                      <wp:positionV relativeFrom="paragraph">
                        <wp:posOffset>2108200</wp:posOffset>
                      </wp:positionV>
                      <wp:extent cx="111125" cy="145415"/>
                      <wp:effectExtent l="38100" t="38100" r="41275" b="45085"/>
                      <wp:wrapNone/>
                      <wp:docPr id="160" name="Ink 160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07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11125" cy="145415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7A67D486" id="Ink 160" o:spid="_x0000_s1026" type="#_x0000_t75" style="position:absolute;margin-left:229.95pt;margin-top:165.15pt;width:10.05pt;height:13.05pt;z-index:2518159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">
                      <v:imagedata r:id="rId208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1814912" behindDoc="0" locked="0" layoutInCell="1" allowOverlap="1" wp14:anchorId="13FE1DB0" wp14:editId="16C597D8">
                      <wp:simplePos x="0" y="0"/>
                      <wp:positionH relativeFrom="column">
                        <wp:posOffset>2798445</wp:posOffset>
                      </wp:positionH>
                      <wp:positionV relativeFrom="paragraph">
                        <wp:posOffset>2138680</wp:posOffset>
                      </wp:positionV>
                      <wp:extent cx="83820" cy="132715"/>
                      <wp:effectExtent l="57150" t="57150" r="49530" b="38735"/>
                      <wp:wrapNone/>
                      <wp:docPr id="159" name="Ink 159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09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83820" cy="132715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7671AF81" id="Ink 159" o:spid="_x0000_s1026" type="#_x0000_t75" style="position:absolute;margin-left:219.55pt;margin-top:167.6pt;width:8.25pt;height:11.6pt;z-index:2518149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">
                      <v:imagedata r:id="rId210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1813888" behindDoc="0" locked="0" layoutInCell="1" allowOverlap="1" wp14:anchorId="7F645562" wp14:editId="472C9287">
                      <wp:simplePos x="0" y="0"/>
                      <wp:positionH relativeFrom="column">
                        <wp:posOffset>2618105</wp:posOffset>
                      </wp:positionH>
                      <wp:positionV relativeFrom="paragraph">
                        <wp:posOffset>2176145</wp:posOffset>
                      </wp:positionV>
                      <wp:extent cx="84455" cy="8255"/>
                      <wp:effectExtent l="57150" t="38100" r="48895" b="48895"/>
                      <wp:wrapNone/>
                      <wp:docPr id="158" name="Ink 158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11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84455" cy="8255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3B99121F" id="Ink 158" o:spid="_x0000_s1026" type="#_x0000_t75" style="position:absolute;margin-left:205.3pt;margin-top:170.9pt;width:8.35pt;height:1.95pt;z-index:2518138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">
                      <v:imagedata r:id="rId212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1836416" behindDoc="0" locked="0" layoutInCell="1" allowOverlap="1" wp14:anchorId="667D0265" wp14:editId="64D1C643">
                      <wp:simplePos x="0" y="0"/>
                      <wp:positionH relativeFrom="column">
                        <wp:posOffset>4283075</wp:posOffset>
                      </wp:positionH>
                      <wp:positionV relativeFrom="paragraph">
                        <wp:posOffset>2165985</wp:posOffset>
                      </wp:positionV>
                      <wp:extent cx="96520" cy="17145"/>
                      <wp:effectExtent l="38100" t="38100" r="55880" b="40005"/>
                      <wp:wrapNone/>
                      <wp:docPr id="180" name="Ink 180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13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96520" cy="17145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4001B319" id="Ink 180" o:spid="_x0000_s1026" type="#_x0000_t75" style="position:absolute;margin-left:336.7pt;margin-top:170.1pt;width:8.8pt;height:2.6pt;z-index:25183641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">
                      <v:imagedata r:id="rId214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1833344" behindDoc="0" locked="0" layoutInCell="1" allowOverlap="1" wp14:anchorId="5EAFF5EB" wp14:editId="1F7A22B2">
                      <wp:simplePos x="0" y="0"/>
                      <wp:positionH relativeFrom="column">
                        <wp:posOffset>5728335</wp:posOffset>
                      </wp:positionH>
                      <wp:positionV relativeFrom="paragraph">
                        <wp:posOffset>1707515</wp:posOffset>
                      </wp:positionV>
                      <wp:extent cx="100330" cy="215900"/>
                      <wp:effectExtent l="38100" t="38100" r="52070" b="50800"/>
                      <wp:wrapNone/>
                      <wp:docPr id="177" name="Ink 177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15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00330" cy="2159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444E3383" id="Ink 177" o:spid="_x0000_s1026" type="#_x0000_t75" style="position:absolute;margin-left:450.45pt;margin-top:133.75pt;width:9.45pt;height:18.55pt;z-index:25183334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">
                      <v:imagedata r:id="rId216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1841536" behindDoc="0" locked="0" layoutInCell="1" allowOverlap="1" wp14:anchorId="2B91D6D7" wp14:editId="14EBB739">
                      <wp:simplePos x="0" y="0"/>
                      <wp:positionH relativeFrom="column">
                        <wp:posOffset>5008880</wp:posOffset>
                      </wp:positionH>
                      <wp:positionV relativeFrom="paragraph">
                        <wp:posOffset>2211705</wp:posOffset>
                      </wp:positionV>
                      <wp:extent cx="120015" cy="151130"/>
                      <wp:effectExtent l="57150" t="57150" r="51435" b="58420"/>
                      <wp:wrapNone/>
                      <wp:docPr id="185" name="Ink 185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17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20015" cy="15113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48E199D5" id="Ink 185" o:spid="_x0000_s1026" type="#_x0000_t75" style="position:absolute;margin-left:393.3pt;margin-top:173.15pt;width:11.6pt;height:13.75pt;z-index:2518415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">
                      <v:imagedata r:id="rId218" o:title=""/>
                    </v:shape>
                  </w:pict>
                </mc:Fallback>
              </mc:AlternateContent>
            </w:r>
            <w:r w:rsidR="00EE270B"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53076480" behindDoc="0" locked="0" layoutInCell="1" allowOverlap="1" wp14:anchorId="31E0B344" wp14:editId="1449FBF7">
                      <wp:simplePos x="0" y="0"/>
                      <wp:positionH relativeFrom="column">
                        <wp:posOffset>1145775</wp:posOffset>
                      </wp:positionH>
                      <wp:positionV relativeFrom="paragraph">
                        <wp:posOffset>970150</wp:posOffset>
                      </wp:positionV>
                      <wp:extent cx="79560" cy="82080"/>
                      <wp:effectExtent l="19050" t="57150" r="53975" b="51435"/>
                      <wp:wrapNone/>
                      <wp:docPr id="852" name="Ink 852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19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79560" cy="820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5431256E" id="Ink 852" o:spid="_x0000_s1026" type="#_x0000_t75" style="position:absolute;margin-left:89.7pt;margin-top:75.45pt;width:7.85pt;height:8.5pt;z-index:2530764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">
                      <v:imagedata r:id="rId220" o:title=""/>
                    </v:shape>
                  </w:pict>
                </mc:Fallback>
              </mc:AlternateContent>
            </w:r>
            <w:r w:rsidR="00EE270B"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53075456" behindDoc="0" locked="0" layoutInCell="1" allowOverlap="1" wp14:anchorId="7553F869" wp14:editId="316DD180">
                      <wp:simplePos x="0" y="0"/>
                      <wp:positionH relativeFrom="column">
                        <wp:posOffset>1024095</wp:posOffset>
                      </wp:positionH>
                      <wp:positionV relativeFrom="paragraph">
                        <wp:posOffset>1030630</wp:posOffset>
                      </wp:positionV>
                      <wp:extent cx="84240" cy="7200"/>
                      <wp:effectExtent l="57150" t="57150" r="49530" b="50165"/>
                      <wp:wrapNone/>
                      <wp:docPr id="851" name="Ink 851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21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84240" cy="72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18D87929" id="Ink 851" o:spid="_x0000_s1026" type="#_x0000_t75" style="position:absolute;margin-left:79.8pt;margin-top:80.25pt;width:8.1pt;height:2.2pt;z-index:2530754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">
                      <v:imagedata r:id="rId222" o:title=""/>
                    </v:shape>
                  </w:pict>
                </mc:Fallback>
              </mc:AlternateContent>
            </w:r>
            <w:r w:rsidR="00EE270B"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53074432" behindDoc="0" locked="0" layoutInCell="1" allowOverlap="1" wp14:anchorId="5D0AF0FE" wp14:editId="07CC23C8">
                      <wp:simplePos x="0" y="0"/>
                      <wp:positionH relativeFrom="column">
                        <wp:posOffset>1033815</wp:posOffset>
                      </wp:positionH>
                      <wp:positionV relativeFrom="paragraph">
                        <wp:posOffset>831190</wp:posOffset>
                      </wp:positionV>
                      <wp:extent cx="120240" cy="90360"/>
                      <wp:effectExtent l="57150" t="38100" r="32385" b="62230"/>
                      <wp:wrapNone/>
                      <wp:docPr id="850" name="Ink 850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23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20240" cy="903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6D6BF73F" id="Ink 850" o:spid="_x0000_s1026" type="#_x0000_t75" style="position:absolute;margin-left:80.55pt;margin-top:64.6pt;width:11.25pt;height:8.8pt;z-index:2530744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">
                      <v:imagedata r:id="rId224" o:title=""/>
                    </v:shape>
                  </w:pict>
                </mc:Fallback>
              </mc:AlternateContent>
            </w:r>
            <w:r w:rsidR="00EE270B"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53073408" behindDoc="0" locked="0" layoutInCell="1" allowOverlap="1" wp14:anchorId="3D856B86" wp14:editId="427AD28A">
                      <wp:simplePos x="0" y="0"/>
                      <wp:positionH relativeFrom="column">
                        <wp:posOffset>1087095</wp:posOffset>
                      </wp:positionH>
                      <wp:positionV relativeFrom="paragraph">
                        <wp:posOffset>660190</wp:posOffset>
                      </wp:positionV>
                      <wp:extent cx="31320" cy="244440"/>
                      <wp:effectExtent l="38100" t="38100" r="64135" b="60960"/>
                      <wp:wrapNone/>
                      <wp:docPr id="849" name="Ink 849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25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31320" cy="2444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2E639320" id="Ink 849" o:spid="_x0000_s1026" type="#_x0000_t75" style="position:absolute;margin-left:84.6pt;margin-top:51.05pt;width:4.45pt;height:20.95pt;z-index:2530734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">
                      <v:imagedata r:id="rId226" o:title=""/>
                    </v:shape>
                  </w:pict>
                </mc:Fallback>
              </mc:AlternateContent>
            </w:r>
            <w:r w:rsidR="00EE270B"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53072384" behindDoc="0" locked="0" layoutInCell="1" allowOverlap="1" wp14:anchorId="7CEBD052" wp14:editId="7DA3D1F8">
                      <wp:simplePos x="0" y="0"/>
                      <wp:positionH relativeFrom="column">
                        <wp:posOffset>1187175</wp:posOffset>
                      </wp:positionH>
                      <wp:positionV relativeFrom="paragraph">
                        <wp:posOffset>1158070</wp:posOffset>
                      </wp:positionV>
                      <wp:extent cx="96120" cy="4680"/>
                      <wp:effectExtent l="38100" t="57150" r="56515" b="52705"/>
                      <wp:wrapNone/>
                      <wp:docPr id="848" name="Ink 848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27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96120" cy="46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203F1E56" id="Ink 848" o:spid="_x0000_s1026" type="#_x0000_t75" style="position:absolute;margin-left:92.6pt;margin-top:90.1pt;width:9.5pt;height:2.5pt;z-index:2530723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">
                      <v:imagedata r:id="rId228" o:title=""/>
                    </v:shape>
                  </w:pict>
                </mc:Fallback>
              </mc:AlternateContent>
            </w:r>
            <w:r w:rsidR="00EE270B"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53071360" behindDoc="0" locked="0" layoutInCell="1" allowOverlap="1" wp14:anchorId="10BB24C9" wp14:editId="767EF913">
                      <wp:simplePos x="0" y="0"/>
                      <wp:positionH relativeFrom="column">
                        <wp:posOffset>1249455</wp:posOffset>
                      </wp:positionH>
                      <wp:positionV relativeFrom="paragraph">
                        <wp:posOffset>568390</wp:posOffset>
                      </wp:positionV>
                      <wp:extent cx="9360" cy="118080"/>
                      <wp:effectExtent l="57150" t="57150" r="48260" b="53975"/>
                      <wp:wrapNone/>
                      <wp:docPr id="847" name="Ink 847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29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9360" cy="1180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26BC85BE" id="Ink 847" o:spid="_x0000_s1026" type="#_x0000_t75" style="position:absolute;margin-left:97.55pt;margin-top:43.9pt;width:2.3pt;height:10.75pt;z-index:2530713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">
                      <v:imagedata r:id="rId230" o:title=""/>
                    </v:shape>
                  </w:pict>
                </mc:Fallback>
              </mc:AlternateContent>
            </w:r>
            <w:r w:rsidR="00EE270B"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53070336" behindDoc="0" locked="0" layoutInCell="1" allowOverlap="1" wp14:anchorId="002647BD" wp14:editId="579ADE9F">
                      <wp:simplePos x="0" y="0"/>
                      <wp:positionH relativeFrom="column">
                        <wp:posOffset>1178175</wp:posOffset>
                      </wp:positionH>
                      <wp:positionV relativeFrom="paragraph">
                        <wp:posOffset>619150</wp:posOffset>
                      </wp:positionV>
                      <wp:extent cx="138960" cy="16920"/>
                      <wp:effectExtent l="38100" t="38100" r="52070" b="59690"/>
                      <wp:wrapNone/>
                      <wp:docPr id="846" name="Ink 846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31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38960" cy="169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2BD46B81" id="Ink 846" o:spid="_x0000_s1026" type="#_x0000_t75" style="position:absolute;margin-left:91.8pt;margin-top:47.65pt;width:13pt;height:3.55pt;z-index:2530703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">
                      <v:imagedata r:id="rId232" o:title=""/>
                    </v:shape>
                  </w:pict>
                </mc:Fallback>
              </mc:AlternateContent>
            </w:r>
            <w:r w:rsidR="00EE270B"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53053952" behindDoc="0" locked="0" layoutInCell="1" allowOverlap="1" wp14:anchorId="6B5B661B" wp14:editId="2C691B10">
                      <wp:simplePos x="0" y="0"/>
                      <wp:positionH relativeFrom="column">
                        <wp:posOffset>983415</wp:posOffset>
                      </wp:positionH>
                      <wp:positionV relativeFrom="paragraph">
                        <wp:posOffset>40630</wp:posOffset>
                      </wp:positionV>
                      <wp:extent cx="39600" cy="90360"/>
                      <wp:effectExtent l="38100" t="38100" r="55880" b="62230"/>
                      <wp:wrapNone/>
                      <wp:docPr id="374" name="Ink 374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33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39600" cy="903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223C901D" id="Ink 374" o:spid="_x0000_s1026" type="#_x0000_t75" style="position:absolute;margin-left:76.6pt;margin-top:2.3pt;width:4.8pt;height:8.85pt;z-index:2530539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">
                      <v:imagedata r:id="rId234" o:title=""/>
                    </v:shape>
                  </w:pict>
                </mc:Fallback>
              </mc:AlternateContent>
            </w:r>
            <w:r w:rsidR="00EE270B"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53051904" behindDoc="0" locked="0" layoutInCell="1" allowOverlap="1" wp14:anchorId="573FF506" wp14:editId="4BA7DA92">
                      <wp:simplePos x="0" y="0"/>
                      <wp:positionH relativeFrom="column">
                        <wp:posOffset>1141095</wp:posOffset>
                      </wp:positionH>
                      <wp:positionV relativeFrom="paragraph">
                        <wp:posOffset>100390</wp:posOffset>
                      </wp:positionV>
                      <wp:extent cx="100800" cy="9720"/>
                      <wp:effectExtent l="38100" t="57150" r="52070" b="47625"/>
                      <wp:wrapNone/>
                      <wp:docPr id="372" name="Ink 372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35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00800" cy="97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5AD91666" id="Ink 372" o:spid="_x0000_s1026" type="#_x0000_t75" style="position:absolute;margin-left:89.05pt;margin-top:6.95pt;width:9.6pt;height:2.4pt;z-index:2530519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">
                      <v:imagedata r:id="rId236" o:title=""/>
                    </v:shape>
                  </w:pict>
                </mc:Fallback>
              </mc:AlternateContent>
            </w:r>
            <w:r w:rsidR="00EE270B"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53050880" behindDoc="0" locked="0" layoutInCell="1" allowOverlap="1" wp14:anchorId="0178E264" wp14:editId="1591D785">
                      <wp:simplePos x="0" y="0"/>
                      <wp:positionH relativeFrom="column">
                        <wp:posOffset>683895</wp:posOffset>
                      </wp:positionH>
                      <wp:positionV relativeFrom="paragraph">
                        <wp:posOffset>-20570</wp:posOffset>
                      </wp:positionV>
                      <wp:extent cx="6840" cy="129240"/>
                      <wp:effectExtent l="57150" t="57150" r="50800" b="42545"/>
                      <wp:wrapNone/>
                      <wp:docPr id="371" name="Ink 371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37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6840" cy="1292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485AD19C" id="Ink 371" o:spid="_x0000_s1026" type="#_x0000_t75" style="position:absolute;margin-left:53pt;margin-top:-2.4pt;width:2.1pt;height:11.7pt;z-index:2530508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">
                      <v:imagedata r:id="rId238" o:title=""/>
                    </v:shape>
                  </w:pict>
                </mc:Fallback>
              </mc:AlternateContent>
            </w:r>
            <w:r w:rsidR="00EE270B"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53049856" behindDoc="0" locked="0" layoutInCell="1" allowOverlap="1" wp14:anchorId="1705BDD8" wp14:editId="5250D31C">
                      <wp:simplePos x="0" y="0"/>
                      <wp:positionH relativeFrom="column">
                        <wp:posOffset>600015</wp:posOffset>
                      </wp:positionH>
                      <wp:positionV relativeFrom="paragraph">
                        <wp:posOffset>59710</wp:posOffset>
                      </wp:positionV>
                      <wp:extent cx="136080" cy="6120"/>
                      <wp:effectExtent l="38100" t="57150" r="54610" b="51435"/>
                      <wp:wrapNone/>
                      <wp:docPr id="370" name="Ink 370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39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36080" cy="61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293E1A84" id="Ink 370" o:spid="_x0000_s1026" type="#_x0000_t75" style="position:absolute;margin-left:46.6pt;margin-top:3.75pt;width:12.15pt;height:2.15pt;z-index:2530498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">
                      <v:imagedata r:id="rId240" o:title=""/>
                    </v:shape>
                  </w:pict>
                </mc:Fallback>
              </mc:AlternateContent>
            </w:r>
            <w:r w:rsidR="00A56AA4"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51802624" behindDoc="0" locked="0" layoutInCell="1" allowOverlap="1" wp14:anchorId="01BFADE2" wp14:editId="317E64A9">
                      <wp:simplePos x="0" y="0"/>
                      <wp:positionH relativeFrom="column">
                        <wp:posOffset>4177295</wp:posOffset>
                      </wp:positionH>
                      <wp:positionV relativeFrom="paragraph">
                        <wp:posOffset>1047360</wp:posOffset>
                      </wp:positionV>
                      <wp:extent cx="126000" cy="43200"/>
                      <wp:effectExtent l="57150" t="38100" r="45720" b="52070"/>
                      <wp:wrapNone/>
                      <wp:docPr id="147" name="Ink 147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41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26000" cy="432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62814DA5" id="Ink 147" o:spid="_x0000_s1026" type="#_x0000_t75" style="position:absolute;margin-left:328.15pt;margin-top:81.85pt;width:11.1pt;height:4.6pt;z-index:2518026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">
                      <v:imagedata r:id="rId242" o:title=""/>
                    </v:shape>
                  </w:pict>
                </mc:Fallback>
              </mc:AlternateContent>
            </w:r>
            <w:r w:rsidR="00A56AA4"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51801600" behindDoc="0" locked="0" layoutInCell="1" allowOverlap="1" wp14:anchorId="58E86BA8" wp14:editId="6776E8B7">
                      <wp:simplePos x="0" y="0"/>
                      <wp:positionH relativeFrom="column">
                        <wp:posOffset>4235615</wp:posOffset>
                      </wp:positionH>
                      <wp:positionV relativeFrom="paragraph">
                        <wp:posOffset>955200</wp:posOffset>
                      </wp:positionV>
                      <wp:extent cx="14760" cy="209520"/>
                      <wp:effectExtent l="38100" t="38100" r="61595" b="57785"/>
                      <wp:wrapNone/>
                      <wp:docPr id="146" name="Ink 146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43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4760" cy="2095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216DEB5E" id="Ink 146" o:spid="_x0000_s1026" type="#_x0000_t75" style="position:absolute;margin-left:332.55pt;margin-top:74.3pt;width:3pt;height:18.05pt;z-index:2518016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">
                      <v:imagedata r:id="rId244" o:title=""/>
                    </v:shape>
                  </w:pict>
                </mc:Fallback>
              </mc:AlternateContent>
            </w:r>
            <w:r w:rsidR="00A56AA4"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51800576" behindDoc="0" locked="0" layoutInCell="1" allowOverlap="1" wp14:anchorId="57CAA8C5" wp14:editId="14B963D0">
                      <wp:simplePos x="0" y="0"/>
                      <wp:positionH relativeFrom="column">
                        <wp:posOffset>4144175</wp:posOffset>
                      </wp:positionH>
                      <wp:positionV relativeFrom="paragraph">
                        <wp:posOffset>993720</wp:posOffset>
                      </wp:positionV>
                      <wp:extent cx="27360" cy="157320"/>
                      <wp:effectExtent l="38100" t="57150" r="48895" b="52705"/>
                      <wp:wrapNone/>
                      <wp:docPr id="145" name="Ink 145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45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27360" cy="1573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3783C805" id="Ink 145" o:spid="_x0000_s1026" type="#_x0000_t75" style="position:absolute;margin-left:325.35pt;margin-top:77.3pt;width:3.6pt;height:13.8pt;z-index:2518005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">
                      <v:imagedata r:id="rId246" o:title=""/>
                    </v:shape>
                  </w:pict>
                </mc:Fallback>
              </mc:AlternateContent>
            </w:r>
            <w:r w:rsidR="00A56AA4"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51799552" behindDoc="0" locked="0" layoutInCell="1" allowOverlap="1" wp14:anchorId="2736D8AA" wp14:editId="7E22AAC6">
                      <wp:simplePos x="0" y="0"/>
                      <wp:positionH relativeFrom="column">
                        <wp:posOffset>4035455</wp:posOffset>
                      </wp:positionH>
                      <wp:positionV relativeFrom="paragraph">
                        <wp:posOffset>1040880</wp:posOffset>
                      </wp:positionV>
                      <wp:extent cx="96840" cy="104760"/>
                      <wp:effectExtent l="38100" t="38100" r="36830" b="48260"/>
                      <wp:wrapNone/>
                      <wp:docPr id="144" name="Ink 144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47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96840" cy="1047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627D7509" id="Ink 144" o:spid="_x0000_s1026" type="#_x0000_t75" style="position:absolute;margin-left:316.9pt;margin-top:81.15pt;width:9.4pt;height:9.9pt;z-index:2517995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">
                      <v:imagedata r:id="rId248" o:title=""/>
                    </v:shape>
                  </w:pict>
                </mc:Fallback>
              </mc:AlternateContent>
            </w:r>
            <w:r w:rsidR="00A56AA4"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51798528" behindDoc="0" locked="0" layoutInCell="1" allowOverlap="1" wp14:anchorId="12FE76E7" wp14:editId="472430E4">
                      <wp:simplePos x="0" y="0"/>
                      <wp:positionH relativeFrom="column">
                        <wp:posOffset>3930335</wp:posOffset>
                      </wp:positionH>
                      <wp:positionV relativeFrom="paragraph">
                        <wp:posOffset>1008840</wp:posOffset>
                      </wp:positionV>
                      <wp:extent cx="69120" cy="133200"/>
                      <wp:effectExtent l="38100" t="38100" r="45720" b="57785"/>
                      <wp:wrapNone/>
                      <wp:docPr id="143" name="Ink 143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49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69120" cy="1332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3C4A9435" id="Ink 143" o:spid="_x0000_s1026" type="#_x0000_t75" style="position:absolute;margin-left:308.55pt;margin-top:78.7pt;width:7.35pt;height:12.15pt;z-index:2517985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">
                      <v:imagedata r:id="rId250" o:title=""/>
                    </v:shape>
                  </w:pict>
                </mc:Fallback>
              </mc:AlternateContent>
            </w:r>
            <w:r w:rsidR="00A56AA4"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51797504" behindDoc="0" locked="0" layoutInCell="1" allowOverlap="1" wp14:anchorId="527484C7" wp14:editId="5B1699FD">
                      <wp:simplePos x="0" y="0"/>
                      <wp:positionH relativeFrom="column">
                        <wp:posOffset>3686255</wp:posOffset>
                      </wp:positionH>
                      <wp:positionV relativeFrom="paragraph">
                        <wp:posOffset>1035480</wp:posOffset>
                      </wp:positionV>
                      <wp:extent cx="32400" cy="130320"/>
                      <wp:effectExtent l="38100" t="38100" r="43815" b="60325"/>
                      <wp:wrapNone/>
                      <wp:docPr id="142" name="Ink 142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51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32400" cy="1303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2CCECA52" id="Ink 142" o:spid="_x0000_s1026" type="#_x0000_t75" style="position:absolute;margin-left:289.75pt;margin-top:80.75pt;width:3.9pt;height:11.85pt;z-index:2517975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">
                      <v:imagedata r:id="rId252" o:title=""/>
                    </v:shape>
                  </w:pict>
                </mc:Fallback>
              </mc:AlternateContent>
            </w:r>
            <w:r w:rsidR="00A56AA4"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51796480" behindDoc="0" locked="0" layoutInCell="1" allowOverlap="1" wp14:anchorId="0D1E54A2" wp14:editId="5FA17688">
                      <wp:simplePos x="0" y="0"/>
                      <wp:positionH relativeFrom="column">
                        <wp:posOffset>3539735</wp:posOffset>
                      </wp:positionH>
                      <wp:positionV relativeFrom="paragraph">
                        <wp:posOffset>1064280</wp:posOffset>
                      </wp:positionV>
                      <wp:extent cx="111240" cy="110520"/>
                      <wp:effectExtent l="38100" t="38100" r="41275" b="41910"/>
                      <wp:wrapNone/>
                      <wp:docPr id="141" name="Ink 141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53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11240" cy="1105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0109B982" id="Ink 141" o:spid="_x0000_s1026" type="#_x0000_t75" style="position:absolute;margin-left:277.95pt;margin-top:83pt;width:10.1pt;height:10.2pt;z-index:2517964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">
                      <v:imagedata r:id="rId254" o:title=""/>
                    </v:shape>
                  </w:pict>
                </mc:Fallback>
              </mc:AlternateContent>
            </w:r>
            <w:r w:rsidR="00A56AA4"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51795456" behindDoc="0" locked="0" layoutInCell="1" allowOverlap="1" wp14:anchorId="504D3BA3" wp14:editId="3DF5BC33">
                      <wp:simplePos x="0" y="0"/>
                      <wp:positionH relativeFrom="column">
                        <wp:posOffset>3282335</wp:posOffset>
                      </wp:positionH>
                      <wp:positionV relativeFrom="paragraph">
                        <wp:posOffset>1166520</wp:posOffset>
                      </wp:positionV>
                      <wp:extent cx="114120" cy="9360"/>
                      <wp:effectExtent l="38100" t="38100" r="57785" b="48260"/>
                      <wp:wrapNone/>
                      <wp:docPr id="140" name="Ink 140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55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14120" cy="93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710CC903" id="Ink 140" o:spid="_x0000_s1026" type="#_x0000_t75" style="position:absolute;margin-left:257.75pt;margin-top:91.3pt;width:10.55pt;height:2.2pt;z-index:2517954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">
                      <v:imagedata r:id="rId256" o:title=""/>
                    </v:shape>
                  </w:pict>
                </mc:Fallback>
              </mc:AlternateContent>
            </w:r>
            <w:r w:rsidR="00A56AA4"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51794432" behindDoc="0" locked="0" layoutInCell="1" allowOverlap="1" wp14:anchorId="1741BE28" wp14:editId="5028BEE6">
                      <wp:simplePos x="0" y="0"/>
                      <wp:positionH relativeFrom="column">
                        <wp:posOffset>3293135</wp:posOffset>
                      </wp:positionH>
                      <wp:positionV relativeFrom="paragraph">
                        <wp:posOffset>1120080</wp:posOffset>
                      </wp:positionV>
                      <wp:extent cx="106200" cy="15120"/>
                      <wp:effectExtent l="38100" t="57150" r="46355" b="42545"/>
                      <wp:wrapNone/>
                      <wp:docPr id="139" name="Ink 139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57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06200" cy="151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133B3B12" id="Ink 139" o:spid="_x0000_s1026" type="#_x0000_t75" style="position:absolute;margin-left:258.6pt;margin-top:87.35pt;width:9.8pt;height:2.75pt;z-index:2517944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">
                      <v:imagedata r:id="rId258" o:title=""/>
                    </v:shape>
                  </w:pict>
                </mc:Fallback>
              </mc:AlternateContent>
            </w:r>
            <w:r w:rsidR="00A56AA4"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51793408" behindDoc="0" locked="0" layoutInCell="1" allowOverlap="1" wp14:anchorId="46306A80" wp14:editId="4A728E63">
                      <wp:simplePos x="0" y="0"/>
                      <wp:positionH relativeFrom="column">
                        <wp:posOffset>3169295</wp:posOffset>
                      </wp:positionH>
                      <wp:positionV relativeFrom="paragraph">
                        <wp:posOffset>1106040</wp:posOffset>
                      </wp:positionV>
                      <wp:extent cx="42480" cy="83160"/>
                      <wp:effectExtent l="57150" t="57150" r="53340" b="50800"/>
                      <wp:wrapNone/>
                      <wp:docPr id="138" name="Ink 138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59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42480" cy="831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039F73BA" id="Ink 138" o:spid="_x0000_s1026" type="#_x0000_t75" style="position:absolute;margin-left:248.65pt;margin-top:86.2pt;width:5.2pt;height:8.1pt;z-index:2517934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">
                      <v:imagedata r:id="rId260" o:title=""/>
                    </v:shape>
                  </w:pict>
                </mc:Fallback>
              </mc:AlternateContent>
            </w:r>
            <w:r w:rsidR="00A56AA4"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51792384" behindDoc="0" locked="0" layoutInCell="1" allowOverlap="1" wp14:anchorId="27CD364C" wp14:editId="06A8BC48">
                      <wp:simplePos x="0" y="0"/>
                      <wp:positionH relativeFrom="column">
                        <wp:posOffset>3013775</wp:posOffset>
                      </wp:positionH>
                      <wp:positionV relativeFrom="paragraph">
                        <wp:posOffset>981480</wp:posOffset>
                      </wp:positionV>
                      <wp:extent cx="120600" cy="180360"/>
                      <wp:effectExtent l="57150" t="38100" r="51435" b="48260"/>
                      <wp:wrapNone/>
                      <wp:docPr id="137" name="Ink 137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61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20600" cy="1803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78A910E0" id="Ink 137" o:spid="_x0000_s1026" type="#_x0000_t75" style="position:absolute;margin-left:236.3pt;margin-top:76.4pt;width:11.45pt;height:15.9pt;z-index:2517923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">
                      <v:imagedata r:id="rId262" o:title=""/>
                    </v:shape>
                  </w:pict>
                </mc:Fallback>
              </mc:AlternateContent>
            </w:r>
            <w:r w:rsidR="00A56AA4"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51791360" behindDoc="0" locked="0" layoutInCell="1" allowOverlap="1" wp14:anchorId="124BD240" wp14:editId="01CDAEA8">
                      <wp:simplePos x="0" y="0"/>
                      <wp:positionH relativeFrom="column">
                        <wp:posOffset>4702895</wp:posOffset>
                      </wp:positionH>
                      <wp:positionV relativeFrom="paragraph">
                        <wp:posOffset>688800</wp:posOffset>
                      </wp:positionV>
                      <wp:extent cx="91080" cy="81000"/>
                      <wp:effectExtent l="38100" t="57150" r="61595" b="52705"/>
                      <wp:wrapNone/>
                      <wp:docPr id="136" name="Ink 136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63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91080" cy="810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1E7B0668" id="Ink 136" o:spid="_x0000_s1026" type="#_x0000_t75" style="position:absolute;margin-left:369.5pt;margin-top:53.4pt;width:9.05pt;height:8.15pt;z-index:2517913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">
                      <v:imagedata r:id="rId264" o:title=""/>
                    </v:shape>
                  </w:pict>
                </mc:Fallback>
              </mc:AlternateContent>
            </w:r>
            <w:r w:rsidR="00A56AA4"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51790336" behindDoc="0" locked="0" layoutInCell="1" allowOverlap="1" wp14:anchorId="4AB2087F" wp14:editId="2AFCC316">
                      <wp:simplePos x="0" y="0"/>
                      <wp:positionH relativeFrom="column">
                        <wp:posOffset>4512455</wp:posOffset>
                      </wp:positionH>
                      <wp:positionV relativeFrom="paragraph">
                        <wp:posOffset>775560</wp:posOffset>
                      </wp:positionV>
                      <wp:extent cx="128160" cy="8640"/>
                      <wp:effectExtent l="38100" t="38100" r="43815" b="48895"/>
                      <wp:wrapNone/>
                      <wp:docPr id="135" name="Ink 135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65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28160" cy="86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10EDCD8C" id="Ink 135" o:spid="_x0000_s1026" type="#_x0000_t75" style="position:absolute;margin-left:354.75pt;margin-top:60.45pt;width:11.4pt;height:2.1pt;z-index:2517903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">
                      <v:imagedata r:id="rId266" o:title=""/>
                    </v:shape>
                  </w:pict>
                </mc:Fallback>
              </mc:AlternateContent>
            </w:r>
            <w:r w:rsidR="00A56AA4"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51789312" behindDoc="0" locked="0" layoutInCell="1" allowOverlap="1" wp14:anchorId="3DD4F065" wp14:editId="2D171E85">
                      <wp:simplePos x="0" y="0"/>
                      <wp:positionH relativeFrom="column">
                        <wp:posOffset>4547015</wp:posOffset>
                      </wp:positionH>
                      <wp:positionV relativeFrom="paragraph">
                        <wp:posOffset>732000</wp:posOffset>
                      </wp:positionV>
                      <wp:extent cx="106560" cy="16200"/>
                      <wp:effectExtent l="19050" t="57150" r="46355" b="41275"/>
                      <wp:wrapNone/>
                      <wp:docPr id="134" name="Ink 134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67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06560" cy="162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2E577F17" id="Ink 134" o:spid="_x0000_s1026" type="#_x0000_t75" style="position:absolute;margin-left:357.4pt;margin-top:56.85pt;width:9.8pt;height:2.55pt;z-index:2517893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">
                      <v:imagedata r:id="rId268" o:title=""/>
                    </v:shape>
                  </w:pict>
                </mc:Fallback>
              </mc:AlternateContent>
            </w:r>
            <w:r w:rsidR="00A56AA4"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51788288" behindDoc="0" locked="0" layoutInCell="1" allowOverlap="1" wp14:anchorId="6AFAA742" wp14:editId="2CEF921A">
                      <wp:simplePos x="0" y="0"/>
                      <wp:positionH relativeFrom="column">
                        <wp:posOffset>4384295</wp:posOffset>
                      </wp:positionH>
                      <wp:positionV relativeFrom="paragraph">
                        <wp:posOffset>695640</wp:posOffset>
                      </wp:positionV>
                      <wp:extent cx="26280" cy="122400"/>
                      <wp:effectExtent l="19050" t="57150" r="50165" b="49530"/>
                      <wp:wrapNone/>
                      <wp:docPr id="133" name="Ink 133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69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26280" cy="1224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55AC0D41" id="Ink 133" o:spid="_x0000_s1026" type="#_x0000_t75" style="position:absolute;margin-left:344.65pt;margin-top:53.8pt;width:3.25pt;height:11pt;z-index:2517882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">
                      <v:imagedata r:id="rId270" o:title=""/>
                    </v:shape>
                  </w:pict>
                </mc:Fallback>
              </mc:AlternateContent>
            </w:r>
            <w:r w:rsidR="00A56AA4"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51787264" behindDoc="0" locked="0" layoutInCell="1" allowOverlap="1" wp14:anchorId="7DC4C47C" wp14:editId="00B2CF79">
                      <wp:simplePos x="0" y="0"/>
                      <wp:positionH relativeFrom="column">
                        <wp:posOffset>4235615</wp:posOffset>
                      </wp:positionH>
                      <wp:positionV relativeFrom="paragraph">
                        <wp:posOffset>742080</wp:posOffset>
                      </wp:positionV>
                      <wp:extent cx="22320" cy="99360"/>
                      <wp:effectExtent l="38100" t="38100" r="53975" b="53340"/>
                      <wp:wrapNone/>
                      <wp:docPr id="132" name="Ink 132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71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22320" cy="993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50D7FE77" id="Ink 132" o:spid="_x0000_s1026" type="#_x0000_t75" style="position:absolute;margin-left:332.7pt;margin-top:57.6pt;width:3.1pt;height:9.1pt;z-index:251787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">
                      <v:imagedata r:id="rId272" o:title=""/>
                    </v:shape>
                  </w:pict>
                </mc:Fallback>
              </mc:AlternateContent>
            </w:r>
            <w:r w:rsidR="00A56AA4"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51786240" behindDoc="0" locked="0" layoutInCell="1" allowOverlap="1" wp14:anchorId="66CE0356" wp14:editId="0862E4CC">
                      <wp:simplePos x="0" y="0"/>
                      <wp:positionH relativeFrom="column">
                        <wp:posOffset>4183415</wp:posOffset>
                      </wp:positionH>
                      <wp:positionV relativeFrom="paragraph">
                        <wp:posOffset>788880</wp:posOffset>
                      </wp:positionV>
                      <wp:extent cx="111240" cy="5400"/>
                      <wp:effectExtent l="38100" t="57150" r="41275" b="52070"/>
                      <wp:wrapNone/>
                      <wp:docPr id="131" name="Ink 131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73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11240" cy="54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216EB58D" id="Ink 131" o:spid="_x0000_s1026" type="#_x0000_t75" style="position:absolute;margin-left:328.8pt;margin-top:61.35pt;width:10pt;height:1.85pt;z-index:25178624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">
                      <v:imagedata r:id="rId274" o:title=""/>
                    </v:shape>
                  </w:pict>
                </mc:Fallback>
              </mc:AlternateContent>
            </w:r>
            <w:r w:rsidR="00A56AA4"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51785216" behindDoc="0" locked="0" layoutInCell="1" allowOverlap="1" wp14:anchorId="54F009ED" wp14:editId="17B99C32">
                      <wp:simplePos x="0" y="0"/>
                      <wp:positionH relativeFrom="column">
                        <wp:posOffset>3603815</wp:posOffset>
                      </wp:positionH>
                      <wp:positionV relativeFrom="paragraph">
                        <wp:posOffset>831720</wp:posOffset>
                      </wp:positionV>
                      <wp:extent cx="40680" cy="15120"/>
                      <wp:effectExtent l="38100" t="38100" r="35560" b="42545"/>
                      <wp:wrapNone/>
                      <wp:docPr id="130" name="Ink 130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75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40680" cy="151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63A15FD8" id="Ink 130" o:spid="_x0000_s1026" type="#_x0000_t75" style="position:absolute;margin-left:283.35pt;margin-top:65pt;width:4.05pt;height:2.15pt;z-index:25178521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">
                      <v:imagedata r:id="rId276" o:title=""/>
                    </v:shape>
                  </w:pict>
                </mc:Fallback>
              </mc:AlternateContent>
            </w:r>
            <w:r w:rsidR="00A56AA4"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51784192" behindDoc="0" locked="0" layoutInCell="1" allowOverlap="1" wp14:anchorId="46A9EE80" wp14:editId="002F7128">
                      <wp:simplePos x="0" y="0"/>
                      <wp:positionH relativeFrom="column">
                        <wp:posOffset>4003415</wp:posOffset>
                      </wp:positionH>
                      <wp:positionV relativeFrom="paragraph">
                        <wp:posOffset>681240</wp:posOffset>
                      </wp:positionV>
                      <wp:extent cx="113760" cy="158040"/>
                      <wp:effectExtent l="38100" t="57150" r="57785" b="52070"/>
                      <wp:wrapNone/>
                      <wp:docPr id="129" name="Ink 129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77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13760" cy="1580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5C9EF656" id="Ink 129" o:spid="_x0000_s1026" type="#_x0000_t75" style="position:absolute;margin-left:314.35pt;margin-top:52.8pt;width:10.5pt;height:14.15pt;z-index:25178419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">
                      <v:imagedata r:id="rId278" o:title=""/>
                    </v:shape>
                  </w:pict>
                </mc:Fallback>
              </mc:AlternateContent>
            </w:r>
            <w:r w:rsidR="00A56AA4"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51783168" behindDoc="0" locked="0" layoutInCell="1" allowOverlap="1" wp14:anchorId="3714B80A" wp14:editId="30E52D6E">
                      <wp:simplePos x="0" y="0"/>
                      <wp:positionH relativeFrom="column">
                        <wp:posOffset>3941135</wp:posOffset>
                      </wp:positionH>
                      <wp:positionV relativeFrom="paragraph">
                        <wp:posOffset>703560</wp:posOffset>
                      </wp:positionV>
                      <wp:extent cx="12960" cy="143280"/>
                      <wp:effectExtent l="38100" t="38100" r="44450" b="47625"/>
                      <wp:wrapNone/>
                      <wp:docPr id="128" name="Ink 128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79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2960" cy="1432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65D462C3" id="Ink 128" o:spid="_x0000_s1026" type="#_x0000_t75" style="position:absolute;margin-left:309.7pt;margin-top:54.45pt;width:2.35pt;height:12.8pt;z-index:25178316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">
                      <v:imagedata r:id="rId280" o:title=""/>
                    </v:shape>
                  </w:pict>
                </mc:Fallback>
              </mc:AlternateContent>
            </w:r>
            <w:r w:rsidR="00A56AA4"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51782144" behindDoc="0" locked="0" layoutInCell="1" allowOverlap="1" wp14:anchorId="630C95FF" wp14:editId="74E34AF3">
                      <wp:simplePos x="0" y="0"/>
                      <wp:positionH relativeFrom="column">
                        <wp:posOffset>3743135</wp:posOffset>
                      </wp:positionH>
                      <wp:positionV relativeFrom="paragraph">
                        <wp:posOffset>792840</wp:posOffset>
                      </wp:positionV>
                      <wp:extent cx="128880" cy="5760"/>
                      <wp:effectExtent l="38100" t="38100" r="43180" b="51435"/>
                      <wp:wrapNone/>
                      <wp:docPr id="127" name="Ink 127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81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28880" cy="57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40DF5780" id="Ink 127" o:spid="_x0000_s1026" type="#_x0000_t75" style="position:absolute;margin-left:294.15pt;margin-top:61.9pt;width:11.3pt;height:1.8pt;z-index:25178214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">
                      <v:imagedata r:id="rId282" o:title=""/>
                    </v:shape>
                  </w:pict>
                </mc:Fallback>
              </mc:AlternateContent>
            </w:r>
            <w:r w:rsidR="00A56AA4"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51781120" behindDoc="0" locked="0" layoutInCell="1" allowOverlap="1" wp14:anchorId="4EBF3B05" wp14:editId="19481AA4">
                      <wp:simplePos x="0" y="0"/>
                      <wp:positionH relativeFrom="column">
                        <wp:posOffset>3572855</wp:posOffset>
                      </wp:positionH>
                      <wp:positionV relativeFrom="paragraph">
                        <wp:posOffset>697800</wp:posOffset>
                      </wp:positionV>
                      <wp:extent cx="87480" cy="149760"/>
                      <wp:effectExtent l="57150" t="38100" r="46355" b="60325"/>
                      <wp:wrapNone/>
                      <wp:docPr id="126" name="Ink 126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83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87480" cy="1497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4077DA21" id="Ink 126" o:spid="_x0000_s1026" type="#_x0000_t75" style="position:absolute;margin-left:280.4pt;margin-top:54pt;width:8.8pt;height:13.45pt;z-index:25178112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">
                      <v:imagedata r:id="rId284" o:title=""/>
                    </v:shape>
                  </w:pict>
                </mc:Fallback>
              </mc:AlternateContent>
            </w:r>
            <w:r w:rsidR="00A56AA4"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51780096" behindDoc="0" locked="0" layoutInCell="1" allowOverlap="1" wp14:anchorId="7E32C7A9" wp14:editId="7D22A689">
                      <wp:simplePos x="0" y="0"/>
                      <wp:positionH relativeFrom="column">
                        <wp:posOffset>3346055</wp:posOffset>
                      </wp:positionH>
                      <wp:positionV relativeFrom="paragraph">
                        <wp:posOffset>804720</wp:posOffset>
                      </wp:positionV>
                      <wp:extent cx="122400" cy="6480"/>
                      <wp:effectExtent l="38100" t="57150" r="49530" b="50800"/>
                      <wp:wrapNone/>
                      <wp:docPr id="125" name="Ink 125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85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22400" cy="64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470BF7EE" id="Ink 125" o:spid="_x0000_s1026" type="#_x0000_t75" style="position:absolute;margin-left:262.8pt;margin-top:62.4pt;width:11.1pt;height:2.2pt;z-index:25178009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">
                      <v:imagedata r:id="rId286" o:title=""/>
                    </v:shape>
                  </w:pict>
                </mc:Fallback>
              </mc:AlternateContent>
            </w:r>
            <w:r w:rsidR="00A56AA4"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51779072" behindDoc="0" locked="0" layoutInCell="1" allowOverlap="1" wp14:anchorId="355BD79F" wp14:editId="1F6BC05C">
                      <wp:simplePos x="0" y="0"/>
                      <wp:positionH relativeFrom="column">
                        <wp:posOffset>3206735</wp:posOffset>
                      </wp:positionH>
                      <wp:positionV relativeFrom="paragraph">
                        <wp:posOffset>782760</wp:posOffset>
                      </wp:positionV>
                      <wp:extent cx="52560" cy="103320"/>
                      <wp:effectExtent l="57150" t="38100" r="43180" b="49530"/>
                      <wp:wrapNone/>
                      <wp:docPr id="124" name="Ink 124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87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52560" cy="1033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1ADF51C9" id="Ink 124" o:spid="_x0000_s1026" type="#_x0000_t75" style="position:absolute;margin-left:251.65pt;margin-top:60.85pt;width:5.7pt;height:9.5pt;z-index:25177907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">
                      <v:imagedata r:id="rId288" o:title=""/>
                    </v:shape>
                  </w:pict>
                </mc:Fallback>
              </mc:AlternateContent>
            </w:r>
            <w:r w:rsidR="00A56AA4"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51778048" behindDoc="0" locked="0" layoutInCell="1" allowOverlap="1" wp14:anchorId="03BF5BD9" wp14:editId="5F333FD0">
                      <wp:simplePos x="0" y="0"/>
                      <wp:positionH relativeFrom="column">
                        <wp:posOffset>3089735</wp:posOffset>
                      </wp:positionH>
                      <wp:positionV relativeFrom="paragraph">
                        <wp:posOffset>686640</wp:posOffset>
                      </wp:positionV>
                      <wp:extent cx="92520" cy="137160"/>
                      <wp:effectExtent l="38100" t="38100" r="41275" b="53340"/>
                      <wp:wrapNone/>
                      <wp:docPr id="123" name="Ink 123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89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92520" cy="1371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34E1E510" id="Ink 123" o:spid="_x0000_s1026" type="#_x0000_t75" style="position:absolute;margin-left:242.75pt;margin-top:53.2pt;width:8.75pt;height:12.2pt;z-index:25177804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">
                      <v:imagedata r:id="rId290" o:title=""/>
                    </v:shape>
                  </w:pict>
                </mc:Fallback>
              </mc:AlternateContent>
            </w:r>
            <w:r w:rsidR="00A56AA4"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51777024" behindDoc="0" locked="0" layoutInCell="1" allowOverlap="1" wp14:anchorId="4C24004E" wp14:editId="1C2C7FD6">
                      <wp:simplePos x="0" y="0"/>
                      <wp:positionH relativeFrom="column">
                        <wp:posOffset>2990015</wp:posOffset>
                      </wp:positionH>
                      <wp:positionV relativeFrom="paragraph">
                        <wp:posOffset>720480</wp:posOffset>
                      </wp:positionV>
                      <wp:extent cx="14040" cy="101880"/>
                      <wp:effectExtent l="57150" t="38100" r="43180" b="50800"/>
                      <wp:wrapNone/>
                      <wp:docPr id="122" name="Ink 122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91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4040" cy="1018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73678759" id="Ink 122" o:spid="_x0000_s1026" type="#_x0000_t75" style="position:absolute;margin-left:234.7pt;margin-top:56.05pt;width:2.3pt;height:9pt;z-index:2517770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">
                      <v:imagedata r:id="rId292" o:title=""/>
                    </v:shape>
                  </w:pict>
                </mc:Fallback>
              </mc:AlternateContent>
            </w:r>
            <w:r w:rsidR="00A56AA4"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51776000" behindDoc="0" locked="0" layoutInCell="1" allowOverlap="1" wp14:anchorId="723103DD" wp14:editId="5D6E2E4B">
                      <wp:simplePos x="0" y="0"/>
                      <wp:positionH relativeFrom="column">
                        <wp:posOffset>2920175</wp:posOffset>
                      </wp:positionH>
                      <wp:positionV relativeFrom="paragraph">
                        <wp:posOffset>770160</wp:posOffset>
                      </wp:positionV>
                      <wp:extent cx="134640" cy="6480"/>
                      <wp:effectExtent l="38100" t="57150" r="36830" b="50800"/>
                      <wp:wrapNone/>
                      <wp:docPr id="121" name="Ink 121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93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34640" cy="64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13ACBC8E" id="Ink 121" o:spid="_x0000_s1026" type="#_x0000_t75" style="position:absolute;margin-left:229.4pt;margin-top:59.95pt;width:11.65pt;height:1.85pt;z-index:2517760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">
                      <v:imagedata r:id="rId294" o:title=""/>
                    </v:shape>
                  </w:pict>
                </mc:Fallback>
              </mc:AlternateContent>
            </w:r>
            <w:r w:rsidR="00A56AA4"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51774976" behindDoc="0" locked="0" layoutInCell="1" allowOverlap="1" wp14:anchorId="66F2DA92" wp14:editId="0DB7FF64">
                      <wp:simplePos x="0" y="0"/>
                      <wp:positionH relativeFrom="column">
                        <wp:posOffset>5686775</wp:posOffset>
                      </wp:positionH>
                      <wp:positionV relativeFrom="paragraph">
                        <wp:posOffset>296040</wp:posOffset>
                      </wp:positionV>
                      <wp:extent cx="108720" cy="114840"/>
                      <wp:effectExtent l="38100" t="57150" r="62865" b="57150"/>
                      <wp:wrapNone/>
                      <wp:docPr id="120" name="Ink 120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95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08720" cy="1148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2F5A2BC1" id="Ink 120" o:spid="_x0000_s1026" type="#_x0000_t75" style="position:absolute;margin-left:446.9pt;margin-top:22.4pt;width:10.35pt;height:10.85pt;z-index:2517749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">
                      <v:imagedata r:id="rId296" o:title=""/>
                    </v:shape>
                  </w:pict>
                </mc:Fallback>
              </mc:AlternateContent>
            </w:r>
            <w:r w:rsidR="00A56AA4"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51773952" behindDoc="0" locked="0" layoutInCell="1" allowOverlap="1" wp14:anchorId="66CD4577" wp14:editId="6BEED187">
                      <wp:simplePos x="0" y="0"/>
                      <wp:positionH relativeFrom="column">
                        <wp:posOffset>5486615</wp:posOffset>
                      </wp:positionH>
                      <wp:positionV relativeFrom="paragraph">
                        <wp:posOffset>405120</wp:posOffset>
                      </wp:positionV>
                      <wp:extent cx="126000" cy="6840"/>
                      <wp:effectExtent l="57150" t="57150" r="45720" b="50800"/>
                      <wp:wrapNone/>
                      <wp:docPr id="119" name="Ink 119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97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26000" cy="68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7B432A12" id="Ink 119" o:spid="_x0000_s1026" type="#_x0000_t75" style="position:absolute;margin-left:431.3pt;margin-top:31.05pt;width:11.35pt;height:2.3pt;z-index:2517739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">
                      <v:imagedata r:id="rId298" o:title=""/>
                    </v:shape>
                  </w:pict>
                </mc:Fallback>
              </mc:AlternateContent>
            </w:r>
            <w:r w:rsidR="00A56AA4"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51772928" behindDoc="0" locked="0" layoutInCell="1" allowOverlap="1" wp14:anchorId="43E90614" wp14:editId="5D9B059B">
                      <wp:simplePos x="0" y="0"/>
                      <wp:positionH relativeFrom="column">
                        <wp:posOffset>5501015</wp:posOffset>
                      </wp:positionH>
                      <wp:positionV relativeFrom="paragraph">
                        <wp:posOffset>370920</wp:posOffset>
                      </wp:positionV>
                      <wp:extent cx="100440" cy="11520"/>
                      <wp:effectExtent l="19050" t="57150" r="52070" b="45720"/>
                      <wp:wrapNone/>
                      <wp:docPr id="118" name="Ink 118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99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00440" cy="115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5E31C9FB" id="Ink 118" o:spid="_x0000_s1026" type="#_x0000_t75" style="position:absolute;margin-left:432.4pt;margin-top:28.4pt;width:9.45pt;height:2.3pt;z-index:2517729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">
                      <v:imagedata r:id="rId300" o:title=""/>
                    </v:shape>
                  </w:pict>
                </mc:Fallback>
              </mc:AlternateContent>
            </w:r>
            <w:r w:rsidR="00A56AA4"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51771904" behindDoc="0" locked="0" layoutInCell="1" allowOverlap="1" wp14:anchorId="1F32EB12" wp14:editId="7F70CA42">
                      <wp:simplePos x="0" y="0"/>
                      <wp:positionH relativeFrom="column">
                        <wp:posOffset>5373575</wp:posOffset>
                      </wp:positionH>
                      <wp:positionV relativeFrom="paragraph">
                        <wp:posOffset>330600</wp:posOffset>
                      </wp:positionV>
                      <wp:extent cx="14760" cy="126360"/>
                      <wp:effectExtent l="57150" t="57150" r="42545" b="45720"/>
                      <wp:wrapNone/>
                      <wp:docPr id="117" name="Ink 117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301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4760" cy="1263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5590B42F" id="Ink 117" o:spid="_x0000_s1026" type="#_x0000_t75" style="position:absolute;margin-left:422.15pt;margin-top:25.15pt;width:2.6pt;height:11.5pt;z-index:2517719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">
                      <v:imagedata r:id="rId302" o:title=""/>
                    </v:shape>
                  </w:pict>
                </mc:Fallback>
              </mc:AlternateContent>
            </w:r>
            <w:r w:rsidR="00A56AA4"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51770880" behindDoc="0" locked="0" layoutInCell="1" allowOverlap="1" wp14:anchorId="250C3313" wp14:editId="6010255C">
                      <wp:simplePos x="0" y="0"/>
                      <wp:positionH relativeFrom="column">
                        <wp:posOffset>5213015</wp:posOffset>
                      </wp:positionH>
                      <wp:positionV relativeFrom="paragraph">
                        <wp:posOffset>367320</wp:posOffset>
                      </wp:positionV>
                      <wp:extent cx="10080" cy="116640"/>
                      <wp:effectExtent l="57150" t="57150" r="47625" b="55245"/>
                      <wp:wrapNone/>
                      <wp:docPr id="116" name="Ink 116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303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0080" cy="1166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125E1D34" id="Ink 116" o:spid="_x0000_s1026" type="#_x0000_t75" style="position:absolute;margin-left:409.5pt;margin-top:28.1pt;width:2.5pt;height:10.65pt;z-index:2517708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">
                      <v:imagedata r:id="rId304" o:title=""/>
                    </v:shape>
                  </w:pict>
                </mc:Fallback>
              </mc:AlternateContent>
            </w:r>
            <w:r w:rsidR="00A56AA4"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51769856" behindDoc="0" locked="0" layoutInCell="1" allowOverlap="1" wp14:anchorId="667622DF" wp14:editId="5D24A6CB">
                      <wp:simplePos x="0" y="0"/>
                      <wp:positionH relativeFrom="column">
                        <wp:posOffset>5157575</wp:posOffset>
                      </wp:positionH>
                      <wp:positionV relativeFrom="paragraph">
                        <wp:posOffset>409080</wp:posOffset>
                      </wp:positionV>
                      <wp:extent cx="114480" cy="15840"/>
                      <wp:effectExtent l="19050" t="57150" r="57150" b="41910"/>
                      <wp:wrapNone/>
                      <wp:docPr id="115" name="Ink 115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305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14480" cy="158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647A5D2C" id="Ink 115" o:spid="_x0000_s1026" type="#_x0000_t75" style="position:absolute;margin-left:405.4pt;margin-top:31.35pt;width:10.4pt;height:2.75pt;z-index:2517698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">
                      <v:imagedata r:id="rId306" o:title=""/>
                    </v:shape>
                  </w:pict>
                </mc:Fallback>
              </mc:AlternateContent>
            </w:r>
            <w:r w:rsidR="00A56AA4"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51768832" behindDoc="0" locked="0" layoutInCell="1" allowOverlap="1" wp14:anchorId="621F9528" wp14:editId="70AA1072">
                      <wp:simplePos x="0" y="0"/>
                      <wp:positionH relativeFrom="column">
                        <wp:posOffset>4968575</wp:posOffset>
                      </wp:positionH>
                      <wp:positionV relativeFrom="paragraph">
                        <wp:posOffset>276600</wp:posOffset>
                      </wp:positionV>
                      <wp:extent cx="100800" cy="252720"/>
                      <wp:effectExtent l="38100" t="38100" r="52070" b="52705"/>
                      <wp:wrapNone/>
                      <wp:docPr id="114" name="Ink 114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307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00800" cy="2527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19F9C930" id="Ink 114" o:spid="_x0000_s1026" type="#_x0000_t75" style="position:absolute;margin-left:390.4pt;margin-top:20.95pt;width:9.8pt;height:21.45pt;z-index:2517688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">
                      <v:imagedata r:id="rId308" o:title=""/>
                    </v:shape>
                  </w:pict>
                </mc:Fallback>
              </mc:AlternateContent>
            </w:r>
            <w:r w:rsidR="00A56AA4"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51767808" behindDoc="0" locked="0" layoutInCell="1" allowOverlap="1" wp14:anchorId="4745DB5A" wp14:editId="5DFCE1F0">
                      <wp:simplePos x="0" y="0"/>
                      <wp:positionH relativeFrom="column">
                        <wp:posOffset>4875695</wp:posOffset>
                      </wp:positionH>
                      <wp:positionV relativeFrom="paragraph">
                        <wp:posOffset>384240</wp:posOffset>
                      </wp:positionV>
                      <wp:extent cx="102240" cy="148320"/>
                      <wp:effectExtent l="38100" t="38100" r="50165" b="42545"/>
                      <wp:wrapNone/>
                      <wp:docPr id="113" name="Ink 113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309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02240" cy="1483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48FFD7F3" id="Ink 113" o:spid="_x0000_s1026" type="#_x0000_t75" style="position:absolute;margin-left:383.2pt;margin-top:29.45pt;width:9.4pt;height:13.2pt;z-index:2517678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">
                      <v:imagedata r:id="rId310" o:title=""/>
                    </v:shape>
                  </w:pict>
                </mc:Fallback>
              </mc:AlternateContent>
            </w:r>
            <w:r w:rsidR="00A56AA4"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51766784" behindDoc="0" locked="0" layoutInCell="1" allowOverlap="1" wp14:anchorId="497490A6" wp14:editId="17DE0FB1">
                      <wp:simplePos x="0" y="0"/>
                      <wp:positionH relativeFrom="column">
                        <wp:posOffset>4750055</wp:posOffset>
                      </wp:positionH>
                      <wp:positionV relativeFrom="paragraph">
                        <wp:posOffset>437880</wp:posOffset>
                      </wp:positionV>
                      <wp:extent cx="80280" cy="14760"/>
                      <wp:effectExtent l="57150" t="57150" r="53340" b="42545"/>
                      <wp:wrapNone/>
                      <wp:docPr id="112" name="Ink 112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311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80280" cy="147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04B40BAC" id="Ink 112" o:spid="_x0000_s1026" type="#_x0000_t75" style="position:absolute;margin-left:373.3pt;margin-top:33.7pt;width:7.55pt;height:2.5pt;z-index:2517667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">
                      <v:imagedata r:id="rId312" o:title=""/>
                    </v:shape>
                  </w:pict>
                </mc:Fallback>
              </mc:AlternateContent>
            </w:r>
            <w:r w:rsidR="00A56AA4"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51765760" behindDoc="0" locked="0" layoutInCell="1" allowOverlap="1" wp14:anchorId="3D0CB58B" wp14:editId="2B9D70D6">
                      <wp:simplePos x="0" y="0"/>
                      <wp:positionH relativeFrom="column">
                        <wp:posOffset>4680215</wp:posOffset>
                      </wp:positionH>
                      <wp:positionV relativeFrom="paragraph">
                        <wp:posOffset>265440</wp:posOffset>
                      </wp:positionV>
                      <wp:extent cx="59040" cy="246240"/>
                      <wp:effectExtent l="38100" t="38100" r="55880" b="59055"/>
                      <wp:wrapNone/>
                      <wp:docPr id="111" name="Ink 111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313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59040" cy="2462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435AB2A8" id="Ink 111" o:spid="_x0000_s1026" type="#_x0000_t75" style="position:absolute;margin-left:367.5pt;margin-top:20.1pt;width:6.5pt;height:21.05pt;z-index:2517657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">
                      <v:imagedata r:id="rId314" o:title=""/>
                    </v:shape>
                  </w:pict>
                </mc:Fallback>
              </mc:AlternateContent>
            </w:r>
            <w:r w:rsidR="00A56AA4"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51764736" behindDoc="0" locked="0" layoutInCell="1" allowOverlap="1" wp14:anchorId="51FE8554" wp14:editId="2C4DBB36">
                      <wp:simplePos x="0" y="0"/>
                      <wp:positionH relativeFrom="column">
                        <wp:posOffset>4481855</wp:posOffset>
                      </wp:positionH>
                      <wp:positionV relativeFrom="paragraph">
                        <wp:posOffset>361200</wp:posOffset>
                      </wp:positionV>
                      <wp:extent cx="118080" cy="129960"/>
                      <wp:effectExtent l="38100" t="57150" r="53975" b="41910"/>
                      <wp:wrapNone/>
                      <wp:docPr id="110" name="Ink 110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315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18080" cy="1299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107683F4" id="Ink 110" o:spid="_x0000_s1026" type="#_x0000_t75" style="position:absolute;margin-left:352.4pt;margin-top:27.7pt;width:10.65pt;height:11.55pt;z-index:2517647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">
                      <v:imagedata r:id="rId316" o:title=""/>
                    </v:shape>
                  </w:pict>
                </mc:Fallback>
              </mc:AlternateContent>
            </w:r>
            <w:r w:rsidR="00A56AA4"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51763712" behindDoc="0" locked="0" layoutInCell="1" allowOverlap="1" wp14:anchorId="3D13DC56" wp14:editId="3DF8A14A">
                      <wp:simplePos x="0" y="0"/>
                      <wp:positionH relativeFrom="column">
                        <wp:posOffset>4361615</wp:posOffset>
                      </wp:positionH>
                      <wp:positionV relativeFrom="paragraph">
                        <wp:posOffset>372720</wp:posOffset>
                      </wp:positionV>
                      <wp:extent cx="11160" cy="115920"/>
                      <wp:effectExtent l="38100" t="38100" r="46355" b="55880"/>
                      <wp:wrapNone/>
                      <wp:docPr id="109" name="Ink 109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317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1160" cy="1159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06D75145" id="Ink 109" o:spid="_x0000_s1026" type="#_x0000_t75" style="position:absolute;margin-left:342.5pt;margin-top:28.5pt;width:2.55pt;height:10.5pt;z-index:2517637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">
                      <v:imagedata r:id="rId318" o:title=""/>
                    </v:shape>
                  </w:pict>
                </mc:Fallback>
              </mc:AlternateContent>
            </w:r>
            <w:r w:rsidR="00A56AA4"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51762688" behindDoc="0" locked="0" layoutInCell="1" allowOverlap="1" wp14:anchorId="065069C1" wp14:editId="55F5CABB">
                      <wp:simplePos x="0" y="0"/>
                      <wp:positionH relativeFrom="column">
                        <wp:posOffset>4293575</wp:posOffset>
                      </wp:positionH>
                      <wp:positionV relativeFrom="paragraph">
                        <wp:posOffset>404400</wp:posOffset>
                      </wp:positionV>
                      <wp:extent cx="104040" cy="9720"/>
                      <wp:effectExtent l="38100" t="57150" r="48895" b="47625"/>
                      <wp:wrapNone/>
                      <wp:docPr id="108" name="Ink 108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319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04040" cy="97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20257F00" id="Ink 108" o:spid="_x0000_s1026" type="#_x0000_t75" style="position:absolute;margin-left:337.35pt;margin-top:31pt;width:9.75pt;height:2.4pt;z-index:2517626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">
                      <v:imagedata r:id="rId320" o:title=""/>
                    </v:shape>
                  </w:pict>
                </mc:Fallback>
              </mc:AlternateContent>
            </w:r>
            <w:r w:rsidR="00A56AA4"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51761664" behindDoc="0" locked="0" layoutInCell="1" allowOverlap="1" wp14:anchorId="516F5BEC" wp14:editId="38264D78">
                      <wp:simplePos x="0" y="0"/>
                      <wp:positionH relativeFrom="column">
                        <wp:posOffset>4143095</wp:posOffset>
                      </wp:positionH>
                      <wp:positionV relativeFrom="paragraph">
                        <wp:posOffset>286680</wp:posOffset>
                      </wp:positionV>
                      <wp:extent cx="80640" cy="208440"/>
                      <wp:effectExtent l="57150" t="38100" r="34290" b="58420"/>
                      <wp:wrapNone/>
                      <wp:docPr id="107" name="Ink 107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321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80640" cy="2084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317E0D5E" id="Ink 107" o:spid="_x0000_s1026" type="#_x0000_t75" style="position:absolute;margin-left:325.4pt;margin-top:21.7pt;width:8.15pt;height:17.9pt;z-index:2517616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">
                      <v:imagedata r:id="rId322" o:title=""/>
                    </v:shape>
                  </w:pict>
                </mc:Fallback>
              </mc:AlternateContent>
            </w:r>
            <w:r w:rsidR="00A56AA4"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51760640" behindDoc="0" locked="0" layoutInCell="1" allowOverlap="1" wp14:anchorId="3076BB2D" wp14:editId="55F78B3B">
                      <wp:simplePos x="0" y="0"/>
                      <wp:positionH relativeFrom="column">
                        <wp:posOffset>4069655</wp:posOffset>
                      </wp:positionH>
                      <wp:positionV relativeFrom="paragraph">
                        <wp:posOffset>415200</wp:posOffset>
                      </wp:positionV>
                      <wp:extent cx="70200" cy="83160"/>
                      <wp:effectExtent l="38100" t="57150" r="44450" b="50800"/>
                      <wp:wrapNone/>
                      <wp:docPr id="106" name="Ink 106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323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70200" cy="831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643FE7F1" id="Ink 106" o:spid="_x0000_s1026" type="#_x0000_t75" style="position:absolute;margin-left:319.9pt;margin-top:31.9pt;width:6.7pt;height:7.95pt;z-index:25176064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">
                      <v:imagedata r:id="rId324" o:title=""/>
                    </v:shape>
                  </w:pict>
                </mc:Fallback>
              </mc:AlternateContent>
            </w:r>
            <w:r w:rsidR="00A56AA4"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51759616" behindDoc="0" locked="0" layoutInCell="1" allowOverlap="1" wp14:anchorId="14A54721" wp14:editId="23A677A9">
                      <wp:simplePos x="0" y="0"/>
                      <wp:positionH relativeFrom="column">
                        <wp:posOffset>3918095</wp:posOffset>
                      </wp:positionH>
                      <wp:positionV relativeFrom="paragraph">
                        <wp:posOffset>450120</wp:posOffset>
                      </wp:positionV>
                      <wp:extent cx="99360" cy="8280"/>
                      <wp:effectExtent l="38100" t="57150" r="53340" b="48895"/>
                      <wp:wrapNone/>
                      <wp:docPr id="105" name="Ink 105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325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99360" cy="82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11370831" id="Ink 105" o:spid="_x0000_s1026" type="#_x0000_t75" style="position:absolute;margin-left:307.75pt;margin-top:34.7pt;width:9.1pt;height:2pt;z-index:25175961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">
                      <v:imagedata r:id="rId326" o:title=""/>
                    </v:shape>
                  </w:pict>
                </mc:Fallback>
              </mc:AlternateContent>
            </w:r>
            <w:r w:rsidR="00A56AA4"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51758592" behindDoc="0" locked="0" layoutInCell="1" allowOverlap="1" wp14:anchorId="44494A7D" wp14:editId="4ABB6AD0">
                      <wp:simplePos x="0" y="0"/>
                      <wp:positionH relativeFrom="column">
                        <wp:posOffset>3855095</wp:posOffset>
                      </wp:positionH>
                      <wp:positionV relativeFrom="paragraph">
                        <wp:posOffset>306840</wp:posOffset>
                      </wp:positionV>
                      <wp:extent cx="39240" cy="227880"/>
                      <wp:effectExtent l="57150" t="38100" r="56515" b="58420"/>
                      <wp:wrapNone/>
                      <wp:docPr id="104" name="Ink 104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327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39240" cy="2278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006DD2D9" id="Ink 104" o:spid="_x0000_s1026" type="#_x0000_t75" style="position:absolute;margin-left:302.6pt;margin-top:23.25pt;width:4.95pt;height:19.55pt;z-index:25175859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">
                      <v:imagedata r:id="rId328" o:title=""/>
                    </v:shape>
                  </w:pict>
                </mc:Fallback>
              </mc:AlternateContent>
            </w:r>
            <w:r w:rsidR="00A56AA4"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51757568" behindDoc="0" locked="0" layoutInCell="1" allowOverlap="1" wp14:anchorId="12FD7965" wp14:editId="2126C447">
                      <wp:simplePos x="0" y="0"/>
                      <wp:positionH relativeFrom="column">
                        <wp:posOffset>3697055</wp:posOffset>
                      </wp:positionH>
                      <wp:positionV relativeFrom="paragraph">
                        <wp:posOffset>386760</wp:posOffset>
                      </wp:positionV>
                      <wp:extent cx="80280" cy="133200"/>
                      <wp:effectExtent l="38100" t="38100" r="53340" b="57785"/>
                      <wp:wrapNone/>
                      <wp:docPr id="103" name="Ink 103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329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80280" cy="1332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3768E1DC" id="Ink 103" o:spid="_x0000_s1026" type="#_x0000_t75" style="position:absolute;margin-left:290.6pt;margin-top:29.65pt;width:7.65pt;height:12pt;z-index:25175756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">
                      <v:imagedata r:id="rId330" o:title=""/>
                    </v:shape>
                  </w:pict>
                </mc:Fallback>
              </mc:AlternateContent>
            </w:r>
            <w:r w:rsidR="00A56AA4"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51756544" behindDoc="0" locked="0" layoutInCell="1" allowOverlap="1" wp14:anchorId="67448E30" wp14:editId="4C0FC2B2">
                      <wp:simplePos x="0" y="0"/>
                      <wp:positionH relativeFrom="column">
                        <wp:posOffset>3551975</wp:posOffset>
                      </wp:positionH>
                      <wp:positionV relativeFrom="paragraph">
                        <wp:posOffset>391440</wp:posOffset>
                      </wp:positionV>
                      <wp:extent cx="12600" cy="114480"/>
                      <wp:effectExtent l="57150" t="38100" r="45085" b="38100"/>
                      <wp:wrapNone/>
                      <wp:docPr id="102" name="Ink 102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331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2600" cy="1144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6DA3482B" id="Ink 102" o:spid="_x0000_s1026" type="#_x0000_t75" style="position:absolute;margin-left:278.95pt;margin-top:30.1pt;width:2.25pt;height:10.1pt;z-index:25175654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">
                      <v:imagedata r:id="rId332" o:title=""/>
                    </v:shape>
                  </w:pict>
                </mc:Fallback>
              </mc:AlternateContent>
            </w:r>
            <w:r w:rsidR="00A56AA4"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51755520" behindDoc="0" locked="0" layoutInCell="1" allowOverlap="1" wp14:anchorId="13ACF8CA" wp14:editId="6DD113DA">
                      <wp:simplePos x="0" y="0"/>
                      <wp:positionH relativeFrom="column">
                        <wp:posOffset>3496895</wp:posOffset>
                      </wp:positionH>
                      <wp:positionV relativeFrom="paragraph">
                        <wp:posOffset>429240</wp:posOffset>
                      </wp:positionV>
                      <wp:extent cx="140040" cy="9720"/>
                      <wp:effectExtent l="38100" t="57150" r="50800" b="47625"/>
                      <wp:wrapNone/>
                      <wp:docPr id="101" name="Ink 101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333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40040" cy="97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3196A4A4" id="Ink 101" o:spid="_x0000_s1026" type="#_x0000_t75" style="position:absolute;margin-left:274.6pt;margin-top:33.05pt;width:12.65pt;height:2.3pt;z-index:25175552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">
                      <v:imagedata r:id="rId334" o:title=""/>
                    </v:shape>
                  </w:pict>
                </mc:Fallback>
              </mc:AlternateContent>
            </w:r>
            <w:r w:rsidR="00A56AA4"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51754496" behindDoc="0" locked="0" layoutInCell="1" allowOverlap="1" wp14:anchorId="08F3946D" wp14:editId="0391C163">
                      <wp:simplePos x="0" y="0"/>
                      <wp:positionH relativeFrom="column">
                        <wp:posOffset>3275495</wp:posOffset>
                      </wp:positionH>
                      <wp:positionV relativeFrom="paragraph">
                        <wp:posOffset>425280</wp:posOffset>
                      </wp:positionV>
                      <wp:extent cx="70920" cy="110160"/>
                      <wp:effectExtent l="38100" t="38100" r="43815" b="42545"/>
                      <wp:wrapNone/>
                      <wp:docPr id="100" name="Ink 100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335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70920" cy="1101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1A06518C" id="Ink 100" o:spid="_x0000_s1026" type="#_x0000_t75" style="position:absolute;margin-left:257.4pt;margin-top:32.6pt;width:6.9pt;height:10.3pt;z-index:25175449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">
                      <v:imagedata r:id="rId336" o:title=""/>
                    </v:shape>
                  </w:pict>
                </mc:Fallback>
              </mc:AlternateContent>
            </w:r>
            <w:r w:rsidR="00A56AA4"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51753472" behindDoc="0" locked="0" layoutInCell="1" allowOverlap="1" wp14:anchorId="09B4B7C1" wp14:editId="74FA10D8">
                      <wp:simplePos x="0" y="0"/>
                      <wp:positionH relativeFrom="column">
                        <wp:posOffset>3163895</wp:posOffset>
                      </wp:positionH>
                      <wp:positionV relativeFrom="paragraph">
                        <wp:posOffset>332760</wp:posOffset>
                      </wp:positionV>
                      <wp:extent cx="83520" cy="163440"/>
                      <wp:effectExtent l="57150" t="57150" r="50165" b="46355"/>
                      <wp:wrapNone/>
                      <wp:docPr id="99" name="Ink 99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337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83520" cy="1634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2BAE6F16" id="Ink 99" o:spid="_x0000_s1026" type="#_x0000_t75" style="position:absolute;margin-left:248.4pt;margin-top:25.45pt;width:8.3pt;height:14.35pt;z-index:25175347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">
                      <v:imagedata r:id="rId338" o:title=""/>
                    </v:shape>
                  </w:pict>
                </mc:Fallback>
              </mc:AlternateContent>
            </w:r>
            <w:r w:rsidR="00A56AA4"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51752448" behindDoc="0" locked="0" layoutInCell="1" allowOverlap="1" wp14:anchorId="38653557" wp14:editId="1DBC22A6">
                      <wp:simplePos x="0" y="0"/>
                      <wp:positionH relativeFrom="column">
                        <wp:posOffset>3046895</wp:posOffset>
                      </wp:positionH>
                      <wp:positionV relativeFrom="paragraph">
                        <wp:posOffset>373080</wp:posOffset>
                      </wp:positionV>
                      <wp:extent cx="21600" cy="101880"/>
                      <wp:effectExtent l="38100" t="38100" r="54610" b="50800"/>
                      <wp:wrapNone/>
                      <wp:docPr id="98" name="Ink 98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339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21600" cy="1018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04878CBD" id="Ink 98" o:spid="_x0000_s1026" type="#_x0000_t75" style="position:absolute;margin-left:239.25pt;margin-top:28.75pt;width:2.9pt;height:9.05pt;z-index:25175244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">
                      <v:imagedata r:id="rId340" o:title=""/>
                    </v:shape>
                  </w:pict>
                </mc:Fallback>
              </mc:AlternateContent>
            </w:r>
            <w:r w:rsidR="00A56AA4"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51751424" behindDoc="0" locked="0" layoutInCell="1" allowOverlap="1" wp14:anchorId="5589FE30" wp14:editId="29E96702">
                      <wp:simplePos x="0" y="0"/>
                      <wp:positionH relativeFrom="column">
                        <wp:posOffset>2944655</wp:posOffset>
                      </wp:positionH>
                      <wp:positionV relativeFrom="paragraph">
                        <wp:posOffset>417000</wp:posOffset>
                      </wp:positionV>
                      <wp:extent cx="173520" cy="10080"/>
                      <wp:effectExtent l="38100" t="38100" r="55245" b="47625"/>
                      <wp:wrapNone/>
                      <wp:docPr id="97" name="Ink 97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341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73520" cy="100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524CDFF8" id="Ink 97" o:spid="_x0000_s1026" type="#_x0000_t75" style="position:absolute;margin-left:231.05pt;margin-top:32.3pt;width:15.15pt;height:2.25pt;z-index:2517514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">
                      <v:imagedata r:id="rId342" o:title=""/>
                    </v:shape>
                  </w:pict>
                </mc:Fallback>
              </mc:AlternateContent>
            </w:r>
            <w:r w:rsidR="00A56AA4"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51750400" behindDoc="0" locked="0" layoutInCell="1" allowOverlap="1" wp14:anchorId="7A217CF5" wp14:editId="71C3BCE9">
                      <wp:simplePos x="0" y="0"/>
                      <wp:positionH relativeFrom="column">
                        <wp:posOffset>3775895</wp:posOffset>
                      </wp:positionH>
                      <wp:positionV relativeFrom="paragraph">
                        <wp:posOffset>-46320</wp:posOffset>
                      </wp:positionV>
                      <wp:extent cx="124920" cy="122040"/>
                      <wp:effectExtent l="57150" t="57150" r="46990" b="49530"/>
                      <wp:wrapNone/>
                      <wp:docPr id="96" name="Ink 96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343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24920" cy="1220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63189D1C" id="Ink 96" o:spid="_x0000_s1026" type="#_x0000_t75" style="position:absolute;margin-left:296.4pt;margin-top:-4.4pt;width:11.75pt;height:11.25pt;z-index:2517504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">
                      <v:imagedata r:id="rId344" o:title=""/>
                    </v:shape>
                  </w:pict>
                </mc:Fallback>
              </mc:AlternateContent>
            </w:r>
            <w:r w:rsidR="00A56AA4"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51749376" behindDoc="0" locked="0" layoutInCell="1" allowOverlap="1" wp14:anchorId="7D3324DC" wp14:editId="2E1A139E">
                      <wp:simplePos x="0" y="0"/>
                      <wp:positionH relativeFrom="column">
                        <wp:posOffset>3491495</wp:posOffset>
                      </wp:positionH>
                      <wp:positionV relativeFrom="paragraph">
                        <wp:posOffset>59880</wp:posOffset>
                      </wp:positionV>
                      <wp:extent cx="157680" cy="18360"/>
                      <wp:effectExtent l="57150" t="38100" r="52070" b="39370"/>
                      <wp:wrapNone/>
                      <wp:docPr id="95" name="Ink 95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345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57680" cy="183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1C087A39" id="Ink 95" o:spid="_x0000_s1026" type="#_x0000_t75" style="position:absolute;margin-left:274.25pt;margin-top:4.15pt;width:13.7pt;height:2.8pt;z-index:2517493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">
                      <v:imagedata r:id="rId346" o:title=""/>
                    </v:shape>
                  </w:pict>
                </mc:Fallback>
              </mc:AlternateContent>
            </w:r>
            <w:r w:rsidR="00A56AA4"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51747328" behindDoc="0" locked="0" layoutInCell="1" allowOverlap="1" wp14:anchorId="396F6C71" wp14:editId="029FEEF1">
                      <wp:simplePos x="0" y="0"/>
                      <wp:positionH relativeFrom="column">
                        <wp:posOffset>3276935</wp:posOffset>
                      </wp:positionH>
                      <wp:positionV relativeFrom="paragraph">
                        <wp:posOffset>-61800</wp:posOffset>
                      </wp:positionV>
                      <wp:extent cx="103680" cy="142560"/>
                      <wp:effectExtent l="38100" t="38100" r="48895" b="48260"/>
                      <wp:wrapNone/>
                      <wp:docPr id="93" name="Ink 93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347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03680" cy="1425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50622FD9" id="Ink 93" o:spid="_x0000_s1026" type="#_x0000_t75" style="position:absolute;margin-left:257.3pt;margin-top:-5.6pt;width:9.65pt;height:12.8pt;z-index:2517473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">
                      <v:imagedata r:id="rId348" o:title=""/>
                    </v:shape>
                  </w:pict>
                </mc:Fallback>
              </mc:AlternateContent>
            </w:r>
            <w:r w:rsidR="00A56AA4"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51746304" behindDoc="0" locked="0" layoutInCell="1" allowOverlap="1" wp14:anchorId="4C9E3664" wp14:editId="6C9985ED">
                      <wp:simplePos x="0" y="0"/>
                      <wp:positionH relativeFrom="column">
                        <wp:posOffset>2943215</wp:posOffset>
                      </wp:positionH>
                      <wp:positionV relativeFrom="paragraph">
                        <wp:posOffset>-43800</wp:posOffset>
                      </wp:positionV>
                      <wp:extent cx="181800" cy="136080"/>
                      <wp:effectExtent l="38100" t="38100" r="46990" b="54610"/>
                      <wp:wrapNone/>
                      <wp:docPr id="92" name="Ink 92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349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81800" cy="1360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361EDEA8" id="Ink 92" o:spid="_x0000_s1026" type="#_x0000_t75" style="position:absolute;margin-left:231.1pt;margin-top:-4pt;width:15.8pt;height:12.1pt;z-index:2517463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">
                      <v:imagedata r:id="rId350" o:title=""/>
                    </v:shape>
                  </w:pict>
                </mc:Fallback>
              </mc:AlternateContent>
            </w:r>
            <w:r w:rsidR="00EE270B">
              <w:rPr>
                <w:noProof/>
              </w:rPr>
              <w:drawing>
                <wp:inline distT="0" distB="0" distL="0" distR="0" wp14:anchorId="58B3BFA5" wp14:editId="02CC022C">
                  <wp:extent cx="2666667" cy="1552381"/>
                  <wp:effectExtent l="0" t="0" r="635" b="0"/>
                  <wp:docPr id="68" name="Picture 6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666667" cy="155238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047632" w:rsidRPr="00245840" w:rsidRDefault="00EE270B">
            <w:pPr>
              <w:rPr>
                <w:rFonts w:ascii="Calibri" w:hAnsi="Calibri" w:cs="Calibri"/>
                <w:sz w:val="22"/>
                <w:szCs w:val="22"/>
              </w:rPr>
            </w:pPr>
            <w:bookmarkStart w:id="0" w:name="_GoBack"/>
            <w:bookmarkEnd w:id="0"/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3069312" behindDoc="0" locked="0" layoutInCell="1" allowOverlap="1" wp14:anchorId="677C14AB" wp14:editId="1E31D74A">
                      <wp:simplePos x="0" y="0"/>
                      <wp:positionH relativeFrom="column">
                        <wp:posOffset>887655</wp:posOffset>
                      </wp:positionH>
                      <wp:positionV relativeFrom="paragraph">
                        <wp:posOffset>17250</wp:posOffset>
                      </wp:positionV>
                      <wp:extent cx="9720" cy="132120"/>
                      <wp:effectExtent l="38100" t="38100" r="66675" b="58420"/>
                      <wp:wrapNone/>
                      <wp:docPr id="533" name="Ink 533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351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9720" cy="1321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4802F118" id="Ink 533" o:spid="_x0000_s1026" type="#_x0000_t75" style="position:absolute;margin-left:68.7pt;margin-top:.2pt;width:3.05pt;height:12.6pt;z-index:2530693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">
                      <v:imagedata r:id="rId352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3068288" behindDoc="0" locked="0" layoutInCell="1" allowOverlap="1" wp14:anchorId="791D0354" wp14:editId="6915985C">
                      <wp:simplePos x="0" y="0"/>
                      <wp:positionH relativeFrom="column">
                        <wp:posOffset>836175</wp:posOffset>
                      </wp:positionH>
                      <wp:positionV relativeFrom="paragraph">
                        <wp:posOffset>28050</wp:posOffset>
                      </wp:positionV>
                      <wp:extent cx="56160" cy="70200"/>
                      <wp:effectExtent l="38100" t="57150" r="39370" b="63500"/>
                      <wp:wrapNone/>
                      <wp:docPr id="532" name="Ink 532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353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56160" cy="702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59756096" id="Ink 532" o:spid="_x0000_s1026" type="#_x0000_t75" style="position:absolute;margin-left:64.85pt;margin-top:1.2pt;width:6.05pt;height:7.6pt;z-index:2530682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">
                      <v:imagedata r:id="rId354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3067264" behindDoc="0" locked="0" layoutInCell="1" allowOverlap="1" wp14:anchorId="7C830285" wp14:editId="4904A73F">
                      <wp:simplePos x="0" y="0"/>
                      <wp:positionH relativeFrom="column">
                        <wp:posOffset>682815</wp:posOffset>
                      </wp:positionH>
                      <wp:positionV relativeFrom="paragraph">
                        <wp:posOffset>89250</wp:posOffset>
                      </wp:positionV>
                      <wp:extent cx="82800" cy="9720"/>
                      <wp:effectExtent l="57150" t="57150" r="50800" b="47625"/>
                      <wp:wrapNone/>
                      <wp:docPr id="466" name="Ink 466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355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82800" cy="97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19040C21" id="Ink 466" o:spid="_x0000_s1026" type="#_x0000_t75" style="position:absolute;margin-left:52.85pt;margin-top:6.1pt;width:8.4pt;height:2.7pt;z-index:253067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">
                      <v:imagedata r:id="rId356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3066240" behindDoc="0" locked="0" layoutInCell="1" allowOverlap="1" wp14:anchorId="5290EA56" wp14:editId="1C7AC5E7">
                      <wp:simplePos x="0" y="0"/>
                      <wp:positionH relativeFrom="column">
                        <wp:posOffset>717375</wp:posOffset>
                      </wp:positionH>
                      <wp:positionV relativeFrom="paragraph">
                        <wp:posOffset>97170</wp:posOffset>
                      </wp:positionV>
                      <wp:extent cx="360" cy="360"/>
                      <wp:effectExtent l="38100" t="38100" r="38100" b="38100"/>
                      <wp:wrapNone/>
                      <wp:docPr id="465" name="Ink 465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357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360" cy="3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19153AF7" id="Ink 465" o:spid="_x0000_s1026" type="#_x0000_t75" style="position:absolute;margin-left:56.25pt;margin-top:7.4pt;width:.55pt;height:.55pt;z-index:25306624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">
                      <v:imagedata r:id="rId358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3065216" behindDoc="0" locked="0" layoutInCell="1" allowOverlap="1" wp14:anchorId="2D06EE89" wp14:editId="7DF9B969">
                      <wp:simplePos x="0" y="0"/>
                      <wp:positionH relativeFrom="column">
                        <wp:posOffset>717375</wp:posOffset>
                      </wp:positionH>
                      <wp:positionV relativeFrom="paragraph">
                        <wp:posOffset>94650</wp:posOffset>
                      </wp:positionV>
                      <wp:extent cx="360" cy="360"/>
                      <wp:effectExtent l="38100" t="38100" r="38100" b="38100"/>
                      <wp:wrapNone/>
                      <wp:docPr id="464" name="Ink 464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359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360" cy="3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70B25F22" id="Ink 464" o:spid="_x0000_s1026" type="#_x0000_t75" style="position:absolute;margin-left:56.25pt;margin-top:7.2pt;width:.55pt;height:.55pt;z-index:25306521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">
                      <v:imagedata r:id="rId360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3064192" behindDoc="0" locked="0" layoutInCell="1" allowOverlap="1" wp14:anchorId="704AE176" wp14:editId="03B85080">
                      <wp:simplePos x="0" y="0"/>
                      <wp:positionH relativeFrom="column">
                        <wp:posOffset>717375</wp:posOffset>
                      </wp:positionH>
                      <wp:positionV relativeFrom="paragraph">
                        <wp:posOffset>89250</wp:posOffset>
                      </wp:positionV>
                      <wp:extent cx="360" cy="360"/>
                      <wp:effectExtent l="38100" t="38100" r="38100" b="38100"/>
                      <wp:wrapNone/>
                      <wp:docPr id="463" name="Ink 463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361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360" cy="3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49138241" id="Ink 463" o:spid="_x0000_s1026" type="#_x0000_t75" style="position:absolute;margin-left:56.25pt;margin-top:6.8pt;width:.55pt;height:.55pt;z-index:25306419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">
                      <v:imagedata r:id="rId360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3063168" behindDoc="0" locked="0" layoutInCell="1" allowOverlap="1" wp14:anchorId="50F4EFE1" wp14:editId="5FA3591D">
                      <wp:simplePos x="0" y="0"/>
                      <wp:positionH relativeFrom="column">
                        <wp:posOffset>719175</wp:posOffset>
                      </wp:positionH>
                      <wp:positionV relativeFrom="paragraph">
                        <wp:posOffset>90330</wp:posOffset>
                      </wp:positionV>
                      <wp:extent cx="360" cy="360"/>
                      <wp:effectExtent l="38100" t="38100" r="57150" b="57150"/>
                      <wp:wrapNone/>
                      <wp:docPr id="462" name="Ink 462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362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360" cy="3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2E9A2F91" id="Ink 462" o:spid="_x0000_s1026" type="#_x0000_t75" style="position:absolute;margin-left:55.95pt;margin-top:6.4pt;width:1.5pt;height:1.5pt;z-index:25306316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">
                      <v:imagedata r:id="rId363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3062144" behindDoc="0" locked="0" layoutInCell="1" allowOverlap="1" wp14:anchorId="189E873A" wp14:editId="14B67FCF">
                      <wp:simplePos x="0" y="0"/>
                      <wp:positionH relativeFrom="column">
                        <wp:posOffset>721695</wp:posOffset>
                      </wp:positionH>
                      <wp:positionV relativeFrom="paragraph">
                        <wp:posOffset>100770</wp:posOffset>
                      </wp:positionV>
                      <wp:extent cx="360" cy="360"/>
                      <wp:effectExtent l="38100" t="38100" r="38100" b="38100"/>
                      <wp:wrapNone/>
                      <wp:docPr id="384" name="Ink 384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364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360" cy="3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7E1ACD8D" id="Ink 384" o:spid="_x0000_s1026" type="#_x0000_t75" style="position:absolute;margin-left:56.6pt;margin-top:7.7pt;width:.55pt;height:.55pt;z-index:25306214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">
                      <v:imagedata r:id="rId365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3061120" behindDoc="0" locked="0" layoutInCell="1" allowOverlap="1" wp14:anchorId="3851E378" wp14:editId="38904012">
                      <wp:simplePos x="0" y="0"/>
                      <wp:positionH relativeFrom="column">
                        <wp:posOffset>718095</wp:posOffset>
                      </wp:positionH>
                      <wp:positionV relativeFrom="paragraph">
                        <wp:posOffset>96450</wp:posOffset>
                      </wp:positionV>
                      <wp:extent cx="360" cy="360"/>
                      <wp:effectExtent l="38100" t="38100" r="38100" b="38100"/>
                      <wp:wrapNone/>
                      <wp:docPr id="383" name="Ink 383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366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360" cy="3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55BB4E4E" id="Ink 383" o:spid="_x0000_s1026" type="#_x0000_t75" style="position:absolute;margin-left:56.3pt;margin-top:7.35pt;width:.55pt;height:.55pt;z-index:25306112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">
                      <v:imagedata r:id="rId367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3060096" behindDoc="0" locked="0" layoutInCell="1" allowOverlap="1" wp14:anchorId="10F6C557" wp14:editId="65FD4311">
                      <wp:simplePos x="0" y="0"/>
                      <wp:positionH relativeFrom="column">
                        <wp:posOffset>727095</wp:posOffset>
                      </wp:positionH>
                      <wp:positionV relativeFrom="paragraph">
                        <wp:posOffset>81690</wp:posOffset>
                      </wp:positionV>
                      <wp:extent cx="360" cy="360"/>
                      <wp:effectExtent l="38100" t="38100" r="38100" b="38100"/>
                      <wp:wrapNone/>
                      <wp:docPr id="380" name="Ink 380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368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360" cy="3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15D31C3F" id="Ink 380" o:spid="_x0000_s1026" type="#_x0000_t75" style="position:absolute;margin-left:57pt;margin-top:6.2pt;width:.55pt;height:.55pt;z-index:25306009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">
                      <v:imagedata r:id="rId369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3059072" behindDoc="0" locked="0" layoutInCell="1" allowOverlap="1" wp14:anchorId="4002C050" wp14:editId="44988E6F">
                      <wp:simplePos x="0" y="0"/>
                      <wp:positionH relativeFrom="column">
                        <wp:posOffset>729975</wp:posOffset>
                      </wp:positionH>
                      <wp:positionV relativeFrom="paragraph">
                        <wp:posOffset>80250</wp:posOffset>
                      </wp:positionV>
                      <wp:extent cx="360" cy="360"/>
                      <wp:effectExtent l="38100" t="38100" r="38100" b="38100"/>
                      <wp:wrapNone/>
                      <wp:docPr id="379" name="Ink 379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370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360" cy="3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7496B975" id="Ink 379" o:spid="_x0000_s1026" type="#_x0000_t75" style="position:absolute;margin-left:57.25pt;margin-top:6.05pt;width:.55pt;height:.55pt;z-index:25305907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">
                      <v:imagedata r:id="rId358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3058048" behindDoc="0" locked="0" layoutInCell="1" allowOverlap="1" wp14:anchorId="2B9D1C35" wp14:editId="454FD59A">
                      <wp:simplePos x="0" y="0"/>
                      <wp:positionH relativeFrom="column">
                        <wp:posOffset>749775</wp:posOffset>
                      </wp:positionH>
                      <wp:positionV relativeFrom="paragraph">
                        <wp:posOffset>66210</wp:posOffset>
                      </wp:positionV>
                      <wp:extent cx="360" cy="360"/>
                      <wp:effectExtent l="38100" t="38100" r="38100" b="38100"/>
                      <wp:wrapNone/>
                      <wp:docPr id="378" name="Ink 378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371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360" cy="3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699E457E" id="Ink 378" o:spid="_x0000_s1026" type="#_x0000_t75" style="position:absolute;margin-left:58.8pt;margin-top:4.95pt;width:.55pt;height:.55pt;z-index:25305804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">
                      <v:imagedata r:id="rId372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3057024" behindDoc="0" locked="0" layoutInCell="1" allowOverlap="1" wp14:anchorId="22C23F34" wp14:editId="10FF6198">
                      <wp:simplePos x="0" y="0"/>
                      <wp:positionH relativeFrom="column">
                        <wp:posOffset>448455</wp:posOffset>
                      </wp:positionH>
                      <wp:positionV relativeFrom="paragraph">
                        <wp:posOffset>19770</wp:posOffset>
                      </wp:positionV>
                      <wp:extent cx="110520" cy="10440"/>
                      <wp:effectExtent l="57150" t="57150" r="60960" b="46990"/>
                      <wp:wrapNone/>
                      <wp:docPr id="377" name="Ink 377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373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10520" cy="104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0FCBA709" id="Ink 377" o:spid="_x0000_s1026" type="#_x0000_t75" style="position:absolute;margin-left:34.4pt;margin-top:.85pt;width:10.55pt;height:2.4pt;z-index:2530570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">
                      <v:imagedata r:id="rId374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3056000" behindDoc="0" locked="0" layoutInCell="1" allowOverlap="1" wp14:anchorId="304FC46F" wp14:editId="7F2FA359">
                      <wp:simplePos x="0" y="0"/>
                      <wp:positionH relativeFrom="column">
                        <wp:posOffset>1197975</wp:posOffset>
                      </wp:positionH>
                      <wp:positionV relativeFrom="paragraph">
                        <wp:posOffset>-50790</wp:posOffset>
                      </wp:positionV>
                      <wp:extent cx="15840" cy="127080"/>
                      <wp:effectExtent l="38100" t="57150" r="41910" b="44450"/>
                      <wp:wrapNone/>
                      <wp:docPr id="376" name="Ink 376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375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5840" cy="1270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592DD458" id="Ink 376" o:spid="_x0000_s1026" type="#_x0000_t75" style="position:absolute;margin-left:93.45pt;margin-top:-4.85pt;width:2.7pt;height:11.5pt;z-index:2530560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">
                      <v:imagedata r:id="rId376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3054976" behindDoc="0" locked="0" layoutInCell="1" allowOverlap="1" wp14:anchorId="619A830B" wp14:editId="7FA2249E">
                      <wp:simplePos x="0" y="0"/>
                      <wp:positionH relativeFrom="column">
                        <wp:posOffset>1130295</wp:posOffset>
                      </wp:positionH>
                      <wp:positionV relativeFrom="paragraph">
                        <wp:posOffset>1050</wp:posOffset>
                      </wp:positionV>
                      <wp:extent cx="165960" cy="16200"/>
                      <wp:effectExtent l="38100" t="38100" r="62865" b="60325"/>
                      <wp:wrapNone/>
                      <wp:docPr id="375" name="Ink 375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377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65960" cy="162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65B9EA02" id="Ink 375" o:spid="_x0000_s1026" type="#_x0000_t75" style="position:absolute;margin-left:88.05pt;margin-top:-1pt;width:15.1pt;height:3.5pt;z-index:2530549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">
                      <v:imagedata r:id="rId378" o:title=""/>
                    </v:shape>
                  </w:pict>
                </mc:Fallback>
              </mc:AlternateContent>
            </w:r>
          </w:p>
          <w:p w:rsidR="00047632" w:rsidRPr="00245840" w:rsidRDefault="00047632">
            <w:pPr>
              <w:rPr>
                <w:rFonts w:ascii="Calibri" w:hAnsi="Calibri" w:cs="Calibri"/>
                <w:sz w:val="22"/>
                <w:szCs w:val="22"/>
              </w:rPr>
            </w:pPr>
          </w:p>
          <w:p w:rsidR="00047632" w:rsidRPr="00245840" w:rsidRDefault="00047632">
            <w:pPr>
              <w:rPr>
                <w:rFonts w:ascii="Calibri" w:hAnsi="Calibri" w:cs="Calibri"/>
                <w:sz w:val="22"/>
                <w:szCs w:val="22"/>
              </w:rPr>
            </w:pPr>
          </w:p>
          <w:p w:rsidR="00047632" w:rsidRPr="00245840" w:rsidRDefault="008A1C4D">
            <w:pPr>
              <w:rPr>
                <w:rFonts w:ascii="Calibri" w:hAnsi="Calibri" w:cs="Calibri"/>
                <w:sz w:val="22"/>
                <w:szCs w:val="22"/>
              </w:rPr>
            </w:pP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123136" behindDoc="0" locked="0" layoutInCell="1" allowOverlap="1" wp14:anchorId="59F0E49A" wp14:editId="097EBDAB">
                      <wp:simplePos x="0" y="0"/>
                      <wp:positionH relativeFrom="column">
                        <wp:posOffset>3915410</wp:posOffset>
                      </wp:positionH>
                      <wp:positionV relativeFrom="paragraph">
                        <wp:posOffset>-108140</wp:posOffset>
                      </wp:positionV>
                      <wp:extent cx="1381760" cy="520065"/>
                      <wp:effectExtent l="57150" t="38100" r="46990" b="51435"/>
                      <wp:wrapNone/>
                      <wp:docPr id="460" name="Ink 460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379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381760" cy="520065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5B81E512" id="Ink 460" o:spid="_x0000_s1026" type="#_x0000_t75" style="position:absolute;margin-left:307.6pt;margin-top:-9.2pt;width:110.6pt;height:42.55pt;z-index:2521231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">
                      <v:imagedata r:id="rId380" o:title=""/>
                    </v:shape>
                  </w:pict>
                </mc:Fallback>
              </mc:AlternateContent>
            </w:r>
          </w:p>
          <w:p w:rsidR="00A077F1" w:rsidRDefault="008A1C4D">
            <w:pPr>
              <w:rPr>
                <w:rFonts w:ascii="Calibri" w:hAnsi="Calibri" w:cs="Calibri"/>
                <w:sz w:val="22"/>
                <w:szCs w:val="22"/>
              </w:rPr>
            </w:pP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1837440" behindDoc="0" locked="0" layoutInCell="1" allowOverlap="1" wp14:anchorId="7C51D15F" wp14:editId="69DA1D80">
                      <wp:simplePos x="0" y="0"/>
                      <wp:positionH relativeFrom="column">
                        <wp:posOffset>4518025</wp:posOffset>
                      </wp:positionH>
                      <wp:positionV relativeFrom="paragraph">
                        <wp:posOffset>5080</wp:posOffset>
                      </wp:positionV>
                      <wp:extent cx="96520" cy="5715"/>
                      <wp:effectExtent l="38100" t="57150" r="55880" b="51435"/>
                      <wp:wrapNone/>
                      <wp:docPr id="181" name="Ink 181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381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96520" cy="5715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31B8A590" id="Ink 181" o:spid="_x0000_s1026" type="#_x0000_t75" style="position:absolute;margin-left:355.05pt;margin-top:-.45pt;width:9.15pt;height:2.1pt;z-index:25183744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">
                      <v:imagedata r:id="rId382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1840512" behindDoc="0" locked="0" layoutInCell="1" allowOverlap="1" wp14:anchorId="62BB8BFF" wp14:editId="4FF699AA">
                      <wp:simplePos x="0" y="0"/>
                      <wp:positionH relativeFrom="column">
                        <wp:posOffset>4837875</wp:posOffset>
                      </wp:positionH>
                      <wp:positionV relativeFrom="paragraph">
                        <wp:posOffset>-52070</wp:posOffset>
                      </wp:positionV>
                      <wp:extent cx="68580" cy="162560"/>
                      <wp:effectExtent l="38100" t="57150" r="45720" b="46990"/>
                      <wp:wrapNone/>
                      <wp:docPr id="184" name="Ink 184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383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68580" cy="1625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701F99EE" id="Ink 184" o:spid="_x0000_s1026" type="#_x0000_t75" style="position:absolute;margin-left:380.1pt;margin-top:-4.95pt;width:7pt;height:14.45pt;z-index:2518405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">
                      <v:imagedata r:id="rId384" o:title=""/>
                    </v:shape>
                  </w:pict>
                </mc:Fallback>
              </mc:AlternateContent>
            </w:r>
          </w:p>
          <w:p w:rsidR="00D53851" w:rsidRPr="00EE270B" w:rsidRDefault="00D53851" w:rsidP="001F7F2E">
            <w:pPr>
              <w:rPr>
                <w:rFonts w:ascii="Calibri" w:hAnsi="Calibri" w:cs="Calibri"/>
                <w:sz w:val="22"/>
                <w:szCs w:val="22"/>
                <w:lang w:val="id-ID"/>
              </w:rPr>
            </w:pPr>
          </w:p>
        </w:tc>
      </w:tr>
    </w:tbl>
    <w:p w:rsidR="00544008" w:rsidRDefault="00544008">
      <w:pPr>
        <w:rPr>
          <w:sz w:val="4"/>
          <w:szCs w:val="4"/>
          <w:lang w:val="id-ID"/>
        </w:rPr>
      </w:pPr>
      <w:r>
        <w:rPr>
          <w:sz w:val="4"/>
          <w:szCs w:val="4"/>
          <w:lang w:val="id-ID"/>
        </w:rPr>
        <w:br w:type="page"/>
      </w:r>
    </w:p>
    <w:tbl>
      <w:tblPr>
        <w:tblW w:w="10065" w:type="dxa"/>
        <w:tblInd w:w="-11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2848"/>
        <w:gridCol w:w="2031"/>
        <w:gridCol w:w="1359"/>
        <w:gridCol w:w="1274"/>
        <w:gridCol w:w="2553"/>
      </w:tblGrid>
      <w:tr w:rsidR="00544008" w:rsidRPr="0009774C" w:rsidTr="00521F0B">
        <w:tc>
          <w:tcPr>
            <w:tcW w:w="2848" w:type="dxa"/>
            <w:tcBorders>
              <w:bottom w:val="single" w:sz="4" w:space="0" w:color="auto"/>
            </w:tcBorders>
            <w:tcMar>
              <w:left w:w="28" w:type="dxa"/>
              <w:right w:w="28" w:type="dxa"/>
            </w:tcMar>
          </w:tcPr>
          <w:p w:rsidR="00544008" w:rsidRDefault="00544008" w:rsidP="00521F0B">
            <w:pPr>
              <w:spacing w:line="360" w:lineRule="auto"/>
              <w:jc w:val="center"/>
              <w:rPr>
                <w:rFonts w:ascii="Calibri" w:hAnsi="Calibri" w:cs="Calibri"/>
                <w:b/>
                <w:sz w:val="22"/>
                <w:szCs w:val="22"/>
                <w:lang w:val="id-ID"/>
              </w:rPr>
            </w:pPr>
            <w:proofErr w:type="spellStart"/>
            <w:r w:rsidRPr="0009774C">
              <w:rPr>
                <w:rFonts w:ascii="Calibri" w:hAnsi="Calibri" w:cs="Calibri"/>
                <w:b/>
                <w:sz w:val="22"/>
                <w:szCs w:val="22"/>
              </w:rPr>
              <w:lastRenderedPageBreak/>
              <w:t>Nama</w:t>
            </w:r>
            <w:proofErr w:type="spellEnd"/>
            <w:r>
              <w:rPr>
                <w:rFonts w:ascii="Calibri" w:hAnsi="Calibri" w:cs="Calibri"/>
                <w:b/>
                <w:sz w:val="22"/>
                <w:szCs w:val="22"/>
                <w:lang w:val="id-ID"/>
              </w:rPr>
              <w:t xml:space="preserve"> Mahasiswa</w:t>
            </w:r>
            <w:r w:rsidRPr="0009774C">
              <w:rPr>
                <w:rFonts w:ascii="Calibri" w:hAnsi="Calibri" w:cs="Calibri"/>
                <w:b/>
                <w:sz w:val="22"/>
                <w:szCs w:val="22"/>
              </w:rPr>
              <w:t xml:space="preserve">: </w:t>
            </w:r>
          </w:p>
          <w:p w:rsidR="00544008" w:rsidRPr="0009774C" w:rsidRDefault="00544008" w:rsidP="00521F0B">
            <w:pPr>
              <w:spacing w:line="360" w:lineRule="auto"/>
              <w:jc w:val="center"/>
              <w:rPr>
                <w:rFonts w:ascii="Calibri" w:hAnsi="Calibri" w:cs="Calibri"/>
                <w:b/>
                <w:sz w:val="22"/>
                <w:szCs w:val="22"/>
                <w:lang w:val="id-ID"/>
              </w:rPr>
            </w:pPr>
            <w:r w:rsidRPr="0009774C">
              <w:rPr>
                <w:rFonts w:ascii="Calibri" w:hAnsi="Calibri" w:cs="Calibri"/>
                <w:b/>
                <w:sz w:val="22"/>
                <w:szCs w:val="22"/>
              </w:rPr>
              <w:t>……………………………</w:t>
            </w:r>
            <w:r>
              <w:rPr>
                <w:rFonts w:ascii="Calibri" w:hAnsi="Calibri" w:cs="Calibri"/>
                <w:b/>
                <w:sz w:val="22"/>
                <w:szCs w:val="22"/>
                <w:lang w:val="id-ID"/>
              </w:rPr>
              <w:t>...............</w:t>
            </w:r>
          </w:p>
        </w:tc>
        <w:tc>
          <w:tcPr>
            <w:tcW w:w="2031" w:type="dxa"/>
            <w:tcBorders>
              <w:bottom w:val="single" w:sz="4" w:space="0" w:color="auto"/>
            </w:tcBorders>
            <w:tcMar>
              <w:left w:w="28" w:type="dxa"/>
              <w:right w:w="28" w:type="dxa"/>
            </w:tcMar>
          </w:tcPr>
          <w:p w:rsidR="00544008" w:rsidRPr="0009774C" w:rsidRDefault="00544008" w:rsidP="00521F0B">
            <w:pPr>
              <w:spacing w:line="360" w:lineRule="auto"/>
              <w:jc w:val="center"/>
              <w:rPr>
                <w:rFonts w:ascii="Calibri" w:hAnsi="Calibri" w:cs="Calibri"/>
                <w:b/>
                <w:sz w:val="22"/>
                <w:szCs w:val="22"/>
              </w:rPr>
            </w:pPr>
            <w:r w:rsidRPr="0009774C">
              <w:rPr>
                <w:rFonts w:ascii="Calibri" w:hAnsi="Calibri" w:cs="Calibri"/>
                <w:b/>
                <w:sz w:val="22"/>
                <w:szCs w:val="22"/>
              </w:rPr>
              <w:t>NIM:</w:t>
            </w:r>
          </w:p>
          <w:p w:rsidR="00544008" w:rsidRPr="0009774C" w:rsidRDefault="00544008" w:rsidP="00521F0B">
            <w:pPr>
              <w:spacing w:line="360" w:lineRule="auto"/>
              <w:jc w:val="center"/>
              <w:rPr>
                <w:rFonts w:ascii="Calibri" w:hAnsi="Calibri" w:cs="Calibri"/>
                <w:b/>
                <w:sz w:val="22"/>
                <w:szCs w:val="22"/>
                <w:lang w:val="id-ID"/>
              </w:rPr>
            </w:pPr>
            <w:r w:rsidRPr="0009774C">
              <w:rPr>
                <w:rFonts w:ascii="Calibri" w:hAnsi="Calibri" w:cs="Calibri"/>
                <w:b/>
                <w:sz w:val="22"/>
                <w:szCs w:val="22"/>
              </w:rPr>
              <w:t>……………………</w:t>
            </w:r>
            <w:r>
              <w:rPr>
                <w:rFonts w:ascii="Calibri" w:hAnsi="Calibri" w:cs="Calibri"/>
                <w:b/>
                <w:sz w:val="22"/>
                <w:szCs w:val="22"/>
                <w:lang w:val="id-ID"/>
              </w:rPr>
              <w:t>.......</w:t>
            </w:r>
          </w:p>
        </w:tc>
        <w:tc>
          <w:tcPr>
            <w:tcW w:w="1359" w:type="dxa"/>
            <w:tcBorders>
              <w:bottom w:val="single" w:sz="4" w:space="0" w:color="auto"/>
            </w:tcBorders>
            <w:tcMar>
              <w:left w:w="28" w:type="dxa"/>
              <w:right w:w="28" w:type="dxa"/>
            </w:tcMar>
          </w:tcPr>
          <w:p w:rsidR="00544008" w:rsidRPr="0009774C" w:rsidRDefault="00544008" w:rsidP="00521F0B">
            <w:pPr>
              <w:spacing w:line="360" w:lineRule="auto"/>
              <w:jc w:val="center"/>
              <w:rPr>
                <w:rFonts w:ascii="Calibri" w:hAnsi="Calibri" w:cs="Calibri"/>
                <w:b/>
                <w:sz w:val="22"/>
                <w:szCs w:val="22"/>
              </w:rPr>
            </w:pPr>
            <w:proofErr w:type="spellStart"/>
            <w:r w:rsidRPr="0009774C">
              <w:rPr>
                <w:rFonts w:ascii="Calibri" w:hAnsi="Calibri" w:cs="Calibri"/>
                <w:b/>
                <w:sz w:val="22"/>
                <w:szCs w:val="22"/>
              </w:rPr>
              <w:t>Kls</w:t>
            </w:r>
            <w:proofErr w:type="spellEnd"/>
            <w:r w:rsidRPr="0009774C">
              <w:rPr>
                <w:rFonts w:ascii="Calibri" w:hAnsi="Calibri" w:cs="Calibri"/>
                <w:b/>
                <w:sz w:val="22"/>
                <w:szCs w:val="22"/>
              </w:rPr>
              <w:t xml:space="preserve">: </w:t>
            </w:r>
          </w:p>
          <w:p w:rsidR="00544008" w:rsidRPr="0009774C" w:rsidRDefault="00544008" w:rsidP="00521F0B">
            <w:pPr>
              <w:spacing w:line="360" w:lineRule="auto"/>
              <w:jc w:val="center"/>
              <w:rPr>
                <w:rFonts w:ascii="Calibri" w:hAnsi="Calibri" w:cs="Calibri"/>
                <w:b/>
                <w:sz w:val="22"/>
                <w:szCs w:val="22"/>
                <w:lang w:val="id-ID"/>
              </w:rPr>
            </w:pPr>
            <w:r w:rsidRPr="0009774C">
              <w:rPr>
                <w:rFonts w:ascii="Calibri" w:hAnsi="Calibri" w:cs="Calibri"/>
                <w:b/>
                <w:sz w:val="22"/>
                <w:szCs w:val="22"/>
              </w:rPr>
              <w:t>…..</w:t>
            </w:r>
            <w:r>
              <w:rPr>
                <w:rFonts w:ascii="Calibri" w:hAnsi="Calibri" w:cs="Calibri"/>
                <w:b/>
                <w:sz w:val="22"/>
                <w:szCs w:val="22"/>
                <w:lang w:val="id-ID"/>
              </w:rPr>
              <w:t>.....</w:t>
            </w:r>
          </w:p>
        </w:tc>
        <w:tc>
          <w:tcPr>
            <w:tcW w:w="1274" w:type="dxa"/>
            <w:tcBorders>
              <w:bottom w:val="single" w:sz="4" w:space="0" w:color="auto"/>
            </w:tcBorders>
            <w:tcMar>
              <w:left w:w="28" w:type="dxa"/>
              <w:right w:w="28" w:type="dxa"/>
            </w:tcMar>
          </w:tcPr>
          <w:p w:rsidR="00544008" w:rsidRPr="0009774C" w:rsidRDefault="00544008" w:rsidP="00521F0B">
            <w:pPr>
              <w:spacing w:line="360" w:lineRule="auto"/>
              <w:jc w:val="center"/>
              <w:rPr>
                <w:rFonts w:ascii="Calibri" w:hAnsi="Calibri" w:cs="Calibri"/>
                <w:b/>
                <w:sz w:val="22"/>
                <w:szCs w:val="22"/>
              </w:rPr>
            </w:pPr>
            <w:proofErr w:type="spellStart"/>
            <w:r w:rsidRPr="0009774C">
              <w:rPr>
                <w:rFonts w:ascii="Calibri" w:hAnsi="Calibri" w:cs="Calibri"/>
                <w:b/>
                <w:sz w:val="22"/>
                <w:szCs w:val="22"/>
              </w:rPr>
              <w:t>Ruang</w:t>
            </w:r>
            <w:proofErr w:type="spellEnd"/>
            <w:r w:rsidRPr="0009774C">
              <w:rPr>
                <w:rFonts w:ascii="Calibri" w:hAnsi="Calibri" w:cs="Calibri"/>
                <w:b/>
                <w:sz w:val="22"/>
                <w:szCs w:val="22"/>
              </w:rPr>
              <w:t xml:space="preserve">: </w:t>
            </w:r>
          </w:p>
          <w:p w:rsidR="00544008" w:rsidRPr="0009774C" w:rsidRDefault="00544008" w:rsidP="00521F0B">
            <w:pPr>
              <w:spacing w:line="360" w:lineRule="auto"/>
              <w:jc w:val="center"/>
              <w:rPr>
                <w:rFonts w:ascii="Calibri" w:hAnsi="Calibri" w:cs="Calibri"/>
                <w:b/>
                <w:sz w:val="22"/>
                <w:szCs w:val="22"/>
                <w:lang w:val="id-ID"/>
              </w:rPr>
            </w:pPr>
            <w:r w:rsidRPr="0009774C">
              <w:rPr>
                <w:rFonts w:ascii="Calibri" w:hAnsi="Calibri" w:cs="Calibri"/>
                <w:b/>
                <w:sz w:val="22"/>
                <w:szCs w:val="22"/>
              </w:rPr>
              <w:t>………..</w:t>
            </w:r>
            <w:r>
              <w:rPr>
                <w:rFonts w:ascii="Calibri" w:hAnsi="Calibri" w:cs="Calibri"/>
                <w:b/>
                <w:sz w:val="22"/>
                <w:szCs w:val="22"/>
                <w:lang w:val="id-ID"/>
              </w:rPr>
              <w:t>..</w:t>
            </w:r>
          </w:p>
        </w:tc>
        <w:tc>
          <w:tcPr>
            <w:tcW w:w="2553" w:type="dxa"/>
            <w:tcBorders>
              <w:bottom w:val="single" w:sz="4" w:space="0" w:color="auto"/>
            </w:tcBorders>
            <w:tcMar>
              <w:left w:w="28" w:type="dxa"/>
              <w:right w:w="28" w:type="dxa"/>
            </w:tcMar>
          </w:tcPr>
          <w:p w:rsidR="00544008" w:rsidRPr="0009774C" w:rsidRDefault="00544008" w:rsidP="00521F0B">
            <w:pPr>
              <w:spacing w:line="360" w:lineRule="auto"/>
              <w:jc w:val="center"/>
              <w:rPr>
                <w:rFonts w:ascii="Calibri" w:hAnsi="Calibri" w:cs="Calibri"/>
                <w:b/>
                <w:sz w:val="22"/>
                <w:szCs w:val="22"/>
              </w:rPr>
            </w:pPr>
            <w:proofErr w:type="spellStart"/>
            <w:r w:rsidRPr="0009774C">
              <w:rPr>
                <w:rFonts w:ascii="Calibri" w:hAnsi="Calibri" w:cs="Calibri"/>
                <w:b/>
                <w:sz w:val="22"/>
                <w:szCs w:val="22"/>
              </w:rPr>
              <w:t>Nilai</w:t>
            </w:r>
            <w:proofErr w:type="spellEnd"/>
            <w:r>
              <w:rPr>
                <w:rFonts w:ascii="Calibri" w:hAnsi="Calibri" w:cs="Calibri"/>
                <w:b/>
                <w:sz w:val="22"/>
                <w:szCs w:val="22"/>
                <w:lang w:val="id-ID"/>
              </w:rPr>
              <w:t xml:space="preserve"> (Diisi Dosen)</w:t>
            </w:r>
            <w:r w:rsidRPr="0009774C">
              <w:rPr>
                <w:rFonts w:ascii="Calibri" w:hAnsi="Calibri" w:cs="Calibri"/>
                <w:b/>
                <w:sz w:val="22"/>
                <w:szCs w:val="22"/>
              </w:rPr>
              <w:t>:</w:t>
            </w:r>
          </w:p>
        </w:tc>
      </w:tr>
      <w:tr w:rsidR="00544008" w:rsidTr="00521F0B">
        <w:tc>
          <w:tcPr>
            <w:tcW w:w="10065" w:type="dxa"/>
            <w:gridSpan w:val="5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:rsidR="00544008" w:rsidRDefault="00544008" w:rsidP="00521F0B">
            <w:pPr>
              <w:rPr>
                <w:sz w:val="22"/>
              </w:rPr>
            </w:pPr>
          </w:p>
        </w:tc>
      </w:tr>
      <w:tr w:rsidR="00544008" w:rsidRPr="00245840" w:rsidTr="00521F0B">
        <w:tc>
          <w:tcPr>
            <w:tcW w:w="10065" w:type="dxa"/>
            <w:gridSpan w:val="5"/>
            <w:tcBorders>
              <w:top w:val="single" w:sz="4" w:space="0" w:color="auto"/>
            </w:tcBorders>
          </w:tcPr>
          <w:p w:rsidR="00544008" w:rsidRDefault="00544008" w:rsidP="00521F0B">
            <w:pPr>
              <w:rPr>
                <w:rFonts w:ascii="Calibri" w:hAnsi="Calibri" w:cs="Calibri"/>
                <w:b/>
                <w:bCs/>
                <w:sz w:val="22"/>
                <w:szCs w:val="22"/>
                <w:u w:val="single"/>
                <w:lang w:val="id-ID"/>
              </w:rPr>
            </w:pPr>
            <w:proofErr w:type="spellStart"/>
            <w:r w:rsidRPr="00245840">
              <w:rPr>
                <w:rFonts w:ascii="Calibri" w:hAnsi="Calibri" w:cs="Calibri"/>
                <w:b/>
                <w:bCs/>
                <w:sz w:val="22"/>
                <w:szCs w:val="22"/>
                <w:u w:val="single"/>
              </w:rPr>
              <w:t>Soal</w:t>
            </w:r>
            <w:proofErr w:type="spellEnd"/>
            <w:r w:rsidR="00454218">
              <w:rPr>
                <w:rFonts w:ascii="Calibri" w:hAnsi="Calibri" w:cs="Calibri"/>
                <w:b/>
                <w:bCs/>
                <w:sz w:val="22"/>
                <w:szCs w:val="22"/>
                <w:u w:val="single"/>
                <w:lang w:val="id-ID"/>
              </w:rPr>
              <w:t xml:space="preserve"> </w:t>
            </w:r>
            <w:r w:rsidR="00D53851">
              <w:rPr>
                <w:rFonts w:ascii="Calibri" w:hAnsi="Calibri" w:cs="Calibri"/>
                <w:b/>
                <w:bCs/>
                <w:sz w:val="22"/>
                <w:szCs w:val="22"/>
                <w:u w:val="single"/>
              </w:rPr>
              <w:t>2</w:t>
            </w:r>
            <w:r w:rsidR="008B1A99">
              <w:rPr>
                <w:rFonts w:ascii="Calibri" w:hAnsi="Calibri" w:cs="Calibri"/>
                <w:b/>
                <w:bCs/>
                <w:sz w:val="22"/>
                <w:szCs w:val="22"/>
                <w:u w:val="single"/>
                <w:lang w:val="id-ID"/>
              </w:rPr>
              <w:t xml:space="preserve"> :</w:t>
            </w:r>
          </w:p>
          <w:p w:rsidR="00D53851" w:rsidRDefault="00D53851" w:rsidP="00D53851">
            <w:pPr>
              <w:rPr>
                <w:rFonts w:ascii="Calibri" w:hAnsi="Calibri" w:cs="Calibri"/>
                <w:b/>
                <w:bCs/>
                <w:sz w:val="22"/>
                <w:szCs w:val="22"/>
              </w:rPr>
            </w:pPr>
            <w:proofErr w:type="spellStart"/>
            <w:r>
              <w:rPr>
                <w:rFonts w:ascii="Calibri" w:hAnsi="Calibri" w:cs="Calibri"/>
                <w:b/>
                <w:bCs/>
                <w:sz w:val="22"/>
                <w:szCs w:val="22"/>
              </w:rPr>
              <w:t>Tentukan</w:t>
            </w:r>
            <w:proofErr w:type="spellEnd"/>
            <w:r>
              <w:rPr>
                <w:rFonts w:ascii="Calibri" w:hAnsi="Calibri" w:cs="Calibri"/>
                <w:b/>
                <w:bCs/>
                <w:sz w:val="22"/>
                <w:szCs w:val="22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hAnsi="Cambria Math" w:cs="Calibri"/>
                  <w:sz w:val="22"/>
                  <w:szCs w:val="22"/>
                </w:rPr>
                <m:t>v</m:t>
              </m:r>
            </m:oMath>
            <w:r>
              <w:rPr>
                <w:rFonts w:ascii="Calibri" w:hAnsi="Calibri" w:cs="Calibri"/>
                <w:b/>
                <w:bCs/>
                <w:sz w:val="22"/>
                <w:szCs w:val="22"/>
              </w:rPr>
              <w:t xml:space="preserve"> dengan analisis </w:t>
            </w:r>
            <w:proofErr w:type="gramStart"/>
            <w:r>
              <w:rPr>
                <w:rFonts w:ascii="Calibri" w:hAnsi="Calibri" w:cs="Calibri"/>
                <w:b/>
                <w:bCs/>
                <w:sz w:val="22"/>
                <w:szCs w:val="22"/>
              </w:rPr>
              <w:t>node !</w:t>
            </w:r>
            <w:proofErr w:type="gramEnd"/>
          </w:p>
          <w:p w:rsidR="00D53851" w:rsidRPr="008419B6" w:rsidRDefault="00D53851" w:rsidP="00D53851">
            <w:pPr>
              <w:rPr>
                <w:rFonts w:ascii="Calibri" w:hAnsi="Calibri" w:cs="Calibri"/>
                <w:b/>
                <w:bCs/>
                <w:sz w:val="22"/>
                <w:szCs w:val="22"/>
              </w:rPr>
            </w:pPr>
          </w:p>
          <w:p w:rsidR="00D53851" w:rsidRDefault="0030256D" w:rsidP="00D53851">
            <w:pPr>
              <w:jc w:val="center"/>
              <w:rPr>
                <w:lang w:val="sv-SE"/>
              </w:rPr>
            </w:pPr>
            <w:r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52124160" behindDoc="0" locked="0" layoutInCell="1" allowOverlap="1">
                      <wp:simplePos x="0" y="0"/>
                      <wp:positionH relativeFrom="column">
                        <wp:posOffset>3062015</wp:posOffset>
                      </wp:positionH>
                      <wp:positionV relativeFrom="paragraph">
                        <wp:posOffset>804725</wp:posOffset>
                      </wp:positionV>
                      <wp:extent cx="360" cy="360"/>
                      <wp:effectExtent l="57150" t="57150" r="57150" b="57150"/>
                      <wp:wrapNone/>
                      <wp:docPr id="461" name="Ink 461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385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360" cy="3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1205976B" id="Ink 461" o:spid="_x0000_s1026" type="#_x0000_t75" style="position:absolute;margin-left:240.15pt;margin-top:62.4pt;width:1.95pt;height:1.95pt;z-index:2521241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">
                      <v:imagedata r:id="rId386" o:title=""/>
                    </v:shape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52047360" behindDoc="0" locked="0" layoutInCell="1" allowOverlap="1">
                      <wp:simplePos x="0" y="0"/>
                      <wp:positionH relativeFrom="column">
                        <wp:posOffset>3166775</wp:posOffset>
                      </wp:positionH>
                      <wp:positionV relativeFrom="paragraph">
                        <wp:posOffset>566330</wp:posOffset>
                      </wp:positionV>
                      <wp:extent cx="360" cy="360"/>
                      <wp:effectExtent l="57150" t="57150" r="57150" b="57150"/>
                      <wp:wrapNone/>
                      <wp:docPr id="386" name="Ink 386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387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360" cy="3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73155C4C" id="Ink 386" o:spid="_x0000_s1026" type="#_x0000_t75" style="position:absolute;margin-left:248.4pt;margin-top:43.65pt;width:1.95pt;height:1.95pt;z-index:2520473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">
                      <v:imagedata r:id="rId388" o:title=""/>
                    </v:shape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52046336" behindDoc="0" locked="0" layoutInCell="1" allowOverlap="1">
                      <wp:simplePos x="0" y="0"/>
                      <wp:positionH relativeFrom="column">
                        <wp:posOffset>3166775</wp:posOffset>
                      </wp:positionH>
                      <wp:positionV relativeFrom="paragraph">
                        <wp:posOffset>566330</wp:posOffset>
                      </wp:positionV>
                      <wp:extent cx="360" cy="360"/>
                      <wp:effectExtent l="57150" t="57150" r="57150" b="57150"/>
                      <wp:wrapNone/>
                      <wp:docPr id="385" name="Ink 385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389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360" cy="3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48767176" id="Ink 385" o:spid="_x0000_s1026" type="#_x0000_t75" style="position:absolute;margin-left:248.4pt;margin-top:43.65pt;width:1.95pt;height:1.95pt;z-index:2520463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">
                      <v:imagedata r:id="rId388" o:title=""/>
                    </v:shape>
                  </w:pict>
                </mc:Fallback>
              </mc:AlternateContent>
            </w:r>
            <w:r>
              <w:object w:dxaOrig="5009" w:dyaOrig="3371">
                <v:shape id="_x0000_i1025" type="#_x0000_t75" style="width:186.75pt;height:125.25pt" o:ole="">
                  <v:imagedata r:id="rId390" o:title=""/>
                </v:shape>
                <o:OLEObject Type="Embed" ProgID="Visio.Drawing.11" ShapeID="_x0000_i1025" DrawAspect="Content" ObjectID="_1506917794" r:id="rId391"/>
              </w:object>
            </w:r>
          </w:p>
          <w:p w:rsidR="00454218" w:rsidRPr="00831DD5" w:rsidRDefault="00454218" w:rsidP="00D53851">
            <w:pPr>
              <w:rPr>
                <w:rFonts w:ascii="Calibri" w:hAnsi="Calibri" w:cs="Calibri"/>
                <w:sz w:val="22"/>
                <w:szCs w:val="22"/>
              </w:rPr>
            </w:pPr>
          </w:p>
        </w:tc>
      </w:tr>
      <w:tr w:rsidR="00544008" w:rsidRPr="00245840" w:rsidTr="00521F0B">
        <w:tc>
          <w:tcPr>
            <w:tcW w:w="10065" w:type="dxa"/>
            <w:gridSpan w:val="5"/>
          </w:tcPr>
          <w:p w:rsidR="00544008" w:rsidRPr="00245840" w:rsidRDefault="00A56AA4" w:rsidP="00521F0B">
            <w:pPr>
              <w:rPr>
                <w:rFonts w:ascii="Calibri" w:hAnsi="Calibri" w:cs="Calibri"/>
                <w:b/>
                <w:bCs/>
                <w:sz w:val="22"/>
                <w:szCs w:val="22"/>
                <w:u w:val="single"/>
              </w:rPr>
            </w:pPr>
            <w:r>
              <w:rPr>
                <w:rFonts w:ascii="Calibri" w:hAnsi="Calibri" w:cs="Calibri"/>
                <w:b/>
                <w:bCs/>
                <w:noProof/>
                <w:sz w:val="22"/>
                <w:szCs w:val="22"/>
                <w:u w:val="single"/>
              </w:rPr>
              <mc:AlternateContent>
                <mc:Choice Requires="wpi">
                  <w:drawing>
                    <wp:anchor distT="0" distB="0" distL="114300" distR="114300" simplePos="0" relativeHeight="251874304" behindDoc="0" locked="0" layoutInCell="1" allowOverlap="1">
                      <wp:simplePos x="0" y="0"/>
                      <wp:positionH relativeFrom="column">
                        <wp:posOffset>4579415</wp:posOffset>
                      </wp:positionH>
                      <wp:positionV relativeFrom="paragraph">
                        <wp:posOffset>162235</wp:posOffset>
                      </wp:positionV>
                      <wp:extent cx="18000" cy="14400"/>
                      <wp:effectExtent l="38100" t="57150" r="39370" b="43180"/>
                      <wp:wrapNone/>
                      <wp:docPr id="217" name="Ink 217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392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8000" cy="144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233B259C" id="Ink 217" o:spid="_x0000_s1026" type="#_x0000_t75" style="position:absolute;margin-left:5in;margin-top:11.9pt;width:2.7pt;height:2.6pt;z-index:2518743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">
                      <v:imagedata r:id="rId393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b/>
                <w:bCs/>
                <w:noProof/>
                <w:sz w:val="22"/>
                <w:szCs w:val="22"/>
                <w:u w:val="single"/>
              </w:rPr>
              <mc:AlternateContent>
                <mc:Choice Requires="wpi">
                  <w:drawing>
                    <wp:anchor distT="0" distB="0" distL="114300" distR="114300" simplePos="0" relativeHeight="251871232" behindDoc="0" locked="0" layoutInCell="1" allowOverlap="1">
                      <wp:simplePos x="0" y="0"/>
                      <wp:positionH relativeFrom="column">
                        <wp:posOffset>4001615</wp:posOffset>
                      </wp:positionH>
                      <wp:positionV relativeFrom="paragraph">
                        <wp:posOffset>68995</wp:posOffset>
                      </wp:positionV>
                      <wp:extent cx="191160" cy="203400"/>
                      <wp:effectExtent l="57150" t="57150" r="0" b="44450"/>
                      <wp:wrapNone/>
                      <wp:docPr id="214" name="Ink 214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394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91160" cy="2034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13244BC8" id="Ink 214" o:spid="_x0000_s1026" type="#_x0000_t75" style="position:absolute;margin-left:314.3pt;margin-top:4.65pt;width:16.75pt;height:17.65pt;z-index:2518712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">
                      <v:imagedata r:id="rId395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b/>
                <w:bCs/>
                <w:noProof/>
                <w:sz w:val="22"/>
                <w:szCs w:val="22"/>
                <w:u w:val="single"/>
              </w:rPr>
              <mc:AlternateContent>
                <mc:Choice Requires="wpi">
                  <w:drawing>
                    <wp:anchor distT="0" distB="0" distL="114300" distR="114300" simplePos="0" relativeHeight="251859968" behindDoc="0" locked="0" layoutInCell="1" allowOverlap="1">
                      <wp:simplePos x="0" y="0"/>
                      <wp:positionH relativeFrom="column">
                        <wp:posOffset>1165175</wp:posOffset>
                      </wp:positionH>
                      <wp:positionV relativeFrom="paragraph">
                        <wp:posOffset>15355</wp:posOffset>
                      </wp:positionV>
                      <wp:extent cx="76680" cy="127800"/>
                      <wp:effectExtent l="57150" t="57150" r="19050" b="43815"/>
                      <wp:wrapNone/>
                      <wp:docPr id="203" name="Ink 203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396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76680" cy="1278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49351DC5" id="Ink 203" o:spid="_x0000_s1026" type="#_x0000_t75" style="position:absolute;margin-left:90.75pt;margin-top:.2pt;width:7.7pt;height:11.95pt;z-index:25185996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">
                      <v:imagedata r:id="rId397" o:title=""/>
                    </v:shape>
                  </w:pict>
                </mc:Fallback>
              </mc:AlternateContent>
            </w:r>
            <w:proofErr w:type="spellStart"/>
            <w:r w:rsidR="00544008" w:rsidRPr="00245840">
              <w:rPr>
                <w:rFonts w:ascii="Calibri" w:hAnsi="Calibri" w:cs="Calibri"/>
                <w:b/>
                <w:bCs/>
                <w:sz w:val="22"/>
                <w:szCs w:val="22"/>
                <w:u w:val="single"/>
              </w:rPr>
              <w:t>Jawab</w:t>
            </w:r>
            <w:proofErr w:type="spellEnd"/>
            <w:r w:rsidR="00544008" w:rsidRPr="00245840">
              <w:rPr>
                <w:rFonts w:ascii="Calibri" w:hAnsi="Calibri" w:cs="Calibri"/>
                <w:b/>
                <w:bCs/>
                <w:sz w:val="22"/>
                <w:szCs w:val="22"/>
                <w:u w:val="single"/>
              </w:rPr>
              <w:t>:</w:t>
            </w:r>
          </w:p>
          <w:p w:rsidR="00544008" w:rsidRPr="00245840" w:rsidRDefault="0030256D" w:rsidP="00521F0B">
            <w:pPr>
              <w:rPr>
                <w:rFonts w:ascii="Calibri" w:hAnsi="Calibri" w:cs="Calibri"/>
                <w:sz w:val="22"/>
                <w:szCs w:val="22"/>
              </w:rPr>
            </w:pPr>
            <w:r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52048384" behindDoc="0" locked="0" layoutInCell="1" allowOverlap="1">
                      <wp:simplePos x="0" y="0"/>
                      <wp:positionH relativeFrom="column">
                        <wp:posOffset>-31465</wp:posOffset>
                      </wp:positionH>
                      <wp:positionV relativeFrom="paragraph">
                        <wp:posOffset>809930</wp:posOffset>
                      </wp:positionV>
                      <wp:extent cx="116280" cy="11880"/>
                      <wp:effectExtent l="38100" t="57150" r="55245" b="45720"/>
                      <wp:wrapNone/>
                      <wp:docPr id="387" name="Ink 387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398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16280" cy="118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79C1A52C" id="Ink 387" o:spid="_x0000_s1026" type="#_x0000_t75" style="position:absolute;margin-left:-3.3pt;margin-top:63pt;width:10.85pt;height:2.55pt;z-index:2520483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">
                      <v:imagedata r:id="rId399" o:title=""/>
                    </v:shape>
                  </w:pict>
                </mc:Fallback>
              </mc:AlternateContent>
            </w:r>
            <w:r w:rsidR="00BE46DE"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52043264" behindDoc="0" locked="0" layoutInCell="1" allowOverlap="1">
                      <wp:simplePos x="0" y="0"/>
                      <wp:positionH relativeFrom="column">
                        <wp:posOffset>217655</wp:posOffset>
                      </wp:positionH>
                      <wp:positionV relativeFrom="paragraph">
                        <wp:posOffset>720200</wp:posOffset>
                      </wp:positionV>
                      <wp:extent cx="16920" cy="154080"/>
                      <wp:effectExtent l="38100" t="57150" r="59690" b="55880"/>
                      <wp:wrapNone/>
                      <wp:docPr id="382" name="Ink 382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400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6920" cy="1540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404D431B" id="Ink 382" o:spid="_x0000_s1026" type="#_x0000_t75" style="position:absolute;margin-left:16.1pt;margin-top:55.7pt;width:3.05pt;height:13.8pt;z-index:252043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">
                      <v:imagedata r:id="rId401" o:title=""/>
                    </v:shape>
                  </w:pict>
                </mc:Fallback>
              </mc:AlternateContent>
            </w:r>
            <w:r w:rsidR="00BE46DE"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52042240" behindDoc="0" locked="0" layoutInCell="1" allowOverlap="1">
                      <wp:simplePos x="0" y="0"/>
                      <wp:positionH relativeFrom="column">
                        <wp:posOffset>113975</wp:posOffset>
                      </wp:positionH>
                      <wp:positionV relativeFrom="paragraph">
                        <wp:posOffset>732440</wp:posOffset>
                      </wp:positionV>
                      <wp:extent cx="88200" cy="158040"/>
                      <wp:effectExtent l="19050" t="57150" r="26670" b="52070"/>
                      <wp:wrapNone/>
                      <wp:docPr id="381" name="Ink 381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402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88200" cy="1580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3F112E6D" id="Ink 381" o:spid="_x0000_s1026" type="#_x0000_t75" style="position:absolute;margin-left:8.3pt;margin-top:56.85pt;width:8.35pt;height:13.9pt;z-index:25204224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">
                      <v:imagedata r:id="rId403" o:title=""/>
                    </v:shape>
                  </w:pict>
                </mc:Fallback>
              </mc:AlternateContent>
            </w:r>
            <w:r w:rsidR="00A56AA4"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51929600" behindDoc="0" locked="0" layoutInCell="1" allowOverlap="1">
                      <wp:simplePos x="0" y="0"/>
                      <wp:positionH relativeFrom="column">
                        <wp:posOffset>4476455</wp:posOffset>
                      </wp:positionH>
                      <wp:positionV relativeFrom="paragraph">
                        <wp:posOffset>1264380</wp:posOffset>
                      </wp:positionV>
                      <wp:extent cx="140400" cy="114120"/>
                      <wp:effectExtent l="38100" t="57150" r="31115" b="57785"/>
                      <wp:wrapNone/>
                      <wp:docPr id="271" name="Ink 271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404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40400" cy="1141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400DAD2C" id="Ink 271" o:spid="_x0000_s1026" type="#_x0000_t75" style="position:absolute;margin-left:351.4pt;margin-top:98.55pt;width:13.25pt;height:11.15pt;z-index:2519296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">
                      <v:imagedata r:id="rId405" o:title=""/>
                    </v:shape>
                  </w:pict>
                </mc:Fallback>
              </mc:AlternateContent>
            </w:r>
            <w:r w:rsidR="00A56AA4"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51928576" behindDoc="0" locked="0" layoutInCell="1" allowOverlap="1">
                      <wp:simplePos x="0" y="0"/>
                      <wp:positionH relativeFrom="column">
                        <wp:posOffset>4262975</wp:posOffset>
                      </wp:positionH>
                      <wp:positionV relativeFrom="paragraph">
                        <wp:posOffset>1373820</wp:posOffset>
                      </wp:positionV>
                      <wp:extent cx="136440" cy="13320"/>
                      <wp:effectExtent l="38100" t="57150" r="54610" b="44450"/>
                      <wp:wrapNone/>
                      <wp:docPr id="270" name="Ink 270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406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36440" cy="133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105EA015" id="Ink 270" o:spid="_x0000_s1026" type="#_x0000_t75" style="position:absolute;margin-left:334.9pt;margin-top:107.25pt;width:12.55pt;height:3pt;z-index:2519285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">
                      <v:imagedata r:id="rId407" o:title=""/>
                    </v:shape>
                  </w:pict>
                </mc:Fallback>
              </mc:AlternateContent>
            </w:r>
            <w:r w:rsidR="00A56AA4"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51927552" behindDoc="0" locked="0" layoutInCell="1" allowOverlap="1">
                      <wp:simplePos x="0" y="0"/>
                      <wp:positionH relativeFrom="column">
                        <wp:posOffset>4284575</wp:posOffset>
                      </wp:positionH>
                      <wp:positionV relativeFrom="paragraph">
                        <wp:posOffset>1314420</wp:posOffset>
                      </wp:positionV>
                      <wp:extent cx="112680" cy="29520"/>
                      <wp:effectExtent l="57150" t="38100" r="59055" b="46990"/>
                      <wp:wrapNone/>
                      <wp:docPr id="269" name="Ink 269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408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12680" cy="295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5EEA6064" id="Ink 269" o:spid="_x0000_s1026" type="#_x0000_t75" style="position:absolute;margin-left:336.55pt;margin-top:102.55pt;width:10.6pt;height:3.75pt;z-index:2519275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">
                      <v:imagedata r:id="rId409" o:title=""/>
                    </v:shape>
                  </w:pict>
                </mc:Fallback>
              </mc:AlternateContent>
            </w:r>
            <w:r w:rsidR="00A56AA4"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51926528" behindDoc="0" locked="0" layoutInCell="1" allowOverlap="1">
                      <wp:simplePos x="0" y="0"/>
                      <wp:positionH relativeFrom="column">
                        <wp:posOffset>4149575</wp:posOffset>
                      </wp:positionH>
                      <wp:positionV relativeFrom="paragraph">
                        <wp:posOffset>1318020</wp:posOffset>
                      </wp:positionV>
                      <wp:extent cx="22320" cy="105840"/>
                      <wp:effectExtent l="38100" t="38100" r="53975" b="46990"/>
                      <wp:wrapNone/>
                      <wp:docPr id="268" name="Ink 268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410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22320" cy="1058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0B5E78F0" id="Ink 268" o:spid="_x0000_s1026" type="#_x0000_t75" style="position:absolute;margin-left:325.75pt;margin-top:102.85pt;width:3.25pt;height:10.05pt;z-index:2519265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">
                      <v:imagedata r:id="rId411" o:title=""/>
                    </v:shape>
                  </w:pict>
                </mc:Fallback>
              </mc:AlternateContent>
            </w:r>
            <w:r w:rsidR="00A56AA4"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51925504" behindDoc="0" locked="0" layoutInCell="1" allowOverlap="1">
                      <wp:simplePos x="0" y="0"/>
                      <wp:positionH relativeFrom="column">
                        <wp:posOffset>3977495</wp:posOffset>
                      </wp:positionH>
                      <wp:positionV relativeFrom="paragraph">
                        <wp:posOffset>1226940</wp:posOffset>
                      </wp:positionV>
                      <wp:extent cx="111600" cy="162720"/>
                      <wp:effectExtent l="57150" t="57150" r="60325" b="46990"/>
                      <wp:wrapNone/>
                      <wp:docPr id="267" name="Ink 267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412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11600" cy="1627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29073F47" id="Ink 267" o:spid="_x0000_s1026" type="#_x0000_t75" style="position:absolute;margin-left:312.25pt;margin-top:95.65pt;width:10.85pt;height:14.7pt;z-index:2519255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">
                      <v:imagedata r:id="rId413" o:title=""/>
                    </v:shape>
                  </w:pict>
                </mc:Fallback>
              </mc:AlternateContent>
            </w:r>
            <w:r w:rsidR="00A56AA4"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51924480" behindDoc="0" locked="0" layoutInCell="1" allowOverlap="1">
                      <wp:simplePos x="0" y="0"/>
                      <wp:positionH relativeFrom="column">
                        <wp:posOffset>3793535</wp:posOffset>
                      </wp:positionH>
                      <wp:positionV relativeFrom="paragraph">
                        <wp:posOffset>1348620</wp:posOffset>
                      </wp:positionV>
                      <wp:extent cx="126000" cy="3600"/>
                      <wp:effectExtent l="57150" t="57150" r="45720" b="53975"/>
                      <wp:wrapNone/>
                      <wp:docPr id="266" name="Ink 266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414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26000" cy="36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21F86105" id="Ink 266" o:spid="_x0000_s1026" type="#_x0000_t75" style="position:absolute;margin-left:297.9pt;margin-top:105.05pt;width:11.7pt;height:2.55pt;z-index:2519244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">
                      <v:imagedata r:id="rId415" o:title=""/>
                    </v:shape>
                  </w:pict>
                </mc:Fallback>
              </mc:AlternateContent>
            </w:r>
            <w:r w:rsidR="00A56AA4"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51923456" behindDoc="0" locked="0" layoutInCell="1" allowOverlap="1">
                      <wp:simplePos x="0" y="0"/>
                      <wp:positionH relativeFrom="column">
                        <wp:posOffset>3626855</wp:posOffset>
                      </wp:positionH>
                      <wp:positionV relativeFrom="paragraph">
                        <wp:posOffset>1239900</wp:posOffset>
                      </wp:positionV>
                      <wp:extent cx="81360" cy="162000"/>
                      <wp:effectExtent l="57150" t="57150" r="52070" b="47625"/>
                      <wp:wrapNone/>
                      <wp:docPr id="265" name="Ink 265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416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81360" cy="1620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7DBD72BE" id="Ink 265" o:spid="_x0000_s1026" type="#_x0000_t75" style="position:absolute;margin-left:284.6pt;margin-top:96.55pt;width:8.5pt;height:14.75pt;z-index:2519234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">
                      <v:imagedata r:id="rId417" o:title=""/>
                    </v:shape>
                  </w:pict>
                </mc:Fallback>
              </mc:AlternateContent>
            </w:r>
            <w:r w:rsidR="00A56AA4"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51922432" behindDoc="0" locked="0" layoutInCell="1" allowOverlap="1">
                      <wp:simplePos x="0" y="0"/>
                      <wp:positionH relativeFrom="column">
                        <wp:posOffset>3447575</wp:posOffset>
                      </wp:positionH>
                      <wp:positionV relativeFrom="paragraph">
                        <wp:posOffset>1251780</wp:posOffset>
                      </wp:positionV>
                      <wp:extent cx="106560" cy="168840"/>
                      <wp:effectExtent l="38100" t="38100" r="46355" b="60325"/>
                      <wp:wrapNone/>
                      <wp:docPr id="264" name="Ink 264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418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06560" cy="1688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5707874F" id="Ink 264" o:spid="_x0000_s1026" type="#_x0000_t75" style="position:absolute;margin-left:270.45pt;margin-top:97.65pt;width:10.35pt;height:15.1pt;z-index:2519224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">
                      <v:imagedata r:id="rId419" o:title=""/>
                    </v:shape>
                  </w:pict>
                </mc:Fallback>
              </mc:AlternateContent>
            </w:r>
            <w:r w:rsidR="00A56AA4"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51921408" behindDoc="0" locked="0" layoutInCell="1" allowOverlap="1">
                      <wp:simplePos x="0" y="0"/>
                      <wp:positionH relativeFrom="column">
                        <wp:posOffset>5819615</wp:posOffset>
                      </wp:positionH>
                      <wp:positionV relativeFrom="paragraph">
                        <wp:posOffset>859380</wp:posOffset>
                      </wp:positionV>
                      <wp:extent cx="92880" cy="115200"/>
                      <wp:effectExtent l="38100" t="57150" r="40640" b="56515"/>
                      <wp:wrapNone/>
                      <wp:docPr id="263" name="Ink 263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420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92880" cy="1152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160A6749" id="Ink 263" o:spid="_x0000_s1026" type="#_x0000_t75" style="position:absolute;margin-left:457.2pt;margin-top:66.85pt;width:9.5pt;height:10.95pt;z-index:2519214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">
                      <v:imagedata r:id="rId421" o:title=""/>
                    </v:shape>
                  </w:pict>
                </mc:Fallback>
              </mc:AlternateContent>
            </w:r>
            <w:r w:rsidR="00A56AA4"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51920384" behindDoc="0" locked="0" layoutInCell="1" allowOverlap="1">
                      <wp:simplePos x="0" y="0"/>
                      <wp:positionH relativeFrom="column">
                        <wp:posOffset>5603975</wp:posOffset>
                      </wp:positionH>
                      <wp:positionV relativeFrom="paragraph">
                        <wp:posOffset>978900</wp:posOffset>
                      </wp:positionV>
                      <wp:extent cx="118440" cy="17640"/>
                      <wp:effectExtent l="57150" t="38100" r="53340" b="59055"/>
                      <wp:wrapNone/>
                      <wp:docPr id="262" name="Ink 262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422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18440" cy="176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430EEBA1" id="Ink 262" o:spid="_x0000_s1026" type="#_x0000_t75" style="position:absolute;margin-left:440.45pt;margin-top:76.45pt;width:11.15pt;height:3.1pt;z-index:2519203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">
                      <v:imagedata r:id="rId423" o:title=""/>
                    </v:shape>
                  </w:pict>
                </mc:Fallback>
              </mc:AlternateContent>
            </w:r>
            <w:r w:rsidR="00A56AA4"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51919360" behindDoc="0" locked="0" layoutInCell="1" allowOverlap="1">
                      <wp:simplePos x="0" y="0"/>
                      <wp:positionH relativeFrom="column">
                        <wp:posOffset>5619095</wp:posOffset>
                      </wp:positionH>
                      <wp:positionV relativeFrom="paragraph">
                        <wp:posOffset>939300</wp:posOffset>
                      </wp:positionV>
                      <wp:extent cx="114480" cy="12960"/>
                      <wp:effectExtent l="57150" t="57150" r="57150" b="44450"/>
                      <wp:wrapNone/>
                      <wp:docPr id="261" name="Ink 261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424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14480" cy="129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64ACF59E" id="Ink 261" o:spid="_x0000_s1026" type="#_x0000_t75" style="position:absolute;margin-left:441.7pt;margin-top:73pt;width:10.7pt;height:2.7pt;z-index:2519193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">
                      <v:imagedata r:id="rId425" o:title=""/>
                    </v:shape>
                  </w:pict>
                </mc:Fallback>
              </mc:AlternateContent>
            </w:r>
            <w:r w:rsidR="00A56AA4"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51918336" behindDoc="0" locked="0" layoutInCell="1" allowOverlap="1">
                      <wp:simplePos x="0" y="0"/>
                      <wp:positionH relativeFrom="column">
                        <wp:posOffset>5423255</wp:posOffset>
                      </wp:positionH>
                      <wp:positionV relativeFrom="paragraph">
                        <wp:posOffset>951180</wp:posOffset>
                      </wp:positionV>
                      <wp:extent cx="110520" cy="99360"/>
                      <wp:effectExtent l="38100" t="38100" r="22860" b="53340"/>
                      <wp:wrapNone/>
                      <wp:docPr id="260" name="Ink 260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426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10520" cy="993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3E2E731F" id="Ink 260" o:spid="_x0000_s1026" type="#_x0000_t75" style="position:absolute;margin-left:426.05pt;margin-top:73.9pt;width:10.75pt;height:9.8pt;z-index:2519183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">
                      <v:imagedata r:id="rId427" o:title=""/>
                    </v:shape>
                  </w:pict>
                </mc:Fallback>
              </mc:AlternateContent>
            </w:r>
            <w:r w:rsidR="00A56AA4"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51917312" behindDoc="0" locked="0" layoutInCell="1" allowOverlap="1">
                      <wp:simplePos x="0" y="0"/>
                      <wp:positionH relativeFrom="column">
                        <wp:posOffset>5366735</wp:posOffset>
                      </wp:positionH>
                      <wp:positionV relativeFrom="paragraph">
                        <wp:posOffset>953340</wp:posOffset>
                      </wp:positionV>
                      <wp:extent cx="15840" cy="131400"/>
                      <wp:effectExtent l="57150" t="38100" r="41910" b="59690"/>
                      <wp:wrapNone/>
                      <wp:docPr id="259" name="Ink 259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428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5840" cy="1314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3C42123A" id="Ink 259" o:spid="_x0000_s1026" type="#_x0000_t75" style="position:absolute;margin-left:421.6pt;margin-top:74.1pt;width:2.75pt;height:12pt;z-index:2519173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">
                      <v:imagedata r:id="rId429" o:title=""/>
                    </v:shape>
                  </w:pict>
                </mc:Fallback>
              </mc:AlternateContent>
            </w:r>
            <w:r w:rsidR="00A56AA4"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51916288" behindDoc="0" locked="0" layoutInCell="1" allowOverlap="1">
                      <wp:simplePos x="0" y="0"/>
                      <wp:positionH relativeFrom="column">
                        <wp:posOffset>5125535</wp:posOffset>
                      </wp:positionH>
                      <wp:positionV relativeFrom="paragraph">
                        <wp:posOffset>962700</wp:posOffset>
                      </wp:positionV>
                      <wp:extent cx="16560" cy="110160"/>
                      <wp:effectExtent l="38100" t="38100" r="59690" b="61595"/>
                      <wp:wrapNone/>
                      <wp:docPr id="258" name="Ink 258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430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6560" cy="1101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569DC3B3" id="Ink 258" o:spid="_x0000_s1026" type="#_x0000_t75" style="position:absolute;margin-left:402.6pt;margin-top:74.85pt;width:3pt;height:10.3pt;z-index:2519162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">
                      <v:imagedata r:id="rId431" o:title=""/>
                    </v:shape>
                  </w:pict>
                </mc:Fallback>
              </mc:AlternateContent>
            </w:r>
            <w:r w:rsidR="00A56AA4"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51915264" behindDoc="0" locked="0" layoutInCell="1" allowOverlap="1">
                      <wp:simplePos x="0" y="0"/>
                      <wp:positionH relativeFrom="column">
                        <wp:posOffset>5068295</wp:posOffset>
                      </wp:positionH>
                      <wp:positionV relativeFrom="paragraph">
                        <wp:posOffset>995820</wp:posOffset>
                      </wp:positionV>
                      <wp:extent cx="128520" cy="11520"/>
                      <wp:effectExtent l="57150" t="38100" r="43180" b="64770"/>
                      <wp:wrapNone/>
                      <wp:docPr id="257" name="Ink 257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432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28520" cy="115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33B23514" id="Ink 257" o:spid="_x0000_s1026" type="#_x0000_t75" style="position:absolute;margin-left:398.45pt;margin-top:77.45pt;width:11.75pt;height:2.8pt;z-index:251915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">
                      <v:imagedata r:id="rId433" o:title=""/>
                    </v:shape>
                  </w:pict>
                </mc:Fallback>
              </mc:AlternateContent>
            </w:r>
            <w:r w:rsidR="00A56AA4"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51914240" behindDoc="0" locked="0" layoutInCell="1" allowOverlap="1">
                      <wp:simplePos x="0" y="0"/>
                      <wp:positionH relativeFrom="column">
                        <wp:posOffset>4859495</wp:posOffset>
                      </wp:positionH>
                      <wp:positionV relativeFrom="paragraph">
                        <wp:posOffset>975300</wp:posOffset>
                      </wp:positionV>
                      <wp:extent cx="77040" cy="102960"/>
                      <wp:effectExtent l="57150" t="38100" r="37465" b="49530"/>
                      <wp:wrapNone/>
                      <wp:docPr id="256" name="Ink 256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434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77040" cy="1029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01C40ABE" id="Ink 256" o:spid="_x0000_s1026" type="#_x0000_t75" style="position:absolute;margin-left:381.6pt;margin-top:75.85pt;width:8.2pt;height:10.05pt;z-index:25191424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">
                      <v:imagedata r:id="rId435" o:title=""/>
                    </v:shape>
                  </w:pict>
                </mc:Fallback>
              </mc:AlternateContent>
            </w:r>
            <w:r w:rsidR="00A56AA4"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51913216" behindDoc="0" locked="0" layoutInCell="1" allowOverlap="1">
                      <wp:simplePos x="0" y="0"/>
                      <wp:positionH relativeFrom="column">
                        <wp:posOffset>4811615</wp:posOffset>
                      </wp:positionH>
                      <wp:positionV relativeFrom="paragraph">
                        <wp:posOffset>969180</wp:posOffset>
                      </wp:positionV>
                      <wp:extent cx="16560" cy="120600"/>
                      <wp:effectExtent l="38100" t="57150" r="59690" b="51435"/>
                      <wp:wrapNone/>
                      <wp:docPr id="255" name="Ink 255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436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6560" cy="1206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62B706EF" id="Ink 255" o:spid="_x0000_s1026" type="#_x0000_t75" style="position:absolute;margin-left:377.9pt;margin-top:75.35pt;width:3.05pt;height:11pt;z-index:25191321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">
                      <v:imagedata r:id="rId437" o:title=""/>
                    </v:shape>
                  </w:pict>
                </mc:Fallback>
              </mc:AlternateContent>
            </w:r>
            <w:r w:rsidR="00A56AA4"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51912192" behindDoc="0" locked="0" layoutInCell="1" allowOverlap="1">
                      <wp:simplePos x="0" y="0"/>
                      <wp:positionH relativeFrom="column">
                        <wp:posOffset>4639895</wp:posOffset>
                      </wp:positionH>
                      <wp:positionV relativeFrom="paragraph">
                        <wp:posOffset>1016340</wp:posOffset>
                      </wp:positionV>
                      <wp:extent cx="114480" cy="20160"/>
                      <wp:effectExtent l="19050" t="38100" r="57150" b="56515"/>
                      <wp:wrapNone/>
                      <wp:docPr id="254" name="Ink 254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438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14480" cy="201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00A66478" id="Ink 254" o:spid="_x0000_s1026" type="#_x0000_t75" style="position:absolute;margin-left:364.7pt;margin-top:79.2pt;width:10.5pt;height:3.15pt;z-index:25191219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">
                      <v:imagedata r:id="rId439" o:title=""/>
                    </v:shape>
                  </w:pict>
                </mc:Fallback>
              </mc:AlternateContent>
            </w:r>
            <w:r w:rsidR="00A56AA4"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51911168" behindDoc="0" locked="0" layoutInCell="1" allowOverlap="1">
                      <wp:simplePos x="0" y="0"/>
                      <wp:positionH relativeFrom="column">
                        <wp:posOffset>4546295</wp:posOffset>
                      </wp:positionH>
                      <wp:positionV relativeFrom="paragraph">
                        <wp:posOffset>1008780</wp:posOffset>
                      </wp:positionV>
                      <wp:extent cx="11880" cy="95040"/>
                      <wp:effectExtent l="57150" t="38100" r="45720" b="57785"/>
                      <wp:wrapNone/>
                      <wp:docPr id="253" name="Ink 253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440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1880" cy="950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5E1F572D" id="Ink 253" o:spid="_x0000_s1026" type="#_x0000_t75" style="position:absolute;margin-left:357pt;margin-top:78.55pt;width:2.6pt;height:9.05pt;z-index:25191116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">
                      <v:imagedata r:id="rId441" o:title=""/>
                    </v:shape>
                  </w:pict>
                </mc:Fallback>
              </mc:AlternateContent>
            </w:r>
            <w:r w:rsidR="00A56AA4"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51910144" behindDoc="0" locked="0" layoutInCell="1" allowOverlap="1">
                      <wp:simplePos x="0" y="0"/>
                      <wp:positionH relativeFrom="column">
                        <wp:posOffset>4388615</wp:posOffset>
                      </wp:positionH>
                      <wp:positionV relativeFrom="paragraph">
                        <wp:posOffset>913020</wp:posOffset>
                      </wp:positionV>
                      <wp:extent cx="99720" cy="140400"/>
                      <wp:effectExtent l="38100" t="38100" r="52705" b="50165"/>
                      <wp:wrapNone/>
                      <wp:docPr id="252" name="Ink 252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442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99720" cy="1404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29F852BA" id="Ink 252" o:spid="_x0000_s1026" type="#_x0000_t75" style="position:absolute;margin-left:344.8pt;margin-top:71.1pt;width:9.55pt;height:12.6pt;z-index:25191014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">
                      <v:imagedata r:id="rId443" o:title=""/>
                    </v:shape>
                  </w:pict>
                </mc:Fallback>
              </mc:AlternateContent>
            </w:r>
            <w:r w:rsidR="00A56AA4"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51909120" behindDoc="0" locked="0" layoutInCell="1" allowOverlap="1">
                      <wp:simplePos x="0" y="0"/>
                      <wp:positionH relativeFrom="column">
                        <wp:posOffset>4172975</wp:posOffset>
                      </wp:positionH>
                      <wp:positionV relativeFrom="paragraph">
                        <wp:posOffset>995820</wp:posOffset>
                      </wp:positionV>
                      <wp:extent cx="122760" cy="23040"/>
                      <wp:effectExtent l="57150" t="38100" r="48895" b="53340"/>
                      <wp:wrapNone/>
                      <wp:docPr id="251" name="Ink 251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444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22760" cy="230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43389717" id="Ink 251" o:spid="_x0000_s1026" type="#_x0000_t75" style="position:absolute;margin-left:327.8pt;margin-top:77.45pt;width:11.4pt;height:3.25pt;z-index:25190912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">
                      <v:imagedata r:id="rId445" o:title=""/>
                    </v:shape>
                  </w:pict>
                </mc:Fallback>
              </mc:AlternateContent>
            </w:r>
            <w:r w:rsidR="00A56AA4"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51908096" behindDoc="0" locked="0" layoutInCell="1" allowOverlap="1">
                      <wp:simplePos x="0" y="0"/>
                      <wp:positionH relativeFrom="column">
                        <wp:posOffset>3996935</wp:posOffset>
                      </wp:positionH>
                      <wp:positionV relativeFrom="paragraph">
                        <wp:posOffset>910860</wp:posOffset>
                      </wp:positionV>
                      <wp:extent cx="108360" cy="138600"/>
                      <wp:effectExtent l="38100" t="38100" r="63500" b="52070"/>
                      <wp:wrapNone/>
                      <wp:docPr id="250" name="Ink 250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446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08360" cy="1386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1F374028" id="Ink 250" o:spid="_x0000_s1026" type="#_x0000_t75" style="position:absolute;margin-left:313.7pt;margin-top:70.8pt;width:10.55pt;height:12.6pt;z-index:25190809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">
                      <v:imagedata r:id="rId447" o:title=""/>
                    </v:shape>
                  </w:pict>
                </mc:Fallback>
              </mc:AlternateContent>
            </w:r>
            <w:r w:rsidR="00A56AA4"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51907072" behindDoc="0" locked="0" layoutInCell="1" allowOverlap="1">
                      <wp:simplePos x="0" y="0"/>
                      <wp:positionH relativeFrom="column">
                        <wp:posOffset>3855455</wp:posOffset>
                      </wp:positionH>
                      <wp:positionV relativeFrom="paragraph">
                        <wp:posOffset>944340</wp:posOffset>
                      </wp:positionV>
                      <wp:extent cx="21240" cy="112320"/>
                      <wp:effectExtent l="38100" t="38100" r="55245" b="40640"/>
                      <wp:wrapNone/>
                      <wp:docPr id="249" name="Ink 249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448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21240" cy="1123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53016EEE" id="Ink 249" o:spid="_x0000_s1026" type="#_x0000_t75" style="position:absolute;margin-left:302.8pt;margin-top:73.6pt;width:2.95pt;height:10.15pt;z-index:25190707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">
                      <v:imagedata r:id="rId449" o:title=""/>
                    </v:shape>
                  </w:pict>
                </mc:Fallback>
              </mc:AlternateContent>
            </w:r>
            <w:r w:rsidR="00A56AA4"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51906048" behindDoc="0" locked="0" layoutInCell="1" allowOverlap="1">
                      <wp:simplePos x="0" y="0"/>
                      <wp:positionH relativeFrom="column">
                        <wp:posOffset>3797495</wp:posOffset>
                      </wp:positionH>
                      <wp:positionV relativeFrom="paragraph">
                        <wp:posOffset>978180</wp:posOffset>
                      </wp:positionV>
                      <wp:extent cx="134280" cy="10440"/>
                      <wp:effectExtent l="38100" t="57150" r="56515" b="46990"/>
                      <wp:wrapNone/>
                      <wp:docPr id="248" name="Ink 248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450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34280" cy="104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4B516B0F" id="Ink 248" o:spid="_x0000_s1026" type="#_x0000_t75" style="position:absolute;margin-left:298.2pt;margin-top:76pt;width:12.2pt;height:2.7pt;z-index:25190604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">
                      <v:imagedata r:id="rId451" o:title=""/>
                    </v:shape>
                  </w:pict>
                </mc:Fallback>
              </mc:AlternateContent>
            </w:r>
            <w:r w:rsidR="00A56AA4"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51905024" behindDoc="0" locked="0" layoutInCell="1" allowOverlap="1">
                      <wp:simplePos x="0" y="0"/>
                      <wp:positionH relativeFrom="column">
                        <wp:posOffset>3566015</wp:posOffset>
                      </wp:positionH>
                      <wp:positionV relativeFrom="paragraph">
                        <wp:posOffset>905820</wp:posOffset>
                      </wp:positionV>
                      <wp:extent cx="91800" cy="162720"/>
                      <wp:effectExtent l="38100" t="57150" r="60960" b="46990"/>
                      <wp:wrapNone/>
                      <wp:docPr id="247" name="Ink 247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452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91800" cy="1627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2E636611" id="Ink 247" o:spid="_x0000_s1026" type="#_x0000_t75" style="position:absolute;margin-left:280.05pt;margin-top:70.35pt;width:9.05pt;height:14.65pt;z-index:2519050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">
                      <v:imagedata r:id="rId453" o:title=""/>
                    </v:shape>
                  </w:pict>
                </mc:Fallback>
              </mc:AlternateContent>
            </w:r>
            <w:r w:rsidR="00A56AA4"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51904000" behindDoc="0" locked="0" layoutInCell="1" allowOverlap="1">
                      <wp:simplePos x="0" y="0"/>
                      <wp:positionH relativeFrom="column">
                        <wp:posOffset>3406535</wp:posOffset>
                      </wp:positionH>
                      <wp:positionV relativeFrom="paragraph">
                        <wp:posOffset>937140</wp:posOffset>
                      </wp:positionV>
                      <wp:extent cx="83520" cy="37080"/>
                      <wp:effectExtent l="57150" t="38100" r="50165" b="58420"/>
                      <wp:wrapNone/>
                      <wp:docPr id="246" name="Ink 246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454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83520" cy="370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55B5044A" id="Ink 246" o:spid="_x0000_s1026" type="#_x0000_t75" style="position:absolute;margin-left:267.5pt;margin-top:72.9pt;width:8.2pt;height:4.45pt;z-index:2519040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">
                      <v:imagedata r:id="rId455" o:title=""/>
                    </v:shape>
                  </w:pict>
                </mc:Fallback>
              </mc:AlternateContent>
            </w:r>
            <w:r w:rsidR="00A56AA4"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51902976" behindDoc="0" locked="0" layoutInCell="1" allowOverlap="1">
                      <wp:simplePos x="0" y="0"/>
                      <wp:positionH relativeFrom="column">
                        <wp:posOffset>3421655</wp:posOffset>
                      </wp:positionH>
                      <wp:positionV relativeFrom="paragraph">
                        <wp:posOffset>944340</wp:posOffset>
                      </wp:positionV>
                      <wp:extent cx="68400" cy="119160"/>
                      <wp:effectExtent l="38100" t="57150" r="27305" b="52705"/>
                      <wp:wrapNone/>
                      <wp:docPr id="245" name="Ink 245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456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68400" cy="1191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4CAD5C52" id="Ink 245" o:spid="_x0000_s1026" type="#_x0000_t75" style="position:absolute;margin-left:268.55pt;margin-top:73.5pt;width:7.15pt;height:10.95pt;z-index:2519029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">
                      <v:imagedata r:id="rId457" o:title=""/>
                    </v:shape>
                  </w:pict>
                </mc:Fallback>
              </mc:AlternateContent>
            </w:r>
            <w:r w:rsidR="00A56AA4"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51901952" behindDoc="0" locked="0" layoutInCell="1" allowOverlap="1">
                      <wp:simplePos x="0" y="0"/>
                      <wp:positionH relativeFrom="column">
                        <wp:posOffset>5909255</wp:posOffset>
                      </wp:positionH>
                      <wp:positionV relativeFrom="paragraph">
                        <wp:posOffset>422700</wp:posOffset>
                      </wp:positionV>
                      <wp:extent cx="124560" cy="85320"/>
                      <wp:effectExtent l="38100" t="57150" r="8890" b="48260"/>
                      <wp:wrapNone/>
                      <wp:docPr id="244" name="Ink 244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458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24560" cy="853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5328E401" id="Ink 244" o:spid="_x0000_s1026" type="#_x0000_t75" style="position:absolute;margin-left:464.35pt;margin-top:32.4pt;width:11.9pt;height:8.55pt;z-index:2519019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">
                      <v:imagedata r:id="rId459" o:title=""/>
                    </v:shape>
                  </w:pict>
                </mc:Fallback>
              </mc:AlternateContent>
            </w:r>
            <w:r w:rsidR="00A56AA4"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51900928" behindDoc="0" locked="0" layoutInCell="1" allowOverlap="1">
                      <wp:simplePos x="0" y="0"/>
                      <wp:positionH relativeFrom="column">
                        <wp:posOffset>5683535</wp:posOffset>
                      </wp:positionH>
                      <wp:positionV relativeFrom="paragraph">
                        <wp:posOffset>507300</wp:posOffset>
                      </wp:positionV>
                      <wp:extent cx="151200" cy="13320"/>
                      <wp:effectExtent l="19050" t="57150" r="58420" b="44450"/>
                      <wp:wrapNone/>
                      <wp:docPr id="243" name="Ink 243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460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51200" cy="133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595B6C74" id="Ink 243" o:spid="_x0000_s1026" type="#_x0000_t75" style="position:absolute;margin-left:446.8pt;margin-top:39.15pt;width:13.45pt;height:2.95pt;z-index:2519009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">
                      <v:imagedata r:id="rId461" o:title=""/>
                    </v:shape>
                  </w:pict>
                </mc:Fallback>
              </mc:AlternateContent>
            </w:r>
            <w:r w:rsidR="00A56AA4"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51899904" behindDoc="0" locked="0" layoutInCell="1" allowOverlap="1">
                      <wp:simplePos x="0" y="0"/>
                      <wp:positionH relativeFrom="column">
                        <wp:posOffset>5697575</wp:posOffset>
                      </wp:positionH>
                      <wp:positionV relativeFrom="paragraph">
                        <wp:posOffset>464820</wp:posOffset>
                      </wp:positionV>
                      <wp:extent cx="116280" cy="21600"/>
                      <wp:effectExtent l="38100" t="38100" r="55245" b="54610"/>
                      <wp:wrapNone/>
                      <wp:docPr id="242" name="Ink 242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462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16280" cy="216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069980C1" id="Ink 242" o:spid="_x0000_s1026" type="#_x0000_t75" style="position:absolute;margin-left:448.05pt;margin-top:35.8pt;width:10.55pt;height:3.1pt;z-index:2518999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">
                      <v:imagedata r:id="rId463" o:title=""/>
                    </v:shape>
                  </w:pict>
                </mc:Fallback>
              </mc:AlternateContent>
            </w:r>
            <w:r w:rsidR="00A56AA4"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51898880" behindDoc="0" locked="0" layoutInCell="1" allowOverlap="1">
                      <wp:simplePos x="0" y="0"/>
                      <wp:positionH relativeFrom="column">
                        <wp:posOffset>5580935</wp:posOffset>
                      </wp:positionH>
                      <wp:positionV relativeFrom="paragraph">
                        <wp:posOffset>431700</wp:posOffset>
                      </wp:positionV>
                      <wp:extent cx="15840" cy="133200"/>
                      <wp:effectExtent l="38100" t="38100" r="60960" b="57785"/>
                      <wp:wrapNone/>
                      <wp:docPr id="241" name="Ink 241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464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5840" cy="1332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4E11DA78" id="Ink 241" o:spid="_x0000_s1026" type="#_x0000_t75" style="position:absolute;margin-left:438.7pt;margin-top:33.05pt;width:2.95pt;height:12.1pt;z-index:2518988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">
                      <v:imagedata r:id="rId465" o:title=""/>
                    </v:shape>
                  </w:pict>
                </mc:Fallback>
              </mc:AlternateContent>
            </w:r>
            <w:r w:rsidR="00A56AA4"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51897856" behindDoc="0" locked="0" layoutInCell="1" allowOverlap="1">
                      <wp:simplePos x="0" y="0"/>
                      <wp:positionH relativeFrom="column">
                        <wp:posOffset>5428295</wp:posOffset>
                      </wp:positionH>
                      <wp:positionV relativeFrom="paragraph">
                        <wp:posOffset>478860</wp:posOffset>
                      </wp:positionV>
                      <wp:extent cx="16200" cy="108000"/>
                      <wp:effectExtent l="57150" t="38100" r="41275" b="44450"/>
                      <wp:wrapNone/>
                      <wp:docPr id="240" name="Ink 240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466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6200" cy="1080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695082F6" id="Ink 240" o:spid="_x0000_s1026" type="#_x0000_t75" style="position:absolute;margin-left:426.5pt;margin-top:36.8pt;width:2.5pt;height:10.15pt;z-index:2518978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">
                      <v:imagedata r:id="rId467" o:title=""/>
                    </v:shape>
                  </w:pict>
                </mc:Fallback>
              </mc:AlternateContent>
            </w:r>
            <w:r w:rsidR="00A56AA4"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51896832" behindDoc="0" locked="0" layoutInCell="1" allowOverlap="1">
                      <wp:simplePos x="0" y="0"/>
                      <wp:positionH relativeFrom="column">
                        <wp:posOffset>5369975</wp:posOffset>
                      </wp:positionH>
                      <wp:positionV relativeFrom="paragraph">
                        <wp:posOffset>524940</wp:posOffset>
                      </wp:positionV>
                      <wp:extent cx="163440" cy="12960"/>
                      <wp:effectExtent l="57150" t="38100" r="46355" b="63500"/>
                      <wp:wrapNone/>
                      <wp:docPr id="239" name="Ink 239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468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63440" cy="129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51F2C1CB" id="Ink 239" o:spid="_x0000_s1026" type="#_x0000_t75" style="position:absolute;margin-left:422pt;margin-top:40.4pt;width:14.65pt;height:2.95pt;z-index:2518968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">
                      <v:imagedata r:id="rId469" o:title=""/>
                    </v:shape>
                  </w:pict>
                </mc:Fallback>
              </mc:AlternateContent>
            </w:r>
            <w:r w:rsidR="00A56AA4"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51895808" behindDoc="0" locked="0" layoutInCell="1" allowOverlap="1">
                      <wp:simplePos x="0" y="0"/>
                      <wp:positionH relativeFrom="column">
                        <wp:posOffset>4601735</wp:posOffset>
                      </wp:positionH>
                      <wp:positionV relativeFrom="paragraph">
                        <wp:posOffset>680820</wp:posOffset>
                      </wp:positionV>
                      <wp:extent cx="78120" cy="106200"/>
                      <wp:effectExtent l="57150" t="38100" r="36195" b="46355"/>
                      <wp:wrapNone/>
                      <wp:docPr id="238" name="Ink 238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470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78120" cy="1062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66B08551" id="Ink 238" o:spid="_x0000_s1026" type="#_x0000_t75" style="position:absolute;margin-left:361.4pt;margin-top:52.85pt;width:8.15pt;height:10.05pt;z-index:2518958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">
                      <v:imagedata r:id="rId471" o:title=""/>
                    </v:shape>
                  </w:pict>
                </mc:Fallback>
              </mc:AlternateContent>
            </w:r>
            <w:r w:rsidR="00A56AA4"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51894784" behindDoc="0" locked="0" layoutInCell="1" allowOverlap="1">
                      <wp:simplePos x="0" y="0"/>
                      <wp:positionH relativeFrom="column">
                        <wp:posOffset>4529015</wp:posOffset>
                      </wp:positionH>
                      <wp:positionV relativeFrom="paragraph">
                        <wp:posOffset>703500</wp:posOffset>
                      </wp:positionV>
                      <wp:extent cx="20880" cy="100800"/>
                      <wp:effectExtent l="38100" t="38100" r="55880" b="52070"/>
                      <wp:wrapNone/>
                      <wp:docPr id="237" name="Ink 237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472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20880" cy="1008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6FD48A1F" id="Ink 237" o:spid="_x0000_s1026" type="#_x0000_t75" style="position:absolute;margin-left:355.6pt;margin-top:54.45pt;width:3.05pt;height:9.6pt;z-index:2518947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">
                      <v:imagedata r:id="rId473" o:title=""/>
                    </v:shape>
                  </w:pict>
                </mc:Fallback>
              </mc:AlternateContent>
            </w:r>
            <w:r w:rsidR="00A56AA4"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51893760" behindDoc="0" locked="0" layoutInCell="1" allowOverlap="1">
                      <wp:simplePos x="0" y="0"/>
                      <wp:positionH relativeFrom="column">
                        <wp:posOffset>4251815</wp:posOffset>
                      </wp:positionH>
                      <wp:positionV relativeFrom="paragraph">
                        <wp:posOffset>586860</wp:posOffset>
                      </wp:positionV>
                      <wp:extent cx="881280" cy="12960"/>
                      <wp:effectExtent l="0" t="38100" r="52705" b="63500"/>
                      <wp:wrapNone/>
                      <wp:docPr id="236" name="Ink 236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474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881280" cy="129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43D9D9F2" id="Ink 236" o:spid="_x0000_s1026" type="#_x0000_t75" style="position:absolute;margin-left:334.2pt;margin-top:44.9pt;width:71.3pt;height:3.4pt;z-index:2518937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">
                      <v:imagedata r:id="rId475" o:title=""/>
                    </v:shape>
                  </w:pict>
                </mc:Fallback>
              </mc:AlternateContent>
            </w:r>
            <w:r w:rsidR="00A56AA4"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51892736" behindDoc="0" locked="0" layoutInCell="1" allowOverlap="1">
                      <wp:simplePos x="0" y="0"/>
                      <wp:positionH relativeFrom="column">
                        <wp:posOffset>5185655</wp:posOffset>
                      </wp:positionH>
                      <wp:positionV relativeFrom="paragraph">
                        <wp:posOffset>330180</wp:posOffset>
                      </wp:positionV>
                      <wp:extent cx="61560" cy="205200"/>
                      <wp:effectExtent l="38100" t="38100" r="53340" b="61595"/>
                      <wp:wrapNone/>
                      <wp:docPr id="235" name="Ink 235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476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61560" cy="2052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01CC8480" id="Ink 235" o:spid="_x0000_s1026" type="#_x0000_t75" style="position:absolute;margin-left:407.4pt;margin-top:25.1pt;width:6.8pt;height:17.95pt;z-index:2518927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">
                      <v:imagedata r:id="rId477" o:title=""/>
                    </v:shape>
                  </w:pict>
                </mc:Fallback>
              </mc:AlternateContent>
            </w:r>
            <w:r w:rsidR="00A56AA4"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51891712" behindDoc="0" locked="0" layoutInCell="1" allowOverlap="1">
                      <wp:simplePos x="0" y="0"/>
                      <wp:positionH relativeFrom="column">
                        <wp:posOffset>5133095</wp:posOffset>
                      </wp:positionH>
                      <wp:positionV relativeFrom="paragraph">
                        <wp:posOffset>402900</wp:posOffset>
                      </wp:positionV>
                      <wp:extent cx="71280" cy="81360"/>
                      <wp:effectExtent l="38100" t="57150" r="62230" b="52070"/>
                      <wp:wrapNone/>
                      <wp:docPr id="234" name="Ink 234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478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71280" cy="813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03E4AB0B" id="Ink 234" o:spid="_x0000_s1026" type="#_x0000_t75" style="position:absolute;margin-left:403.3pt;margin-top:31.05pt;width:7.45pt;height:7.95pt;z-index:2518917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">
                      <v:imagedata r:id="rId479" o:title=""/>
                    </v:shape>
                  </w:pict>
                </mc:Fallback>
              </mc:AlternateContent>
            </w:r>
            <w:r w:rsidR="00A56AA4"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51890688" behindDoc="0" locked="0" layoutInCell="1" allowOverlap="1">
                      <wp:simplePos x="0" y="0"/>
                      <wp:positionH relativeFrom="column">
                        <wp:posOffset>5094215</wp:posOffset>
                      </wp:positionH>
                      <wp:positionV relativeFrom="paragraph">
                        <wp:posOffset>393180</wp:posOffset>
                      </wp:positionV>
                      <wp:extent cx="11520" cy="93960"/>
                      <wp:effectExtent l="38100" t="57150" r="45720" b="40005"/>
                      <wp:wrapNone/>
                      <wp:docPr id="233" name="Ink 233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480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1520" cy="939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6B2FC4FD" id="Ink 233" o:spid="_x0000_s1026" type="#_x0000_t75" style="position:absolute;margin-left:400.55pt;margin-top:30.3pt;width:1.8pt;height:8.55pt;z-index:2518906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">
                      <v:imagedata r:id="rId481" o:title=""/>
                    </v:shape>
                  </w:pict>
                </mc:Fallback>
              </mc:AlternateContent>
            </w:r>
            <w:r w:rsidR="00A56AA4"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51889664" behindDoc="0" locked="0" layoutInCell="1" allowOverlap="1">
                      <wp:simplePos x="0" y="0"/>
                      <wp:positionH relativeFrom="column">
                        <wp:posOffset>4959935</wp:posOffset>
                      </wp:positionH>
                      <wp:positionV relativeFrom="paragraph">
                        <wp:posOffset>419100</wp:posOffset>
                      </wp:positionV>
                      <wp:extent cx="19440" cy="89280"/>
                      <wp:effectExtent l="57150" t="57150" r="38100" b="44450"/>
                      <wp:wrapNone/>
                      <wp:docPr id="232" name="Ink 232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482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9440" cy="892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68F1D748" id="Ink 232" o:spid="_x0000_s1026" type="#_x0000_t75" style="position:absolute;margin-left:389.75pt;margin-top:32.3pt;width:2.75pt;height:8.25pt;z-index:2518896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">
                      <v:imagedata r:id="rId483" o:title=""/>
                    </v:shape>
                  </w:pict>
                </mc:Fallback>
              </mc:AlternateContent>
            </w:r>
            <w:r w:rsidR="00A56AA4"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51888640" behindDoc="0" locked="0" layoutInCell="1" allowOverlap="1">
                      <wp:simplePos x="0" y="0"/>
                      <wp:positionH relativeFrom="column">
                        <wp:posOffset>4912775</wp:posOffset>
                      </wp:positionH>
                      <wp:positionV relativeFrom="paragraph">
                        <wp:posOffset>457980</wp:posOffset>
                      </wp:positionV>
                      <wp:extent cx="112320" cy="17280"/>
                      <wp:effectExtent l="38100" t="57150" r="40640" b="40005"/>
                      <wp:wrapNone/>
                      <wp:docPr id="231" name="Ink 231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484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12320" cy="172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0CB641E4" id="Ink 231" o:spid="_x0000_s1026" type="#_x0000_t75" style="position:absolute;margin-left:386.15pt;margin-top:35.4pt;width:10.2pt;height:2.45pt;z-index:25188864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">
                      <v:imagedata r:id="rId485" o:title=""/>
                    </v:shape>
                  </w:pict>
                </mc:Fallback>
              </mc:AlternateContent>
            </w:r>
            <w:r w:rsidR="00A56AA4"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51887616" behindDoc="0" locked="0" layoutInCell="1" allowOverlap="1">
                      <wp:simplePos x="0" y="0"/>
                      <wp:positionH relativeFrom="column">
                        <wp:posOffset>4855895</wp:posOffset>
                      </wp:positionH>
                      <wp:positionV relativeFrom="paragraph">
                        <wp:posOffset>481020</wp:posOffset>
                      </wp:positionV>
                      <wp:extent cx="10800" cy="86400"/>
                      <wp:effectExtent l="38100" t="57150" r="46355" b="46990"/>
                      <wp:wrapNone/>
                      <wp:docPr id="230" name="Ink 230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486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0800" cy="864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722A174F" id="Ink 230" o:spid="_x0000_s1026" type="#_x0000_t75" style="position:absolute;margin-left:381.65pt;margin-top:37.1pt;width:2.4pt;height:7.95pt;z-index:25188761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">
                      <v:imagedata r:id="rId487" o:title=""/>
                    </v:shape>
                  </w:pict>
                </mc:Fallback>
              </mc:AlternateContent>
            </w:r>
            <w:r w:rsidR="00A56AA4"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51886592" behindDoc="0" locked="0" layoutInCell="1" allowOverlap="1">
                      <wp:simplePos x="0" y="0"/>
                      <wp:positionH relativeFrom="column">
                        <wp:posOffset>4714775</wp:posOffset>
                      </wp:positionH>
                      <wp:positionV relativeFrom="paragraph">
                        <wp:posOffset>364020</wp:posOffset>
                      </wp:positionV>
                      <wp:extent cx="90000" cy="124560"/>
                      <wp:effectExtent l="38100" t="57150" r="43815" b="46990"/>
                      <wp:wrapNone/>
                      <wp:docPr id="229" name="Ink 229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488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90000" cy="1245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379EB70C" id="Ink 229" o:spid="_x0000_s1026" type="#_x0000_t75" style="position:absolute;margin-left:370.75pt;margin-top:27.85pt;width:8.15pt;height:11.4pt;z-index:25188659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">
                      <v:imagedata r:id="rId489" o:title=""/>
                    </v:shape>
                  </w:pict>
                </mc:Fallback>
              </mc:AlternateContent>
            </w:r>
            <w:r w:rsidR="00A56AA4"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51885568" behindDoc="0" locked="0" layoutInCell="1" allowOverlap="1">
                      <wp:simplePos x="0" y="0"/>
                      <wp:positionH relativeFrom="column">
                        <wp:posOffset>4607855</wp:posOffset>
                      </wp:positionH>
                      <wp:positionV relativeFrom="paragraph">
                        <wp:posOffset>338820</wp:posOffset>
                      </wp:positionV>
                      <wp:extent cx="57240" cy="205560"/>
                      <wp:effectExtent l="38100" t="57150" r="57150" b="42545"/>
                      <wp:wrapNone/>
                      <wp:docPr id="228" name="Ink 228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490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57240" cy="2055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2DFF9C5A" id="Ink 228" o:spid="_x0000_s1026" type="#_x0000_t75" style="position:absolute;margin-left:361.9pt;margin-top:25.9pt;width:5.85pt;height:17.75pt;z-index:25188556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">
                      <v:imagedata r:id="rId491" o:title=""/>
                    </v:shape>
                  </w:pict>
                </mc:Fallback>
              </mc:AlternateContent>
            </w:r>
            <w:r w:rsidR="00A56AA4"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51884544" behindDoc="0" locked="0" layoutInCell="1" allowOverlap="1">
                      <wp:simplePos x="0" y="0"/>
                      <wp:positionH relativeFrom="column">
                        <wp:posOffset>4389695</wp:posOffset>
                      </wp:positionH>
                      <wp:positionV relativeFrom="paragraph">
                        <wp:posOffset>473820</wp:posOffset>
                      </wp:positionV>
                      <wp:extent cx="99360" cy="19800"/>
                      <wp:effectExtent l="38100" t="38100" r="53340" b="56515"/>
                      <wp:wrapNone/>
                      <wp:docPr id="227" name="Ink 227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492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99360" cy="198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1EC4BEC9" id="Ink 227" o:spid="_x0000_s1026" type="#_x0000_t75" style="position:absolute;margin-left:344.9pt;margin-top:36.35pt;width:9.45pt;height:3.05pt;z-index:25188454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">
                      <v:imagedata r:id="rId493" o:title=""/>
                    </v:shape>
                  </w:pict>
                </mc:Fallback>
              </mc:AlternateContent>
            </w:r>
            <w:r w:rsidR="00A56AA4"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51883520" behindDoc="0" locked="0" layoutInCell="1" allowOverlap="1">
                      <wp:simplePos x="0" y="0"/>
                      <wp:positionH relativeFrom="column">
                        <wp:posOffset>4241015</wp:posOffset>
                      </wp:positionH>
                      <wp:positionV relativeFrom="paragraph">
                        <wp:posOffset>368340</wp:posOffset>
                      </wp:positionV>
                      <wp:extent cx="87120" cy="154800"/>
                      <wp:effectExtent l="57150" t="57150" r="46355" b="55245"/>
                      <wp:wrapNone/>
                      <wp:docPr id="226" name="Ink 226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494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87120" cy="1548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7C9554C6" id="Ink 226" o:spid="_x0000_s1026" type="#_x0000_t75" style="position:absolute;margin-left:332.95pt;margin-top:28.1pt;width:8.75pt;height:14pt;z-index:25188352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">
                      <v:imagedata r:id="rId495" o:title=""/>
                    </v:shape>
                  </w:pict>
                </mc:Fallback>
              </mc:AlternateContent>
            </w:r>
            <w:r w:rsidR="00A56AA4"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51882496" behindDoc="0" locked="0" layoutInCell="1" allowOverlap="1">
                      <wp:simplePos x="0" y="0"/>
                      <wp:positionH relativeFrom="column">
                        <wp:posOffset>4110695</wp:posOffset>
                      </wp:positionH>
                      <wp:positionV relativeFrom="paragraph">
                        <wp:posOffset>475620</wp:posOffset>
                      </wp:positionV>
                      <wp:extent cx="10800" cy="105120"/>
                      <wp:effectExtent l="57150" t="38100" r="46355" b="47625"/>
                      <wp:wrapNone/>
                      <wp:docPr id="225" name="Ink 225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496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0800" cy="1051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7537EED0" id="Ink 225" o:spid="_x0000_s1026" type="#_x0000_t75" style="position:absolute;margin-left:322.95pt;margin-top:36.7pt;width:2.15pt;height:9.65pt;z-index:25188249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">
                      <v:imagedata r:id="rId497" o:title=""/>
                    </v:shape>
                  </w:pict>
                </mc:Fallback>
              </mc:AlternateContent>
            </w:r>
            <w:r w:rsidR="00A56AA4"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51881472" behindDoc="0" locked="0" layoutInCell="1" allowOverlap="1">
                      <wp:simplePos x="0" y="0"/>
                      <wp:positionH relativeFrom="column">
                        <wp:posOffset>4042655</wp:posOffset>
                      </wp:positionH>
                      <wp:positionV relativeFrom="paragraph">
                        <wp:posOffset>513780</wp:posOffset>
                      </wp:positionV>
                      <wp:extent cx="113760" cy="11880"/>
                      <wp:effectExtent l="57150" t="57150" r="57785" b="45720"/>
                      <wp:wrapNone/>
                      <wp:docPr id="224" name="Ink 224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498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13760" cy="118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77F334A2" id="Ink 224" o:spid="_x0000_s1026" type="#_x0000_t75" style="position:absolute;margin-left:317.55pt;margin-top:39.5pt;width:10.65pt;height:2.65pt;z-index:25188147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">
                      <v:imagedata r:id="rId499" o:title=""/>
                    </v:shape>
                  </w:pict>
                </mc:Fallback>
              </mc:AlternateContent>
            </w:r>
            <w:r w:rsidR="00A56AA4"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51880448" behindDoc="0" locked="0" layoutInCell="1" allowOverlap="1">
                      <wp:simplePos x="0" y="0"/>
                      <wp:positionH relativeFrom="column">
                        <wp:posOffset>3625415</wp:posOffset>
                      </wp:positionH>
                      <wp:positionV relativeFrom="paragraph">
                        <wp:posOffset>627540</wp:posOffset>
                      </wp:positionV>
                      <wp:extent cx="108720" cy="117360"/>
                      <wp:effectExtent l="38100" t="57150" r="43815" b="54610"/>
                      <wp:wrapNone/>
                      <wp:docPr id="223" name="Ink 223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500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08720" cy="1173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6EAE229F" id="Ink 223" o:spid="_x0000_s1026" type="#_x0000_t75" style="position:absolute;margin-left:284.6pt;margin-top:48.6pt;width:10.3pt;height:11pt;z-index:25188044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">
                      <v:imagedata r:id="rId501" o:title=""/>
                    </v:shape>
                  </w:pict>
                </mc:Fallback>
              </mc:AlternateContent>
            </w:r>
            <w:r w:rsidR="00A56AA4"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51879424" behindDoc="0" locked="0" layoutInCell="1" allowOverlap="1">
                      <wp:simplePos x="0" y="0"/>
                      <wp:positionH relativeFrom="column">
                        <wp:posOffset>3508775</wp:posOffset>
                      </wp:positionH>
                      <wp:positionV relativeFrom="paragraph">
                        <wp:posOffset>546180</wp:posOffset>
                      </wp:positionV>
                      <wp:extent cx="443520" cy="39960"/>
                      <wp:effectExtent l="38100" t="57150" r="52070" b="55880"/>
                      <wp:wrapNone/>
                      <wp:docPr id="222" name="Ink 222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502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443520" cy="399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087C327C" id="Ink 222" o:spid="_x0000_s1026" type="#_x0000_t75" style="position:absolute;margin-left:275.6pt;margin-top:41.9pt;width:36.7pt;height:5.2pt;z-index:2518794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">
                      <v:imagedata r:id="rId503" o:title=""/>
                    </v:shape>
                  </w:pict>
                </mc:Fallback>
              </mc:AlternateContent>
            </w:r>
            <w:r w:rsidR="00A56AA4"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51878400" behindDoc="0" locked="0" layoutInCell="1" allowOverlap="1">
                      <wp:simplePos x="0" y="0"/>
                      <wp:positionH relativeFrom="column">
                        <wp:posOffset>3808655</wp:posOffset>
                      </wp:positionH>
                      <wp:positionV relativeFrom="paragraph">
                        <wp:posOffset>409020</wp:posOffset>
                      </wp:positionV>
                      <wp:extent cx="81720" cy="84600"/>
                      <wp:effectExtent l="57150" t="57150" r="33020" b="48895"/>
                      <wp:wrapNone/>
                      <wp:docPr id="221" name="Ink 221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504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81720" cy="846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5B91DD0E" id="Ink 221" o:spid="_x0000_s1026" type="#_x0000_t75" style="position:absolute;margin-left:298.95pt;margin-top:31.3pt;width:8.45pt;height:8.5pt;z-index:2518784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">
                      <v:imagedata r:id="rId505" o:title=""/>
                    </v:shape>
                  </w:pict>
                </mc:Fallback>
              </mc:AlternateContent>
            </w:r>
            <w:r w:rsidR="00A56AA4"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51877376" behindDoc="0" locked="0" layoutInCell="1" allowOverlap="1">
                      <wp:simplePos x="0" y="0"/>
                      <wp:positionH relativeFrom="column">
                        <wp:posOffset>3640175</wp:posOffset>
                      </wp:positionH>
                      <wp:positionV relativeFrom="paragraph">
                        <wp:posOffset>479940</wp:posOffset>
                      </wp:positionV>
                      <wp:extent cx="93600" cy="10800"/>
                      <wp:effectExtent l="38100" t="57150" r="59055" b="46355"/>
                      <wp:wrapNone/>
                      <wp:docPr id="220" name="Ink 220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506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93600" cy="108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0922DFFF" id="Ink 220" o:spid="_x0000_s1026" type="#_x0000_t75" style="position:absolute;margin-left:285.75pt;margin-top:37.15pt;width:9.2pt;height:2.2pt;z-index:2518773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">
                      <v:imagedata r:id="rId507" o:title=""/>
                    </v:shape>
                  </w:pict>
                </mc:Fallback>
              </mc:AlternateContent>
            </w:r>
            <w:r w:rsidR="00A56AA4"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51876352" behindDoc="0" locked="0" layoutInCell="1" allowOverlap="1">
                      <wp:simplePos x="0" y="0"/>
                      <wp:positionH relativeFrom="column">
                        <wp:posOffset>3484655</wp:posOffset>
                      </wp:positionH>
                      <wp:positionV relativeFrom="paragraph">
                        <wp:posOffset>389580</wp:posOffset>
                      </wp:positionV>
                      <wp:extent cx="92160" cy="117360"/>
                      <wp:effectExtent l="38100" t="57150" r="60325" b="54610"/>
                      <wp:wrapNone/>
                      <wp:docPr id="219" name="Ink 219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508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92160" cy="1173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7EB6E9F1" id="Ink 219" o:spid="_x0000_s1026" type="#_x0000_t75" style="position:absolute;margin-left:273.5pt;margin-top:29.8pt;width:9.05pt;height:11.1pt;z-index:2518763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">
                      <v:imagedata r:id="rId509" o:title=""/>
                    </v:shape>
                  </w:pict>
                </mc:Fallback>
              </mc:AlternateContent>
            </w:r>
            <w:r w:rsidR="00A56AA4"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51875328" behindDoc="0" locked="0" layoutInCell="1" allowOverlap="1">
                      <wp:simplePos x="0" y="0"/>
                      <wp:positionH relativeFrom="column">
                        <wp:posOffset>4594175</wp:posOffset>
                      </wp:positionH>
                      <wp:positionV relativeFrom="paragraph">
                        <wp:posOffset>69540</wp:posOffset>
                      </wp:positionV>
                      <wp:extent cx="4320" cy="1440"/>
                      <wp:effectExtent l="38100" t="19050" r="53340" b="55880"/>
                      <wp:wrapNone/>
                      <wp:docPr id="218" name="Ink 218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510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4320" cy="14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10839C0B" id="Ink 218" o:spid="_x0000_s1026" type="#_x0000_t75" style="position:absolute;margin-left:361.1pt;margin-top:4.9pt;width:1.7pt;height:1.3pt;z-index:2518753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">
                      <v:imagedata r:id="rId511" o:title=""/>
                    </v:shape>
                  </w:pict>
                </mc:Fallback>
              </mc:AlternateContent>
            </w:r>
            <w:r w:rsidR="00A56AA4"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51873280" behindDoc="0" locked="0" layoutInCell="1" allowOverlap="1">
                      <wp:simplePos x="0" y="0"/>
                      <wp:positionH relativeFrom="column">
                        <wp:posOffset>3668975</wp:posOffset>
                      </wp:positionH>
                      <wp:positionV relativeFrom="paragraph">
                        <wp:posOffset>159180</wp:posOffset>
                      </wp:positionV>
                      <wp:extent cx="806040" cy="52200"/>
                      <wp:effectExtent l="38100" t="38100" r="51435" b="62230"/>
                      <wp:wrapNone/>
                      <wp:docPr id="216" name="Ink 216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512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806040" cy="522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417F11EE" id="Ink 216" o:spid="_x0000_s1026" type="#_x0000_t75" style="position:absolute;margin-left:288.35pt;margin-top:11.45pt;width:65.1pt;height:6.05pt;z-index:2518732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">
                      <v:imagedata r:id="rId513" o:title=""/>
                    </v:shape>
                  </w:pict>
                </mc:Fallback>
              </mc:AlternateContent>
            </w:r>
            <w:r w:rsidR="00A56AA4"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51872256" behindDoc="0" locked="0" layoutInCell="1" allowOverlap="1">
                      <wp:simplePos x="0" y="0"/>
                      <wp:positionH relativeFrom="column">
                        <wp:posOffset>4376015</wp:posOffset>
                      </wp:positionH>
                      <wp:positionV relativeFrom="paragraph">
                        <wp:posOffset>-55380</wp:posOffset>
                      </wp:positionV>
                      <wp:extent cx="65520" cy="126360"/>
                      <wp:effectExtent l="38100" t="57150" r="48895" b="45720"/>
                      <wp:wrapNone/>
                      <wp:docPr id="215" name="Ink 215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514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65520" cy="1263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00DD1C07" id="Ink 215" o:spid="_x0000_s1026" type="#_x0000_t75" style="position:absolute;margin-left:343.65pt;margin-top:-5.3pt;width:7.05pt;height:11.9pt;z-index:2518722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">
                      <v:imagedata r:id="rId515" o:title=""/>
                    </v:shape>
                  </w:pict>
                </mc:Fallback>
              </mc:AlternateContent>
            </w:r>
            <w:r w:rsidR="00A56AA4"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51870208" behindDoc="0" locked="0" layoutInCell="1" allowOverlap="1">
                      <wp:simplePos x="0" y="0"/>
                      <wp:positionH relativeFrom="column">
                        <wp:posOffset>3875615</wp:posOffset>
                      </wp:positionH>
                      <wp:positionV relativeFrom="paragraph">
                        <wp:posOffset>-16500</wp:posOffset>
                      </wp:positionV>
                      <wp:extent cx="78480" cy="98640"/>
                      <wp:effectExtent l="38100" t="38100" r="36195" b="53975"/>
                      <wp:wrapNone/>
                      <wp:docPr id="213" name="Ink 213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516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78480" cy="986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3D1E7B99" id="Ink 213" o:spid="_x0000_s1026" type="#_x0000_t75" style="position:absolute;margin-left:304.2pt;margin-top:-2.05pt;width:8.1pt;height:9.45pt;z-index:2518702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">
                      <v:imagedata r:id="rId517" o:title=""/>
                    </v:shape>
                  </w:pict>
                </mc:Fallback>
              </mc:AlternateContent>
            </w:r>
            <w:r w:rsidR="00A56AA4"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51869184" behindDoc="0" locked="0" layoutInCell="1" allowOverlap="1">
                      <wp:simplePos x="0" y="0"/>
                      <wp:positionH relativeFrom="column">
                        <wp:posOffset>3683375</wp:posOffset>
                      </wp:positionH>
                      <wp:positionV relativeFrom="paragraph">
                        <wp:posOffset>-61500</wp:posOffset>
                      </wp:positionV>
                      <wp:extent cx="123480" cy="134640"/>
                      <wp:effectExtent l="38100" t="38100" r="48260" b="55880"/>
                      <wp:wrapNone/>
                      <wp:docPr id="212" name="Ink 212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518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23480" cy="1346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75B04419" id="Ink 212" o:spid="_x0000_s1026" type="#_x0000_t75" style="position:absolute;margin-left:289.3pt;margin-top:-5.65pt;width:11.35pt;height:12.15pt;z-index:2518691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">
                      <v:imagedata r:id="rId519" o:title=""/>
                    </v:shape>
                  </w:pict>
                </mc:Fallback>
              </mc:AlternateContent>
            </w:r>
            <w:r w:rsidR="00A56AA4"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51868160" behindDoc="0" locked="0" layoutInCell="1" allowOverlap="1">
                      <wp:simplePos x="0" y="0"/>
                      <wp:positionH relativeFrom="column">
                        <wp:posOffset>2557655</wp:posOffset>
                      </wp:positionH>
                      <wp:positionV relativeFrom="paragraph">
                        <wp:posOffset>708180</wp:posOffset>
                      </wp:positionV>
                      <wp:extent cx="86400" cy="99720"/>
                      <wp:effectExtent l="57150" t="38100" r="46990" b="52705"/>
                      <wp:wrapNone/>
                      <wp:docPr id="211" name="Ink 211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520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86400" cy="997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15E37ACC" id="Ink 211" o:spid="_x0000_s1026" type="#_x0000_t75" style="position:absolute;margin-left:200.5pt;margin-top:55pt;width:8.65pt;height:9.45pt;z-index:2518681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">
                      <v:imagedata r:id="rId521" o:title=""/>
                    </v:shape>
                  </w:pict>
                </mc:Fallback>
              </mc:AlternateContent>
            </w:r>
            <w:r w:rsidR="00A56AA4"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51867136" behindDoc="0" locked="0" layoutInCell="1" allowOverlap="1">
                      <wp:simplePos x="0" y="0"/>
                      <wp:positionH relativeFrom="column">
                        <wp:posOffset>2503295</wp:posOffset>
                      </wp:positionH>
                      <wp:positionV relativeFrom="paragraph">
                        <wp:posOffset>704940</wp:posOffset>
                      </wp:positionV>
                      <wp:extent cx="20520" cy="110880"/>
                      <wp:effectExtent l="38100" t="38100" r="55880" b="41910"/>
                      <wp:wrapNone/>
                      <wp:docPr id="210" name="Ink 210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522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20520" cy="1108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27B58FAA" id="Ink 210" o:spid="_x0000_s1026" type="#_x0000_t75" style="position:absolute;margin-left:196.15pt;margin-top:54.6pt;width:2.95pt;height:10.05pt;z-index:2518671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">
                      <v:imagedata r:id="rId523" o:title=""/>
                    </v:shape>
                  </w:pict>
                </mc:Fallback>
              </mc:AlternateContent>
            </w:r>
            <w:r w:rsidR="00A56AA4"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51866112" behindDoc="0" locked="0" layoutInCell="1" allowOverlap="1">
                      <wp:simplePos x="0" y="0"/>
                      <wp:positionH relativeFrom="column">
                        <wp:posOffset>2398895</wp:posOffset>
                      </wp:positionH>
                      <wp:positionV relativeFrom="paragraph">
                        <wp:posOffset>707100</wp:posOffset>
                      </wp:positionV>
                      <wp:extent cx="17280" cy="105480"/>
                      <wp:effectExtent l="57150" t="38100" r="40005" b="46990"/>
                      <wp:wrapNone/>
                      <wp:docPr id="209" name="Ink 209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524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7280" cy="1054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6A3A1A47" id="Ink 209" o:spid="_x0000_s1026" type="#_x0000_t75" style="position:absolute;margin-left:188.05pt;margin-top:54.95pt;width:2.75pt;height:9.55pt;z-index:2518661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">
                      <v:imagedata r:id="rId525" o:title=""/>
                    </v:shape>
                  </w:pict>
                </mc:Fallback>
              </mc:AlternateContent>
            </w:r>
            <w:r w:rsidR="00A56AA4"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51865088" behindDoc="0" locked="0" layoutInCell="1" allowOverlap="1">
                      <wp:simplePos x="0" y="0"/>
                      <wp:positionH relativeFrom="column">
                        <wp:posOffset>2349935</wp:posOffset>
                      </wp:positionH>
                      <wp:positionV relativeFrom="paragraph">
                        <wp:posOffset>736260</wp:posOffset>
                      </wp:positionV>
                      <wp:extent cx="98640" cy="18360"/>
                      <wp:effectExtent l="38100" t="38100" r="53975" b="39370"/>
                      <wp:wrapNone/>
                      <wp:docPr id="208" name="Ink 208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526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98640" cy="183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1832F3F3" id="Ink 208" o:spid="_x0000_s1026" type="#_x0000_t75" style="position:absolute;margin-left:184.2pt;margin-top:57.5pt;width:9.55pt;height:2.9pt;z-index:2518650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">
                      <v:imagedata r:id="rId527" o:title=""/>
                    </v:shape>
                  </w:pict>
                </mc:Fallback>
              </mc:AlternateContent>
            </w:r>
            <w:r w:rsidR="00A56AA4"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51864064" behindDoc="0" locked="0" layoutInCell="1" allowOverlap="1">
                      <wp:simplePos x="0" y="0"/>
                      <wp:positionH relativeFrom="column">
                        <wp:posOffset>1894535</wp:posOffset>
                      </wp:positionH>
                      <wp:positionV relativeFrom="paragraph">
                        <wp:posOffset>776220</wp:posOffset>
                      </wp:positionV>
                      <wp:extent cx="39960" cy="73080"/>
                      <wp:effectExtent l="57150" t="57150" r="55880" b="60325"/>
                      <wp:wrapNone/>
                      <wp:docPr id="207" name="Ink 207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528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39960" cy="730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350A314F" id="Ink 207" o:spid="_x0000_s1026" type="#_x0000_t75" style="position:absolute;margin-left:148.3pt;margin-top:60.15pt;width:5.05pt;height:7.6pt;z-index:2518640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">
                      <v:imagedata r:id="rId529" o:title=""/>
                    </v:shape>
                  </w:pict>
                </mc:Fallback>
              </mc:AlternateContent>
            </w:r>
            <w:r w:rsidR="00A56AA4"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51863040" behindDoc="0" locked="0" layoutInCell="1" allowOverlap="1">
                      <wp:simplePos x="0" y="0"/>
                      <wp:positionH relativeFrom="column">
                        <wp:posOffset>2267855</wp:posOffset>
                      </wp:positionH>
                      <wp:positionV relativeFrom="paragraph">
                        <wp:posOffset>739140</wp:posOffset>
                      </wp:positionV>
                      <wp:extent cx="9360" cy="106200"/>
                      <wp:effectExtent l="57150" t="38100" r="48260" b="46355"/>
                      <wp:wrapNone/>
                      <wp:docPr id="206" name="Ink 206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530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9360" cy="1062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1CFCC303" id="Ink 206" o:spid="_x0000_s1026" type="#_x0000_t75" style="position:absolute;margin-left:177.65pt;margin-top:57.55pt;width:2.55pt;height:9.45pt;z-index:25186304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">
                      <v:imagedata r:id="rId531" o:title=""/>
                    </v:shape>
                  </w:pict>
                </mc:Fallback>
              </mc:AlternateContent>
            </w:r>
            <w:r w:rsidR="00A56AA4"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51862016" behindDoc="0" locked="0" layoutInCell="1" allowOverlap="1">
                      <wp:simplePos x="0" y="0"/>
                      <wp:positionH relativeFrom="column">
                        <wp:posOffset>2146535</wp:posOffset>
                      </wp:positionH>
                      <wp:positionV relativeFrom="paragraph">
                        <wp:posOffset>614580</wp:posOffset>
                      </wp:positionV>
                      <wp:extent cx="81000" cy="154440"/>
                      <wp:effectExtent l="57150" t="57150" r="52705" b="55245"/>
                      <wp:wrapNone/>
                      <wp:docPr id="205" name="Ink 205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532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81000" cy="1544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5F41CCCF" id="Ink 205" o:spid="_x0000_s1026" type="#_x0000_t75" style="position:absolute;margin-left:168.05pt;margin-top:47.5pt;width:8.3pt;height:13.95pt;z-index:25186201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">
                      <v:imagedata r:id="rId533" o:title=""/>
                    </v:shape>
                  </w:pict>
                </mc:Fallback>
              </mc:AlternateContent>
            </w:r>
            <w:r w:rsidR="00A56AA4"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51858944" behindDoc="0" locked="0" layoutInCell="1" allowOverlap="1">
                      <wp:simplePos x="0" y="0"/>
                      <wp:positionH relativeFrom="column">
                        <wp:posOffset>1160495</wp:posOffset>
                      </wp:positionH>
                      <wp:positionV relativeFrom="paragraph">
                        <wp:posOffset>35340</wp:posOffset>
                      </wp:positionV>
                      <wp:extent cx="37800" cy="55080"/>
                      <wp:effectExtent l="57150" t="38100" r="57785" b="59690"/>
                      <wp:wrapNone/>
                      <wp:docPr id="202" name="Ink 202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534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37800" cy="550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1F301FCF" id="Ink 202" o:spid="_x0000_s1026" type="#_x0000_t75" style="position:absolute;margin-left:90.55pt;margin-top:1.95pt;width:4.75pt;height:6.05pt;z-index:25185894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">
                      <v:imagedata r:id="rId535" o:title=""/>
                    </v:shape>
                  </w:pict>
                </mc:Fallback>
              </mc:AlternateContent>
            </w:r>
            <w:r w:rsidR="00A56AA4"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51856896" behindDoc="0" locked="0" layoutInCell="1" allowOverlap="1">
                      <wp:simplePos x="0" y="0"/>
                      <wp:positionH relativeFrom="column">
                        <wp:posOffset>1168775</wp:posOffset>
                      </wp:positionH>
                      <wp:positionV relativeFrom="paragraph">
                        <wp:posOffset>1535820</wp:posOffset>
                      </wp:positionV>
                      <wp:extent cx="54360" cy="60480"/>
                      <wp:effectExtent l="38100" t="38100" r="60325" b="53975"/>
                      <wp:wrapNone/>
                      <wp:docPr id="200" name="Ink 200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536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54360" cy="604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51AAE86B" id="Ink 200" o:spid="_x0000_s1026" type="#_x0000_t75" style="position:absolute;margin-left:91.1pt;margin-top:120pt;width:6.25pt;height:6.65pt;z-index:25185689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">
                      <v:imagedata r:id="rId537" o:title=""/>
                    </v:shape>
                  </w:pict>
                </mc:Fallback>
              </mc:AlternateContent>
            </w:r>
            <w:r w:rsidR="00A56AA4"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51855872" behindDoc="0" locked="0" layoutInCell="1" allowOverlap="1">
                      <wp:simplePos x="0" y="0"/>
                      <wp:positionH relativeFrom="column">
                        <wp:posOffset>1199375</wp:posOffset>
                      </wp:positionH>
                      <wp:positionV relativeFrom="paragraph">
                        <wp:posOffset>810060</wp:posOffset>
                      </wp:positionV>
                      <wp:extent cx="1003320" cy="858960"/>
                      <wp:effectExtent l="57150" t="38100" r="44450" b="55880"/>
                      <wp:wrapNone/>
                      <wp:docPr id="199" name="Ink 199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538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003320" cy="8589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20AF605D" id="Ink 199" o:spid="_x0000_s1026" type="#_x0000_t75" style="position:absolute;margin-left:93.7pt;margin-top:62.75pt;width:80.75pt;height:69.7pt;z-index:25185587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">
                      <v:imagedata r:id="rId539" o:title=""/>
                    </v:shape>
                  </w:pict>
                </mc:Fallback>
              </mc:AlternateContent>
            </w:r>
            <w:r w:rsidR="00A56AA4"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51850752" behindDoc="0" locked="0" layoutInCell="1" allowOverlap="1">
                      <wp:simplePos x="0" y="0"/>
                      <wp:positionH relativeFrom="column">
                        <wp:posOffset>374975</wp:posOffset>
                      </wp:positionH>
                      <wp:positionV relativeFrom="paragraph">
                        <wp:posOffset>769020</wp:posOffset>
                      </wp:positionV>
                      <wp:extent cx="75600" cy="81000"/>
                      <wp:effectExtent l="57150" t="57150" r="38735" b="52705"/>
                      <wp:wrapNone/>
                      <wp:docPr id="194" name="Ink 194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540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75600" cy="810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30889B1A" id="Ink 194" o:spid="_x0000_s1026" type="#_x0000_t75" style="position:absolute;margin-left:28.75pt;margin-top:59.55pt;width:7.7pt;height:8.4pt;z-index:2518507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">
                      <v:imagedata r:id="rId541" o:title=""/>
                    </v:shape>
                  </w:pict>
                </mc:Fallback>
              </mc:AlternateContent>
            </w:r>
            <w:r w:rsidR="00A56AA4"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51849728" behindDoc="0" locked="0" layoutInCell="1" allowOverlap="1">
                      <wp:simplePos x="0" y="0"/>
                      <wp:positionH relativeFrom="column">
                        <wp:posOffset>361655</wp:posOffset>
                      </wp:positionH>
                      <wp:positionV relativeFrom="paragraph">
                        <wp:posOffset>595860</wp:posOffset>
                      </wp:positionV>
                      <wp:extent cx="820080" cy="338760"/>
                      <wp:effectExtent l="38100" t="57150" r="18415" b="61595"/>
                      <wp:wrapNone/>
                      <wp:docPr id="193" name="Ink 193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542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820080" cy="3387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5DD8DA18" id="Ink 193" o:spid="_x0000_s1026" type="#_x0000_t75" style="position:absolute;margin-left:27.55pt;margin-top:45.9pt;width:66.6pt;height:28.7pt;z-index:2518497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">
                      <v:imagedata r:id="rId543" o:title=""/>
                    </v:shape>
                  </w:pict>
                </mc:Fallback>
              </mc:AlternateContent>
            </w:r>
            <w:r w:rsidR="00A56AA4"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51848704" behindDoc="0" locked="0" layoutInCell="1" allowOverlap="1">
                      <wp:simplePos x="0" y="0"/>
                      <wp:positionH relativeFrom="column">
                        <wp:posOffset>1460015</wp:posOffset>
                      </wp:positionH>
                      <wp:positionV relativeFrom="paragraph">
                        <wp:posOffset>982860</wp:posOffset>
                      </wp:positionV>
                      <wp:extent cx="27360" cy="81720"/>
                      <wp:effectExtent l="38100" t="38100" r="48895" b="52070"/>
                      <wp:wrapNone/>
                      <wp:docPr id="192" name="Ink 192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544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27360" cy="817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0A7C011D" id="Ink 192" o:spid="_x0000_s1026" type="#_x0000_t75" style="position:absolute;margin-left:114.45pt;margin-top:76.7pt;width:3.4pt;height:7.55pt;z-index:2518487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">
                      <v:imagedata r:id="rId545" o:title=""/>
                    </v:shape>
                  </w:pict>
                </mc:Fallback>
              </mc:AlternateContent>
            </w:r>
            <w:r w:rsidR="00A56AA4"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51847680" behindDoc="0" locked="0" layoutInCell="1" allowOverlap="1">
                      <wp:simplePos x="0" y="0"/>
                      <wp:positionH relativeFrom="column">
                        <wp:posOffset>1421135</wp:posOffset>
                      </wp:positionH>
                      <wp:positionV relativeFrom="paragraph">
                        <wp:posOffset>993660</wp:posOffset>
                      </wp:positionV>
                      <wp:extent cx="34200" cy="89280"/>
                      <wp:effectExtent l="38100" t="57150" r="42545" b="44450"/>
                      <wp:wrapNone/>
                      <wp:docPr id="191" name="Ink 191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546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34200" cy="892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747496CD" id="Ink 191" o:spid="_x0000_s1026" type="#_x0000_t75" style="position:absolute;margin-left:111.5pt;margin-top:77.6pt;width:3.8pt;height:8.1pt;z-index:2518476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">
                      <v:imagedata r:id="rId547" o:title=""/>
                    </v:shape>
                  </w:pict>
                </mc:Fallback>
              </mc:AlternateContent>
            </w:r>
            <w:r w:rsidR="00A56AA4"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51846656" behindDoc="0" locked="0" layoutInCell="1" allowOverlap="1">
                      <wp:simplePos x="0" y="0"/>
                      <wp:positionH relativeFrom="column">
                        <wp:posOffset>1393415</wp:posOffset>
                      </wp:positionH>
                      <wp:positionV relativeFrom="paragraph">
                        <wp:posOffset>992940</wp:posOffset>
                      </wp:positionV>
                      <wp:extent cx="40680" cy="91080"/>
                      <wp:effectExtent l="38100" t="57150" r="54610" b="42545"/>
                      <wp:wrapNone/>
                      <wp:docPr id="190" name="Ink 190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548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40680" cy="910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3DE27AF4" id="Ink 190" o:spid="_x0000_s1026" type="#_x0000_t75" style="position:absolute;margin-left:109.1pt;margin-top:77.5pt;width:4.5pt;height:8.35pt;z-index:2518466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">
                      <v:imagedata r:id="rId549" o:title=""/>
                    </v:shape>
                  </w:pict>
                </mc:Fallback>
              </mc:AlternateContent>
            </w:r>
            <w:r w:rsidR="00A56AA4"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51845632" behindDoc="0" locked="0" layoutInCell="1" allowOverlap="1">
                      <wp:simplePos x="0" y="0"/>
                      <wp:positionH relativeFrom="column">
                        <wp:posOffset>1338695</wp:posOffset>
                      </wp:positionH>
                      <wp:positionV relativeFrom="paragraph">
                        <wp:posOffset>991500</wp:posOffset>
                      </wp:positionV>
                      <wp:extent cx="81720" cy="96480"/>
                      <wp:effectExtent l="19050" t="57150" r="52070" b="37465"/>
                      <wp:wrapNone/>
                      <wp:docPr id="189" name="Ink 189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550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81720" cy="964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607B60BD" id="Ink 189" o:spid="_x0000_s1026" type="#_x0000_t75" style="position:absolute;margin-left:104.95pt;margin-top:77.35pt;width:7.4pt;height:8.8pt;z-index:2518456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">
                      <v:imagedata r:id="rId551" o:title=""/>
                    </v:shape>
                  </w:pict>
                </mc:Fallback>
              </mc:AlternateContent>
            </w:r>
            <w:r w:rsidR="00A56AA4"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51844608" behindDoc="0" locked="0" layoutInCell="1" allowOverlap="1">
                      <wp:simplePos x="0" y="0"/>
                      <wp:positionH relativeFrom="column">
                        <wp:posOffset>1326455</wp:posOffset>
                      </wp:positionH>
                      <wp:positionV relativeFrom="paragraph">
                        <wp:posOffset>965220</wp:posOffset>
                      </wp:positionV>
                      <wp:extent cx="187200" cy="54360"/>
                      <wp:effectExtent l="38100" t="57150" r="41910" b="41275"/>
                      <wp:wrapNone/>
                      <wp:docPr id="188" name="Ink 188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552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87200" cy="543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543E4B84" id="Ink 188" o:spid="_x0000_s1026" type="#_x0000_t75" style="position:absolute;margin-left:103.75pt;margin-top:75.3pt;width:16.3pt;height:5.7pt;z-index:2518446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">
                      <v:imagedata r:id="rId553" o:title=""/>
                    </v:shape>
                  </w:pict>
                </mc:Fallback>
              </mc:AlternateContent>
            </w:r>
            <w:r w:rsidR="00A56AA4"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51843584" behindDoc="0" locked="0" layoutInCell="1" allowOverlap="1">
                      <wp:simplePos x="0" y="0"/>
                      <wp:positionH relativeFrom="column">
                        <wp:posOffset>1185695</wp:posOffset>
                      </wp:positionH>
                      <wp:positionV relativeFrom="paragraph">
                        <wp:posOffset>859020</wp:posOffset>
                      </wp:positionV>
                      <wp:extent cx="217440" cy="133920"/>
                      <wp:effectExtent l="38100" t="38100" r="49530" b="57150"/>
                      <wp:wrapNone/>
                      <wp:docPr id="187" name="Ink 187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554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217440" cy="1339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11CC93A2" id="Ink 187" o:spid="_x0000_s1026" type="#_x0000_t75" style="position:absolute;margin-left:92.75pt;margin-top:66.9pt;width:18.35pt;height:12.15pt;z-index:2518435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">
                      <v:imagedata r:id="rId555" o:title=""/>
                    </v:shape>
                  </w:pict>
                </mc:Fallback>
              </mc:AlternateContent>
            </w:r>
            <w:r w:rsidR="00A56AA4"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51842560" behindDoc="0" locked="0" layoutInCell="1" allowOverlap="1">
                      <wp:simplePos x="0" y="0"/>
                      <wp:positionH relativeFrom="column">
                        <wp:posOffset>1146455</wp:posOffset>
                      </wp:positionH>
                      <wp:positionV relativeFrom="paragraph">
                        <wp:posOffset>796740</wp:posOffset>
                      </wp:positionV>
                      <wp:extent cx="73440" cy="79920"/>
                      <wp:effectExtent l="38100" t="57150" r="41275" b="53975"/>
                      <wp:wrapNone/>
                      <wp:docPr id="186" name="Ink 186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556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73440" cy="799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2D703988" id="Ink 186" o:spid="_x0000_s1026" type="#_x0000_t75" style="position:absolute;margin-left:89.4pt;margin-top:61.8pt;width:7.1pt;height:8.05pt;z-index:2518425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">
                      <v:imagedata r:id="rId557" o:title=""/>
                    </v:shape>
                  </w:pict>
                </mc:Fallback>
              </mc:AlternateContent>
            </w:r>
            <w:r>
              <w:object w:dxaOrig="5009" w:dyaOrig="3371">
                <v:shape id="_x0000_i1026" type="#_x0000_t75" style="width:186.75pt;height:125.25pt" o:ole="">
                  <v:imagedata r:id="rId390" o:title=""/>
                </v:shape>
                <o:OLEObject Type="Embed" ProgID="Visio.Drawing.11" ShapeID="_x0000_i1026" DrawAspect="Content" ObjectID="_1506917795" r:id="rId558"/>
              </w:object>
            </w:r>
          </w:p>
          <w:p w:rsidR="00544008" w:rsidRPr="00245840" w:rsidRDefault="00A56AA4" w:rsidP="00521F0B">
            <w:pPr>
              <w:rPr>
                <w:rFonts w:ascii="Calibri" w:hAnsi="Calibri" w:cs="Calibri"/>
                <w:sz w:val="22"/>
                <w:szCs w:val="22"/>
              </w:rPr>
            </w:pP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1942912" behindDoc="0" locked="0" layoutInCell="1" allowOverlap="1">
                      <wp:simplePos x="0" y="0"/>
                      <wp:positionH relativeFrom="column">
                        <wp:posOffset>4961015</wp:posOffset>
                      </wp:positionH>
                      <wp:positionV relativeFrom="paragraph">
                        <wp:posOffset>-55935</wp:posOffset>
                      </wp:positionV>
                      <wp:extent cx="84960" cy="206280"/>
                      <wp:effectExtent l="57150" t="57150" r="29845" b="41910"/>
                      <wp:wrapNone/>
                      <wp:docPr id="284" name="Ink 284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559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84960" cy="2062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3833E934" id="Ink 284" o:spid="_x0000_s1026" type="#_x0000_t75" style="position:absolute;margin-left:390pt;margin-top:-5.1pt;width:8.35pt;height:17.55pt;z-index:2519429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">
                      <v:imagedata r:id="rId560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1941888" behindDoc="0" locked="0" layoutInCell="1" allowOverlap="1">
                      <wp:simplePos x="0" y="0"/>
                      <wp:positionH relativeFrom="column">
                        <wp:posOffset>4907375</wp:posOffset>
                      </wp:positionH>
                      <wp:positionV relativeFrom="paragraph">
                        <wp:posOffset>13545</wp:posOffset>
                      </wp:positionV>
                      <wp:extent cx="29160" cy="114480"/>
                      <wp:effectExtent l="38100" t="38100" r="47625" b="38100"/>
                      <wp:wrapNone/>
                      <wp:docPr id="283" name="Ink 283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561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29160" cy="1144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2291AD51" id="Ink 283" o:spid="_x0000_s1026" type="#_x0000_t75" style="position:absolute;margin-left:385.9pt;margin-top:.2pt;width:3.4pt;height:10.3pt;z-index:2519418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">
                      <v:imagedata r:id="rId562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1940864" behindDoc="0" locked="0" layoutInCell="1" allowOverlap="1">
                      <wp:simplePos x="0" y="0"/>
                      <wp:positionH relativeFrom="column">
                        <wp:posOffset>4806935</wp:posOffset>
                      </wp:positionH>
                      <wp:positionV relativeFrom="paragraph">
                        <wp:posOffset>-28215</wp:posOffset>
                      </wp:positionV>
                      <wp:extent cx="60120" cy="154800"/>
                      <wp:effectExtent l="38100" t="38100" r="54610" b="55245"/>
                      <wp:wrapNone/>
                      <wp:docPr id="282" name="Ink 282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563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60120" cy="1548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0337DD96" id="Ink 282" o:spid="_x0000_s1026" type="#_x0000_t75" style="position:absolute;margin-left:377.6pt;margin-top:-3pt;width:6.05pt;height:13.55pt;z-index:2519408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">
                      <v:imagedata r:id="rId564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1939840" behindDoc="0" locked="0" layoutInCell="1" allowOverlap="1">
                      <wp:simplePos x="0" y="0"/>
                      <wp:positionH relativeFrom="column">
                        <wp:posOffset>4668695</wp:posOffset>
                      </wp:positionH>
                      <wp:positionV relativeFrom="paragraph">
                        <wp:posOffset>112545</wp:posOffset>
                      </wp:positionV>
                      <wp:extent cx="21960" cy="5040"/>
                      <wp:effectExtent l="38100" t="38100" r="54610" b="52705"/>
                      <wp:wrapNone/>
                      <wp:docPr id="281" name="Ink 281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565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21960" cy="50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7B1E9C5D" id="Ink 281" o:spid="_x0000_s1026" type="#_x0000_t75" style="position:absolute;margin-left:367.05pt;margin-top:8.2pt;width:2.85pt;height:1.85pt;z-index:25193984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">
                      <v:imagedata r:id="rId566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1938816" behindDoc="0" locked="0" layoutInCell="1" allowOverlap="1">
                      <wp:simplePos x="0" y="0"/>
                      <wp:positionH relativeFrom="column">
                        <wp:posOffset>4587335</wp:posOffset>
                      </wp:positionH>
                      <wp:positionV relativeFrom="paragraph">
                        <wp:posOffset>113625</wp:posOffset>
                      </wp:positionV>
                      <wp:extent cx="20160" cy="3600"/>
                      <wp:effectExtent l="38100" t="19050" r="37465" b="53975"/>
                      <wp:wrapNone/>
                      <wp:docPr id="280" name="Ink 280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567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20160" cy="36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07D3B778" id="Ink 280" o:spid="_x0000_s1026" type="#_x0000_t75" style="position:absolute;margin-left:360.65pt;margin-top:8.45pt;width:2.6pt;height:1.55pt;z-index:25193881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">
                      <v:imagedata r:id="rId568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1937792" behindDoc="0" locked="0" layoutInCell="1" allowOverlap="1">
                      <wp:simplePos x="0" y="0"/>
                      <wp:positionH relativeFrom="column">
                        <wp:posOffset>4459895</wp:posOffset>
                      </wp:positionH>
                      <wp:positionV relativeFrom="paragraph">
                        <wp:posOffset>126945</wp:posOffset>
                      </wp:positionV>
                      <wp:extent cx="37080" cy="3600"/>
                      <wp:effectExtent l="38100" t="38100" r="39370" b="53975"/>
                      <wp:wrapNone/>
                      <wp:docPr id="279" name="Ink 279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569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37080" cy="36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4CE8E57C" id="Ink 279" o:spid="_x0000_s1026" type="#_x0000_t75" style="position:absolute;margin-left:350.55pt;margin-top:9.35pt;width:4.05pt;height:1.8pt;z-index:25193779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">
                      <v:imagedata r:id="rId570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1936768" behindDoc="0" locked="0" layoutInCell="1" allowOverlap="1">
                      <wp:simplePos x="0" y="0"/>
                      <wp:positionH relativeFrom="column">
                        <wp:posOffset>4363775</wp:posOffset>
                      </wp:positionH>
                      <wp:positionV relativeFrom="paragraph">
                        <wp:posOffset>129105</wp:posOffset>
                      </wp:positionV>
                      <wp:extent cx="24840" cy="7920"/>
                      <wp:effectExtent l="38100" t="57150" r="51435" b="49530"/>
                      <wp:wrapNone/>
                      <wp:docPr id="278" name="Ink 278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571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24840" cy="79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76DE0729" id="Ink 278" o:spid="_x0000_s1026" type="#_x0000_t75" style="position:absolute;margin-left:343.05pt;margin-top:9.45pt;width:2.9pt;height:2pt;z-index:25193676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">
                      <v:imagedata r:id="rId572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1935744" behindDoc="0" locked="0" layoutInCell="1" allowOverlap="1">
                      <wp:simplePos x="0" y="0"/>
                      <wp:positionH relativeFrom="column">
                        <wp:posOffset>4114295</wp:posOffset>
                      </wp:positionH>
                      <wp:positionV relativeFrom="paragraph">
                        <wp:posOffset>25425</wp:posOffset>
                      </wp:positionV>
                      <wp:extent cx="90000" cy="146520"/>
                      <wp:effectExtent l="38100" t="38100" r="62865" b="63500"/>
                      <wp:wrapNone/>
                      <wp:docPr id="277" name="Ink 277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573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90000" cy="1465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11C1CF0E" id="Ink 277" o:spid="_x0000_s1026" type="#_x0000_t75" style="position:absolute;margin-left:323.05pt;margin-top:1pt;width:9.05pt;height:13.5pt;z-index:25193574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">
                      <v:imagedata r:id="rId574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1934720" behindDoc="0" locked="0" layoutInCell="1" allowOverlap="1">
                      <wp:simplePos x="0" y="0"/>
                      <wp:positionH relativeFrom="column">
                        <wp:posOffset>3973895</wp:posOffset>
                      </wp:positionH>
                      <wp:positionV relativeFrom="paragraph">
                        <wp:posOffset>-3015</wp:posOffset>
                      </wp:positionV>
                      <wp:extent cx="110880" cy="159840"/>
                      <wp:effectExtent l="38100" t="57150" r="41910" b="50165"/>
                      <wp:wrapNone/>
                      <wp:docPr id="276" name="Ink 276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575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10880" cy="1598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3CFD37AC" id="Ink 276" o:spid="_x0000_s1026" type="#_x0000_t75" style="position:absolute;margin-left:312pt;margin-top:-.95pt;width:10.25pt;height:14.15pt;z-index:25193472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">
                      <v:imagedata r:id="rId576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1933696" behindDoc="0" locked="0" layoutInCell="1" allowOverlap="1">
                      <wp:simplePos x="0" y="0"/>
                      <wp:positionH relativeFrom="column">
                        <wp:posOffset>3718295</wp:posOffset>
                      </wp:positionH>
                      <wp:positionV relativeFrom="paragraph">
                        <wp:posOffset>152145</wp:posOffset>
                      </wp:positionV>
                      <wp:extent cx="119160" cy="15120"/>
                      <wp:effectExtent l="57150" t="38100" r="52705" b="42545"/>
                      <wp:wrapNone/>
                      <wp:docPr id="275" name="Ink 275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577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19160" cy="151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65022E03" id="Ink 275" o:spid="_x0000_s1026" type="#_x0000_t75" style="position:absolute;margin-left:292.1pt;margin-top:11.5pt;width:10.85pt;height:2.7pt;z-index:25193369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">
                      <v:imagedata r:id="rId578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1932672" behindDoc="0" locked="0" layoutInCell="1" allowOverlap="1">
                      <wp:simplePos x="0" y="0"/>
                      <wp:positionH relativeFrom="column">
                        <wp:posOffset>3724055</wp:posOffset>
                      </wp:positionH>
                      <wp:positionV relativeFrom="paragraph">
                        <wp:posOffset>84465</wp:posOffset>
                      </wp:positionV>
                      <wp:extent cx="100800" cy="28440"/>
                      <wp:effectExtent l="38100" t="38100" r="52070" b="48260"/>
                      <wp:wrapNone/>
                      <wp:docPr id="274" name="Ink 274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579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00800" cy="284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4B6D8FA6" id="Ink 274" o:spid="_x0000_s1026" type="#_x0000_t75" style="position:absolute;margin-left:292.6pt;margin-top:5.75pt;width:9.3pt;height:3.8pt;z-index:25193267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">
                      <v:imagedata r:id="rId580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1931648" behindDoc="0" locked="0" layoutInCell="1" allowOverlap="1">
                      <wp:simplePos x="0" y="0"/>
                      <wp:positionH relativeFrom="column">
                        <wp:posOffset>3653135</wp:posOffset>
                      </wp:positionH>
                      <wp:positionV relativeFrom="paragraph">
                        <wp:posOffset>72585</wp:posOffset>
                      </wp:positionV>
                      <wp:extent cx="8280" cy="108360"/>
                      <wp:effectExtent l="57150" t="38100" r="48895" b="44450"/>
                      <wp:wrapNone/>
                      <wp:docPr id="273" name="Ink 273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581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8280" cy="1083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725DD8CC" id="Ink 273" o:spid="_x0000_s1026" type="#_x0000_t75" style="position:absolute;margin-left:286.75pt;margin-top:4.85pt;width:2.25pt;height:9.9pt;z-index:25193164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">
                      <v:imagedata r:id="rId582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1930624" behindDoc="0" locked="0" layoutInCell="1" allowOverlap="1">
                      <wp:simplePos x="0" y="0"/>
                      <wp:positionH relativeFrom="column">
                        <wp:posOffset>3497615</wp:posOffset>
                      </wp:positionH>
                      <wp:positionV relativeFrom="paragraph">
                        <wp:posOffset>-19215</wp:posOffset>
                      </wp:positionV>
                      <wp:extent cx="124560" cy="165240"/>
                      <wp:effectExtent l="57150" t="57150" r="46990" b="44450"/>
                      <wp:wrapNone/>
                      <wp:docPr id="272" name="Ink 272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583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24560" cy="1652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08D189E4" id="Ink 272" o:spid="_x0000_s1026" type="#_x0000_t75" style="position:absolute;margin-left:274.5pt;margin-top:-2.25pt;width:11.65pt;height:14.65pt;z-index:2519306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">
                      <v:imagedata r:id="rId584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1857920" behindDoc="0" locked="0" layoutInCell="1" allowOverlap="1">
                      <wp:simplePos x="0" y="0"/>
                      <wp:positionH relativeFrom="column">
                        <wp:posOffset>913535</wp:posOffset>
                      </wp:positionH>
                      <wp:positionV relativeFrom="paragraph">
                        <wp:posOffset>31545</wp:posOffset>
                      </wp:positionV>
                      <wp:extent cx="78120" cy="118080"/>
                      <wp:effectExtent l="57150" t="57150" r="55245" b="53975"/>
                      <wp:wrapNone/>
                      <wp:docPr id="201" name="Ink 201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585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78120" cy="1180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7B11E5C2" id="Ink 201" o:spid="_x0000_s1026" type="#_x0000_t75" style="position:absolute;margin-left:71.1pt;margin-top:1.6pt;width:7.95pt;height:11pt;z-index:25185792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">
                      <v:imagedata r:id="rId586" o:title=""/>
                    </v:shape>
                  </w:pict>
                </mc:Fallback>
              </mc:AlternateContent>
            </w:r>
          </w:p>
          <w:p w:rsidR="00544008" w:rsidRPr="00245840" w:rsidRDefault="00A56AA4" w:rsidP="00521F0B">
            <w:pPr>
              <w:rPr>
                <w:rFonts w:ascii="Calibri" w:hAnsi="Calibri" w:cs="Calibri"/>
                <w:sz w:val="22"/>
                <w:szCs w:val="22"/>
              </w:rPr>
            </w:pP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1860992" behindDoc="0" locked="0" layoutInCell="1" allowOverlap="1">
                      <wp:simplePos x="0" y="0"/>
                      <wp:positionH relativeFrom="column">
                        <wp:posOffset>1024415</wp:posOffset>
                      </wp:positionH>
                      <wp:positionV relativeFrom="paragraph">
                        <wp:posOffset>-41350</wp:posOffset>
                      </wp:positionV>
                      <wp:extent cx="21960" cy="123480"/>
                      <wp:effectExtent l="38100" t="57150" r="54610" b="48260"/>
                      <wp:wrapNone/>
                      <wp:docPr id="204" name="Ink 204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587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21960" cy="1234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45E602D8" id="Ink 204" o:spid="_x0000_s1026" type="#_x0000_t75" style="position:absolute;margin-left:79.55pt;margin-top:-4.35pt;width:3.3pt;height:11.7pt;z-index:25186099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">
                      <v:imagedata r:id="rId588" o:title=""/>
                    </v:shape>
                  </w:pict>
                </mc:Fallback>
              </mc:AlternateContent>
            </w:r>
          </w:p>
          <w:p w:rsidR="00544008" w:rsidRPr="00245840" w:rsidRDefault="00A56AA4" w:rsidP="00521F0B">
            <w:pPr>
              <w:rPr>
                <w:rFonts w:ascii="Calibri" w:hAnsi="Calibri" w:cs="Calibri"/>
                <w:sz w:val="22"/>
                <w:szCs w:val="22"/>
              </w:rPr>
            </w:pP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1947008" behindDoc="0" locked="0" layoutInCell="1" allowOverlap="1">
                      <wp:simplePos x="0" y="0"/>
                      <wp:positionH relativeFrom="column">
                        <wp:posOffset>1058255</wp:posOffset>
                      </wp:positionH>
                      <wp:positionV relativeFrom="paragraph">
                        <wp:posOffset>90150</wp:posOffset>
                      </wp:positionV>
                      <wp:extent cx="108000" cy="174600"/>
                      <wp:effectExtent l="57150" t="38100" r="63500" b="54610"/>
                      <wp:wrapNone/>
                      <wp:docPr id="288" name="Ink 288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589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08000" cy="1746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005C7734" id="Ink 288" o:spid="_x0000_s1026" type="#_x0000_t75" style="position:absolute;margin-left:82.45pt;margin-top:6.15pt;width:10.3pt;height:15.65pt;z-index:2519470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">
                      <v:imagedata r:id="rId590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1943936" behindDoc="0" locked="0" layoutInCell="1" allowOverlap="1">
                      <wp:simplePos x="0" y="0"/>
                      <wp:positionH relativeFrom="column">
                        <wp:posOffset>342575</wp:posOffset>
                      </wp:positionH>
                      <wp:positionV relativeFrom="paragraph">
                        <wp:posOffset>65310</wp:posOffset>
                      </wp:positionV>
                      <wp:extent cx="122040" cy="169920"/>
                      <wp:effectExtent l="57150" t="38100" r="49530" b="59055"/>
                      <wp:wrapNone/>
                      <wp:docPr id="285" name="Ink 285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591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22040" cy="1699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364402AB" id="Ink 285" o:spid="_x0000_s1026" type="#_x0000_t75" style="position:absolute;margin-left:26.1pt;margin-top:4.3pt;width:11.4pt;height:15pt;z-index:2519439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">
                      <v:imagedata r:id="rId592" o:title=""/>
                    </v:shape>
                  </w:pict>
                </mc:Fallback>
              </mc:AlternateContent>
            </w:r>
          </w:p>
          <w:p w:rsidR="00544008" w:rsidRPr="00245840" w:rsidRDefault="00A56AA4" w:rsidP="00521F0B">
            <w:pPr>
              <w:rPr>
                <w:rFonts w:ascii="Calibri" w:hAnsi="Calibri" w:cs="Calibri"/>
                <w:sz w:val="22"/>
                <w:szCs w:val="22"/>
              </w:rPr>
            </w:pP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1951104" behindDoc="0" locked="0" layoutInCell="1" allowOverlap="1">
                      <wp:simplePos x="0" y="0"/>
                      <wp:positionH relativeFrom="column">
                        <wp:posOffset>1361735</wp:posOffset>
                      </wp:positionH>
                      <wp:positionV relativeFrom="paragraph">
                        <wp:posOffset>61175</wp:posOffset>
                      </wp:positionV>
                      <wp:extent cx="1080" cy="4680"/>
                      <wp:effectExtent l="38100" t="19050" r="37465" b="52705"/>
                      <wp:wrapNone/>
                      <wp:docPr id="292" name="Ink 292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593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080" cy="46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384C15EF" id="Ink 292" o:spid="_x0000_s1026" type="#_x0000_t75" style="position:absolute;margin-left:106.35pt;margin-top:4.2pt;width:1.85pt;height:1.5pt;z-index:2519511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">
                      <v:imagedata r:id="rId594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1950080" behindDoc="0" locked="0" layoutInCell="1" allowOverlap="1">
                      <wp:simplePos x="0" y="0"/>
                      <wp:positionH relativeFrom="column">
                        <wp:posOffset>1341575</wp:posOffset>
                      </wp:positionH>
                      <wp:positionV relativeFrom="paragraph">
                        <wp:posOffset>1055</wp:posOffset>
                      </wp:positionV>
                      <wp:extent cx="3600" cy="15840"/>
                      <wp:effectExtent l="38100" t="57150" r="53975" b="41910"/>
                      <wp:wrapNone/>
                      <wp:docPr id="291" name="Ink 291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595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3600" cy="158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7F5190A2" id="Ink 291" o:spid="_x0000_s1026" type="#_x0000_t75" style="position:absolute;margin-left:105pt;margin-top:-.7pt;width:1.85pt;height:2.35pt;z-index:2519500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">
                      <v:imagedata r:id="rId596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1948032" behindDoc="0" locked="0" layoutInCell="1" allowOverlap="1">
                      <wp:simplePos x="0" y="0"/>
                      <wp:positionH relativeFrom="column">
                        <wp:posOffset>1207295</wp:posOffset>
                      </wp:positionH>
                      <wp:positionV relativeFrom="paragraph">
                        <wp:posOffset>80255</wp:posOffset>
                      </wp:positionV>
                      <wp:extent cx="14040" cy="79920"/>
                      <wp:effectExtent l="57150" t="38100" r="43180" b="53975"/>
                      <wp:wrapNone/>
                      <wp:docPr id="289" name="Ink 289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597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4040" cy="799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57B46029" id="Ink 289" o:spid="_x0000_s1026" type="#_x0000_t75" style="position:absolute;margin-left:94.3pt;margin-top:5.55pt;width:2.35pt;height:7.55pt;z-index:2519480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">
                      <v:imagedata r:id="rId598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1945984" behindDoc="0" locked="0" layoutInCell="1" allowOverlap="1">
                      <wp:simplePos x="0" y="0"/>
                      <wp:positionH relativeFrom="column">
                        <wp:posOffset>700055</wp:posOffset>
                      </wp:positionH>
                      <wp:positionV relativeFrom="paragraph">
                        <wp:posOffset>-87145</wp:posOffset>
                      </wp:positionV>
                      <wp:extent cx="169920" cy="222120"/>
                      <wp:effectExtent l="38100" t="38100" r="1905" b="45085"/>
                      <wp:wrapNone/>
                      <wp:docPr id="287" name="Ink 287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599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69920" cy="2221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2061AE2F" id="Ink 287" o:spid="_x0000_s1026" type="#_x0000_t75" style="position:absolute;margin-left:54.25pt;margin-top:-7.75pt;width:15.1pt;height:19.3pt;z-index:2519459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">
                      <v:imagedata r:id="rId600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1944960" behindDoc="0" locked="0" layoutInCell="1" allowOverlap="1">
                      <wp:simplePos x="0" y="0"/>
                      <wp:positionH relativeFrom="column">
                        <wp:posOffset>531575</wp:posOffset>
                      </wp:positionH>
                      <wp:positionV relativeFrom="paragraph">
                        <wp:posOffset>19775</wp:posOffset>
                      </wp:positionV>
                      <wp:extent cx="102600" cy="102600"/>
                      <wp:effectExtent l="19050" t="38100" r="50165" b="50165"/>
                      <wp:wrapNone/>
                      <wp:docPr id="286" name="Ink 286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601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02600" cy="1026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423B9A43" id="Ink 286" o:spid="_x0000_s1026" type="#_x0000_t75" style="position:absolute;margin-left:40.95pt;margin-top:.65pt;width:9.8pt;height:9.8pt;z-index:2519449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">
                      <v:imagedata r:id="rId602" o:title=""/>
                    </v:shape>
                  </w:pict>
                </mc:Fallback>
              </mc:AlternateContent>
            </w:r>
          </w:p>
          <w:p w:rsidR="00544008" w:rsidRPr="00245840" w:rsidRDefault="00A56AA4" w:rsidP="00521F0B">
            <w:pPr>
              <w:rPr>
                <w:rFonts w:ascii="Calibri" w:hAnsi="Calibri" w:cs="Calibri"/>
                <w:sz w:val="22"/>
                <w:szCs w:val="22"/>
              </w:rPr>
            </w:pP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1949056" behindDoc="0" locked="0" layoutInCell="1" allowOverlap="1">
                      <wp:simplePos x="0" y="0"/>
                      <wp:positionH relativeFrom="column">
                        <wp:posOffset>390095</wp:posOffset>
                      </wp:positionH>
                      <wp:positionV relativeFrom="paragraph">
                        <wp:posOffset>31035</wp:posOffset>
                      </wp:positionV>
                      <wp:extent cx="921960" cy="43200"/>
                      <wp:effectExtent l="38100" t="57150" r="50165" b="52070"/>
                      <wp:wrapNone/>
                      <wp:docPr id="290" name="Ink 290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603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921960" cy="432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49672A6D" id="Ink 290" o:spid="_x0000_s1026" type="#_x0000_t75" style="position:absolute;margin-left:30.25pt;margin-top:1.45pt;width:74.15pt;height:5.25pt;z-index:2519490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">
                      <v:imagedata r:id="rId604" o:title=""/>
                    </v:shape>
                  </w:pict>
                </mc:Fallback>
              </mc:AlternateContent>
            </w:r>
          </w:p>
          <w:p w:rsidR="00544008" w:rsidRPr="00245840" w:rsidRDefault="0030256D" w:rsidP="00521F0B">
            <w:pPr>
              <w:rPr>
                <w:rFonts w:ascii="Calibri" w:hAnsi="Calibri" w:cs="Calibri"/>
                <w:sz w:val="22"/>
                <w:szCs w:val="22"/>
              </w:rPr>
            </w:pP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054528" behindDoc="0" locked="0" layoutInCell="1" allowOverlap="1">
                      <wp:simplePos x="0" y="0"/>
                      <wp:positionH relativeFrom="column">
                        <wp:posOffset>914975</wp:posOffset>
                      </wp:positionH>
                      <wp:positionV relativeFrom="paragraph">
                        <wp:posOffset>23205</wp:posOffset>
                      </wp:positionV>
                      <wp:extent cx="41040" cy="176040"/>
                      <wp:effectExtent l="57150" t="38100" r="35560" b="52705"/>
                      <wp:wrapNone/>
                      <wp:docPr id="393" name="Ink 393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605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41040" cy="1760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16E8FC38" id="Ink 393" o:spid="_x0000_s1026" type="#_x0000_t75" style="position:absolute;margin-left:71.35pt;margin-top:1.15pt;width:4.9pt;height:15.05pt;z-index:2520545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">
                      <v:imagedata r:id="rId606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053504" behindDoc="0" locked="0" layoutInCell="1" allowOverlap="1">
                      <wp:simplePos x="0" y="0"/>
                      <wp:positionH relativeFrom="column">
                        <wp:posOffset>887255</wp:posOffset>
                      </wp:positionH>
                      <wp:positionV relativeFrom="paragraph">
                        <wp:posOffset>93045</wp:posOffset>
                      </wp:positionV>
                      <wp:extent cx="13680" cy="101880"/>
                      <wp:effectExtent l="38100" t="38100" r="43815" b="50800"/>
                      <wp:wrapNone/>
                      <wp:docPr id="392" name="Ink 392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607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3680" cy="1018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21732EE7" id="Ink 392" o:spid="_x0000_s1026" type="#_x0000_t75" style="position:absolute;margin-left:69.3pt;margin-top:6.6pt;width:2.5pt;height:9.2pt;z-index:2520535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">
                      <v:imagedata r:id="rId608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052480" behindDoc="0" locked="0" layoutInCell="1" allowOverlap="1">
                      <wp:simplePos x="0" y="0"/>
                      <wp:positionH relativeFrom="column">
                        <wp:posOffset>813095</wp:posOffset>
                      </wp:positionH>
                      <wp:positionV relativeFrom="paragraph">
                        <wp:posOffset>94125</wp:posOffset>
                      </wp:positionV>
                      <wp:extent cx="52920" cy="106200"/>
                      <wp:effectExtent l="38100" t="38100" r="42545" b="46355"/>
                      <wp:wrapNone/>
                      <wp:docPr id="391" name="Ink 391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609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52920" cy="1062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4589E4A6" id="Ink 391" o:spid="_x0000_s1026" type="#_x0000_t75" style="position:absolute;margin-left:63.5pt;margin-top:6.7pt;width:5.35pt;height:9.55pt;z-index:2520524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">
                      <v:imagedata r:id="rId610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051456" behindDoc="0" locked="0" layoutInCell="1" allowOverlap="1">
                      <wp:simplePos x="0" y="0"/>
                      <wp:positionH relativeFrom="column">
                        <wp:posOffset>739655</wp:posOffset>
                      </wp:positionH>
                      <wp:positionV relativeFrom="paragraph">
                        <wp:posOffset>143085</wp:posOffset>
                      </wp:positionV>
                      <wp:extent cx="60120" cy="21240"/>
                      <wp:effectExtent l="38100" t="38100" r="35560" b="36195"/>
                      <wp:wrapNone/>
                      <wp:docPr id="390" name="Ink 390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611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60120" cy="212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02D2B5B9" id="Ink 390" o:spid="_x0000_s1026" type="#_x0000_t75" style="position:absolute;margin-left:57.65pt;margin-top:10.95pt;width:5.65pt;height:2.5pt;z-index:2520514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">
                      <v:imagedata r:id="rId612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050432" behindDoc="0" locked="0" layoutInCell="1" allowOverlap="1">
                      <wp:simplePos x="0" y="0"/>
                      <wp:positionH relativeFrom="column">
                        <wp:posOffset>688175</wp:posOffset>
                      </wp:positionH>
                      <wp:positionV relativeFrom="paragraph">
                        <wp:posOffset>40845</wp:posOffset>
                      </wp:positionV>
                      <wp:extent cx="24840" cy="165960"/>
                      <wp:effectExtent l="38100" t="57150" r="51435" b="43815"/>
                      <wp:wrapNone/>
                      <wp:docPr id="389" name="Ink 389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613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24840" cy="1659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576DC65E" id="Ink 389" o:spid="_x0000_s1026" type="#_x0000_t75" style="position:absolute;margin-left:53.35pt;margin-top:2.45pt;width:3.35pt;height:14.25pt;z-index:2520504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">
                      <v:imagedata r:id="rId614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049408" behindDoc="0" locked="0" layoutInCell="1" allowOverlap="1">
                      <wp:simplePos x="0" y="0"/>
                      <wp:positionH relativeFrom="column">
                        <wp:posOffset>534095</wp:posOffset>
                      </wp:positionH>
                      <wp:positionV relativeFrom="paragraph">
                        <wp:posOffset>159645</wp:posOffset>
                      </wp:positionV>
                      <wp:extent cx="116280" cy="18000"/>
                      <wp:effectExtent l="19050" t="57150" r="55245" b="39370"/>
                      <wp:wrapNone/>
                      <wp:docPr id="388" name="Ink 388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615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16280" cy="180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7897FCF2" id="Ink 388" o:spid="_x0000_s1026" type="#_x0000_t75" style="position:absolute;margin-left:41.45pt;margin-top:11.85pt;width:10.4pt;height:2.5pt;z-index:2520494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">
                      <v:imagedata r:id="rId616" o:title=""/>
                    </v:shape>
                  </w:pict>
                </mc:Fallback>
              </mc:AlternateContent>
            </w:r>
            <w:r w:rsidR="00A56AA4"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1994112" behindDoc="0" locked="0" layoutInCell="1" allowOverlap="1">
                      <wp:simplePos x="0" y="0"/>
                      <wp:positionH relativeFrom="column">
                        <wp:posOffset>3905495</wp:posOffset>
                      </wp:positionH>
                      <wp:positionV relativeFrom="paragraph">
                        <wp:posOffset>50660</wp:posOffset>
                      </wp:positionV>
                      <wp:extent cx="117000" cy="92160"/>
                      <wp:effectExtent l="38100" t="38100" r="35560" b="60325"/>
                      <wp:wrapNone/>
                      <wp:docPr id="334" name="Ink 334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617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17000" cy="921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7B563704" id="Ink 334" o:spid="_x0000_s1026" type="#_x0000_t75" style="position:absolute;margin-left:306.4pt;margin-top:3pt;width:11.5pt;height:9.35pt;z-index:2519941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">
                      <v:imagedata r:id="rId618" o:title=""/>
                    </v:shape>
                  </w:pict>
                </mc:Fallback>
              </mc:AlternateContent>
            </w:r>
            <w:r w:rsidR="00A56AA4"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1993088" behindDoc="0" locked="0" layoutInCell="1" allowOverlap="1">
                      <wp:simplePos x="0" y="0"/>
                      <wp:positionH relativeFrom="column">
                        <wp:posOffset>3683735</wp:posOffset>
                      </wp:positionH>
                      <wp:positionV relativeFrom="paragraph">
                        <wp:posOffset>130580</wp:posOffset>
                      </wp:positionV>
                      <wp:extent cx="124920" cy="20880"/>
                      <wp:effectExtent l="57150" t="38100" r="46990" b="55880"/>
                      <wp:wrapNone/>
                      <wp:docPr id="333" name="Ink 333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619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24920" cy="208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29344AFE" id="Ink 333" o:spid="_x0000_s1026" type="#_x0000_t75" style="position:absolute;margin-left:289.35pt;margin-top:9.85pt;width:11.45pt;height:3.15pt;z-index:2519930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">
                      <v:imagedata r:id="rId620" o:title=""/>
                    </v:shape>
                  </w:pict>
                </mc:Fallback>
              </mc:AlternateContent>
            </w:r>
            <w:r w:rsidR="00A56AA4"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1992064" behindDoc="0" locked="0" layoutInCell="1" allowOverlap="1">
                      <wp:simplePos x="0" y="0"/>
                      <wp:positionH relativeFrom="column">
                        <wp:posOffset>3706775</wp:posOffset>
                      </wp:positionH>
                      <wp:positionV relativeFrom="paragraph">
                        <wp:posOffset>99980</wp:posOffset>
                      </wp:positionV>
                      <wp:extent cx="107280" cy="5760"/>
                      <wp:effectExtent l="38100" t="57150" r="45720" b="51435"/>
                      <wp:wrapNone/>
                      <wp:docPr id="332" name="Ink 332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621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07280" cy="57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02752C1E" id="Ink 332" o:spid="_x0000_s1026" type="#_x0000_t75" style="position:absolute;margin-left:291.15pt;margin-top:6.95pt;width:9.9pt;height:2.2pt;z-index:2519920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">
                      <v:imagedata r:id="rId622" o:title=""/>
                    </v:shape>
                  </w:pict>
                </mc:Fallback>
              </mc:AlternateContent>
            </w:r>
            <w:r w:rsidR="00A56AA4"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1991040" behindDoc="0" locked="0" layoutInCell="1" allowOverlap="1">
                      <wp:simplePos x="0" y="0"/>
                      <wp:positionH relativeFrom="column">
                        <wp:posOffset>3458375</wp:posOffset>
                      </wp:positionH>
                      <wp:positionV relativeFrom="paragraph">
                        <wp:posOffset>76580</wp:posOffset>
                      </wp:positionV>
                      <wp:extent cx="90000" cy="27000"/>
                      <wp:effectExtent l="57150" t="38100" r="43815" b="49530"/>
                      <wp:wrapNone/>
                      <wp:docPr id="331" name="Ink 331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623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90000" cy="270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58558EDF" id="Ink 331" o:spid="_x0000_s1026" type="#_x0000_t75" style="position:absolute;margin-left:271.6pt;margin-top:5.05pt;width:8.8pt;height:3.8pt;z-index:25199104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">
                      <v:imagedata r:id="rId624" o:title=""/>
                    </v:shape>
                  </w:pict>
                </mc:Fallback>
              </mc:AlternateContent>
            </w:r>
            <w:r w:rsidR="00A56AA4"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1990016" behindDoc="0" locked="0" layoutInCell="1" allowOverlap="1">
                      <wp:simplePos x="0" y="0"/>
                      <wp:positionH relativeFrom="column">
                        <wp:posOffset>3467735</wp:posOffset>
                      </wp:positionH>
                      <wp:positionV relativeFrom="paragraph">
                        <wp:posOffset>62900</wp:posOffset>
                      </wp:positionV>
                      <wp:extent cx="96840" cy="125280"/>
                      <wp:effectExtent l="19050" t="57150" r="0" b="46355"/>
                      <wp:wrapNone/>
                      <wp:docPr id="330" name="Ink 330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625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96840" cy="1252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2C966DD5" id="Ink 330" o:spid="_x0000_s1026" type="#_x0000_t75" style="position:absolute;margin-left:272.15pt;margin-top:4.05pt;width:9.5pt;height:11.4pt;z-index:25199001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">
                      <v:imagedata r:id="rId626" o:title=""/>
                    </v:shape>
                  </w:pict>
                </mc:Fallback>
              </mc:AlternateContent>
            </w:r>
            <w:r w:rsidR="00A56AA4"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1985920" behindDoc="0" locked="0" layoutInCell="1" allowOverlap="1">
                      <wp:simplePos x="0" y="0"/>
                      <wp:positionH relativeFrom="column">
                        <wp:posOffset>3074615</wp:posOffset>
                      </wp:positionH>
                      <wp:positionV relativeFrom="paragraph">
                        <wp:posOffset>6740</wp:posOffset>
                      </wp:positionV>
                      <wp:extent cx="82080" cy="101880"/>
                      <wp:effectExtent l="57150" t="38100" r="32385" b="50800"/>
                      <wp:wrapNone/>
                      <wp:docPr id="326" name="Ink 326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627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82080" cy="1018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3E165346" id="Ink 326" o:spid="_x0000_s1026" type="#_x0000_t75" style="position:absolute;margin-left:241.05pt;margin-top:-.25pt;width:8.6pt;height:9.8pt;z-index:25198592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">
                      <v:imagedata r:id="rId628" o:title=""/>
                    </v:shape>
                  </w:pict>
                </mc:Fallback>
              </mc:AlternateContent>
            </w:r>
            <w:r w:rsidR="00A56AA4"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1984896" behindDoc="0" locked="0" layoutInCell="1" allowOverlap="1">
                      <wp:simplePos x="0" y="0"/>
                      <wp:positionH relativeFrom="column">
                        <wp:posOffset>2943575</wp:posOffset>
                      </wp:positionH>
                      <wp:positionV relativeFrom="paragraph">
                        <wp:posOffset>80900</wp:posOffset>
                      </wp:positionV>
                      <wp:extent cx="102600" cy="11520"/>
                      <wp:effectExtent l="38100" t="38100" r="50165" b="45720"/>
                      <wp:wrapNone/>
                      <wp:docPr id="325" name="Ink 325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629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02600" cy="115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6D101746" id="Ink 325" o:spid="_x0000_s1026" type="#_x0000_t75" style="position:absolute;margin-left:231.15pt;margin-top:5.75pt;width:9.45pt;height:2.3pt;z-index:25198489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">
                      <v:imagedata r:id="rId630" o:title=""/>
                    </v:shape>
                  </w:pict>
                </mc:Fallback>
              </mc:AlternateContent>
            </w:r>
            <w:r w:rsidR="00A56AA4"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1982848" behindDoc="0" locked="0" layoutInCell="1" allowOverlap="1">
                      <wp:simplePos x="0" y="0"/>
                      <wp:positionH relativeFrom="column">
                        <wp:posOffset>1699775</wp:posOffset>
                      </wp:positionH>
                      <wp:positionV relativeFrom="paragraph">
                        <wp:posOffset>54260</wp:posOffset>
                      </wp:positionV>
                      <wp:extent cx="69480" cy="204840"/>
                      <wp:effectExtent l="38100" t="57150" r="26035" b="43180"/>
                      <wp:wrapNone/>
                      <wp:docPr id="323" name="Ink 323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631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69480" cy="2048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543AB019" id="Ink 323" o:spid="_x0000_s1026" type="#_x0000_t75" style="position:absolute;margin-left:133.05pt;margin-top:3.5pt;width:7.25pt;height:17.55pt;z-index:25198284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">
                      <v:imagedata r:id="rId632" o:title=""/>
                    </v:shape>
                  </w:pict>
                </mc:Fallback>
              </mc:AlternateContent>
            </w:r>
            <w:r w:rsidR="00A56AA4"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1981824" behindDoc="0" locked="0" layoutInCell="1" allowOverlap="1">
                      <wp:simplePos x="0" y="0"/>
                      <wp:positionH relativeFrom="column">
                        <wp:posOffset>2268215</wp:posOffset>
                      </wp:positionH>
                      <wp:positionV relativeFrom="paragraph">
                        <wp:posOffset>-13060</wp:posOffset>
                      </wp:positionV>
                      <wp:extent cx="39600" cy="187560"/>
                      <wp:effectExtent l="57150" t="57150" r="55880" b="60325"/>
                      <wp:wrapNone/>
                      <wp:docPr id="322" name="Ink 322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633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39600" cy="1875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56D9AB53" id="Ink 322" o:spid="_x0000_s1026" type="#_x0000_t75" style="position:absolute;margin-left:177.5pt;margin-top:-2pt;width:5.05pt;height:16.65pt;z-index:2519818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">
                      <v:imagedata r:id="rId634" o:title=""/>
                    </v:shape>
                  </w:pict>
                </mc:Fallback>
              </mc:AlternateContent>
            </w:r>
            <w:r w:rsidR="00A56AA4"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1980800" behindDoc="0" locked="0" layoutInCell="1" allowOverlap="1">
                      <wp:simplePos x="0" y="0"/>
                      <wp:positionH relativeFrom="column">
                        <wp:posOffset>2809295</wp:posOffset>
                      </wp:positionH>
                      <wp:positionV relativeFrom="paragraph">
                        <wp:posOffset>-37900</wp:posOffset>
                      </wp:positionV>
                      <wp:extent cx="78480" cy="208080"/>
                      <wp:effectExtent l="38100" t="38100" r="55245" b="59055"/>
                      <wp:wrapNone/>
                      <wp:docPr id="321" name="Ink 321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635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78480" cy="2080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617D1129" id="Ink 321" o:spid="_x0000_s1026" type="#_x0000_t75" style="position:absolute;margin-left:220.65pt;margin-top:-3.95pt;width:7.9pt;height:17.9pt;z-index:2519808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">
                      <v:imagedata r:id="rId636" o:title=""/>
                    </v:shape>
                  </w:pict>
                </mc:Fallback>
              </mc:AlternateContent>
            </w:r>
            <w:r w:rsidR="00A56AA4"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1979776" behindDoc="0" locked="0" layoutInCell="1" allowOverlap="1">
                      <wp:simplePos x="0" y="0"/>
                      <wp:positionH relativeFrom="column">
                        <wp:posOffset>2758895</wp:posOffset>
                      </wp:positionH>
                      <wp:positionV relativeFrom="paragraph">
                        <wp:posOffset>26540</wp:posOffset>
                      </wp:positionV>
                      <wp:extent cx="67680" cy="98280"/>
                      <wp:effectExtent l="38100" t="38100" r="46990" b="54610"/>
                      <wp:wrapNone/>
                      <wp:docPr id="320" name="Ink 320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637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67680" cy="982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056C1229" id="Ink 320" o:spid="_x0000_s1026" type="#_x0000_t75" style="position:absolute;margin-left:216.2pt;margin-top:1.2pt;width:7.35pt;height:9.6pt;z-index:2519797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">
                      <v:imagedata r:id="rId638" o:title=""/>
                    </v:shape>
                  </w:pict>
                </mc:Fallback>
              </mc:AlternateContent>
            </w:r>
            <w:r w:rsidR="00A56AA4"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1978752" behindDoc="0" locked="0" layoutInCell="1" allowOverlap="1">
                      <wp:simplePos x="0" y="0"/>
                      <wp:positionH relativeFrom="column">
                        <wp:posOffset>2690135</wp:posOffset>
                      </wp:positionH>
                      <wp:positionV relativeFrom="paragraph">
                        <wp:posOffset>24020</wp:posOffset>
                      </wp:positionV>
                      <wp:extent cx="24480" cy="101880"/>
                      <wp:effectExtent l="38100" t="38100" r="33020" b="50800"/>
                      <wp:wrapNone/>
                      <wp:docPr id="319" name="Ink 319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639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24480" cy="1018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4CCF1224" id="Ink 319" o:spid="_x0000_s1026" type="#_x0000_t75" style="position:absolute;margin-left:211.35pt;margin-top:1pt;width:2.7pt;height:9.35pt;z-index:2519787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">
                      <v:imagedata r:id="rId640" o:title=""/>
                    </v:shape>
                  </w:pict>
                </mc:Fallback>
              </mc:AlternateContent>
            </w:r>
            <w:r w:rsidR="00A56AA4"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1977728" behindDoc="0" locked="0" layoutInCell="1" allowOverlap="1">
                      <wp:simplePos x="0" y="0"/>
                      <wp:positionH relativeFrom="column">
                        <wp:posOffset>2584295</wp:posOffset>
                      </wp:positionH>
                      <wp:positionV relativeFrom="paragraph">
                        <wp:posOffset>45260</wp:posOffset>
                      </wp:positionV>
                      <wp:extent cx="19800" cy="96840"/>
                      <wp:effectExtent l="38100" t="38100" r="56515" b="55880"/>
                      <wp:wrapNone/>
                      <wp:docPr id="318" name="Ink 318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641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9800" cy="968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3786FEF9" id="Ink 318" o:spid="_x0000_s1026" type="#_x0000_t75" style="position:absolute;margin-left:202.6pt;margin-top:2.65pt;width:3.1pt;height:9.05pt;z-index:2519777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">
                      <v:imagedata r:id="rId642" o:title=""/>
                    </v:shape>
                  </w:pict>
                </mc:Fallback>
              </mc:AlternateContent>
            </w:r>
            <w:r w:rsidR="00A56AA4"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1976704" behindDoc="0" locked="0" layoutInCell="1" allowOverlap="1">
                      <wp:simplePos x="0" y="0"/>
                      <wp:positionH relativeFrom="column">
                        <wp:posOffset>2552975</wp:posOffset>
                      </wp:positionH>
                      <wp:positionV relativeFrom="paragraph">
                        <wp:posOffset>88100</wp:posOffset>
                      </wp:positionV>
                      <wp:extent cx="92520" cy="4320"/>
                      <wp:effectExtent l="38100" t="57150" r="41275" b="53340"/>
                      <wp:wrapNone/>
                      <wp:docPr id="317" name="Ink 317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643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92520" cy="43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0A404307" id="Ink 317" o:spid="_x0000_s1026" type="#_x0000_t75" style="position:absolute;margin-left:200.55pt;margin-top:5.95pt;width:8.6pt;height:2.45pt;z-index:2519767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">
                      <v:imagedata r:id="rId644" o:title=""/>
                    </v:shape>
                  </w:pict>
                </mc:Fallback>
              </mc:AlternateContent>
            </w:r>
            <w:r w:rsidR="00A56AA4"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1975680" behindDoc="0" locked="0" layoutInCell="1" allowOverlap="1">
                      <wp:simplePos x="0" y="0"/>
                      <wp:positionH relativeFrom="column">
                        <wp:posOffset>2444615</wp:posOffset>
                      </wp:positionH>
                      <wp:positionV relativeFrom="paragraph">
                        <wp:posOffset>82700</wp:posOffset>
                      </wp:positionV>
                      <wp:extent cx="30240" cy="75600"/>
                      <wp:effectExtent l="38100" t="38100" r="46355" b="38735"/>
                      <wp:wrapNone/>
                      <wp:docPr id="316" name="Ink 316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645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30240" cy="756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03FCEF1A" id="Ink 316" o:spid="_x0000_s1026" type="#_x0000_t75" style="position:absolute;margin-left:191.95pt;margin-top:5.95pt;width:3.5pt;height:7pt;z-index:2519756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">
                      <v:imagedata r:id="rId646" o:title=""/>
                    </v:shape>
                  </w:pict>
                </mc:Fallback>
              </mc:AlternateContent>
            </w:r>
            <w:r w:rsidR="00A56AA4"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1974656" behindDoc="0" locked="0" layoutInCell="1" allowOverlap="1">
                      <wp:simplePos x="0" y="0"/>
                      <wp:positionH relativeFrom="column">
                        <wp:posOffset>2336255</wp:posOffset>
                      </wp:positionH>
                      <wp:positionV relativeFrom="paragraph">
                        <wp:posOffset>620</wp:posOffset>
                      </wp:positionV>
                      <wp:extent cx="79920" cy="117000"/>
                      <wp:effectExtent l="57150" t="57150" r="53975" b="54610"/>
                      <wp:wrapNone/>
                      <wp:docPr id="315" name="Ink 315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647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79920" cy="1170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7825DB58" id="Ink 315" o:spid="_x0000_s1026" type="#_x0000_t75" style="position:absolute;margin-left:183pt;margin-top:-.8pt;width:8.25pt;height:10.95pt;z-index:2519746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">
                      <v:imagedata r:id="rId648" o:title=""/>
                    </v:shape>
                  </w:pict>
                </mc:Fallback>
              </mc:AlternateContent>
            </w:r>
            <w:r w:rsidR="00A56AA4"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1968512" behindDoc="0" locked="0" layoutInCell="1" allowOverlap="1">
                      <wp:simplePos x="0" y="0"/>
                      <wp:positionH relativeFrom="column">
                        <wp:posOffset>1935215</wp:posOffset>
                      </wp:positionH>
                      <wp:positionV relativeFrom="paragraph">
                        <wp:posOffset>64340</wp:posOffset>
                      </wp:positionV>
                      <wp:extent cx="84240" cy="116280"/>
                      <wp:effectExtent l="57150" t="57150" r="49530" b="55245"/>
                      <wp:wrapNone/>
                      <wp:docPr id="309" name="Ink 309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649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84240" cy="1162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5E7375FC" id="Ink 309" o:spid="_x0000_s1026" type="#_x0000_t75" style="position:absolute;margin-left:151.75pt;margin-top:4.2pt;width:8.2pt;height:10.85pt;z-index:2519685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">
                      <v:imagedata r:id="rId650" o:title=""/>
                    </v:shape>
                  </w:pict>
                </mc:Fallback>
              </mc:AlternateContent>
            </w:r>
            <w:r w:rsidR="00A56AA4"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1967488" behindDoc="0" locked="0" layoutInCell="1" allowOverlap="1">
                      <wp:simplePos x="0" y="0"/>
                      <wp:positionH relativeFrom="column">
                        <wp:posOffset>1794455</wp:posOffset>
                      </wp:positionH>
                      <wp:positionV relativeFrom="paragraph">
                        <wp:posOffset>134180</wp:posOffset>
                      </wp:positionV>
                      <wp:extent cx="105840" cy="11160"/>
                      <wp:effectExtent l="38100" t="57150" r="46990" b="46355"/>
                      <wp:wrapNone/>
                      <wp:docPr id="308" name="Ink 308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651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05840" cy="111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2F1D46E7" id="Ink 308" o:spid="_x0000_s1026" type="#_x0000_t75" style="position:absolute;margin-left:140.6pt;margin-top:9.65pt;width:10pt;height:2.65pt;z-index:2519674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">
                      <v:imagedata r:id="rId652" o:title=""/>
                    </v:shape>
                  </w:pict>
                </mc:Fallback>
              </mc:AlternateContent>
            </w:r>
            <w:r w:rsidR="00A56AA4"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1966464" behindDoc="0" locked="0" layoutInCell="1" allowOverlap="1">
                      <wp:simplePos x="0" y="0"/>
                      <wp:positionH relativeFrom="column">
                        <wp:posOffset>1663775</wp:posOffset>
                      </wp:positionH>
                      <wp:positionV relativeFrom="paragraph">
                        <wp:posOffset>118340</wp:posOffset>
                      </wp:positionV>
                      <wp:extent cx="77760" cy="105120"/>
                      <wp:effectExtent l="57150" t="38100" r="36830" b="47625"/>
                      <wp:wrapNone/>
                      <wp:docPr id="307" name="Ink 307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653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77760" cy="1051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705379D0" id="Ink 307" o:spid="_x0000_s1026" type="#_x0000_t75" style="position:absolute;margin-left:130pt;margin-top:8.4pt;width:8.1pt;height:10.1pt;z-index:2519664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">
                      <v:imagedata r:id="rId654" o:title=""/>
                    </v:shape>
                  </w:pict>
                </mc:Fallback>
              </mc:AlternateContent>
            </w:r>
            <w:r w:rsidR="00A56AA4"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1965440" behindDoc="0" locked="0" layoutInCell="1" allowOverlap="1">
                      <wp:simplePos x="0" y="0"/>
                      <wp:positionH relativeFrom="column">
                        <wp:posOffset>1625615</wp:posOffset>
                      </wp:positionH>
                      <wp:positionV relativeFrom="paragraph">
                        <wp:posOffset>102860</wp:posOffset>
                      </wp:positionV>
                      <wp:extent cx="10800" cy="122040"/>
                      <wp:effectExtent l="57150" t="57150" r="46355" b="49530"/>
                      <wp:wrapNone/>
                      <wp:docPr id="306" name="Ink 306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655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0800" cy="1220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4C235CC0" id="Ink 306" o:spid="_x0000_s1026" type="#_x0000_t75" style="position:absolute;margin-left:127.25pt;margin-top:7.15pt;width:2.55pt;height:11.1pt;z-index:25196544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">
                      <v:imagedata r:id="rId656" o:title=""/>
                    </v:shape>
                  </w:pict>
                </mc:Fallback>
              </mc:AlternateContent>
            </w:r>
            <w:r w:rsidR="00A56AA4"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1963392" behindDoc="0" locked="0" layoutInCell="1" allowOverlap="1">
                      <wp:simplePos x="0" y="0"/>
                      <wp:positionH relativeFrom="column">
                        <wp:posOffset>1441655</wp:posOffset>
                      </wp:positionH>
                      <wp:positionV relativeFrom="paragraph">
                        <wp:posOffset>159020</wp:posOffset>
                      </wp:positionV>
                      <wp:extent cx="121680" cy="24840"/>
                      <wp:effectExtent l="38100" t="38100" r="50165" b="51435"/>
                      <wp:wrapNone/>
                      <wp:docPr id="304" name="Ink 304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657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21680" cy="248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45CC3238" id="Ink 304" o:spid="_x0000_s1026" type="#_x0000_t75" style="position:absolute;margin-left:112.9pt;margin-top:11.65pt;width:10.9pt;height:3.4pt;z-index:25196339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">
                      <v:imagedata r:id="rId658" o:title=""/>
                    </v:shape>
                  </w:pict>
                </mc:Fallback>
              </mc:AlternateContent>
            </w:r>
            <w:r w:rsidR="00A56AA4"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1961344" behindDoc="0" locked="0" layoutInCell="1" allowOverlap="1">
                      <wp:simplePos x="0" y="0"/>
                      <wp:positionH relativeFrom="column">
                        <wp:posOffset>1269575</wp:posOffset>
                      </wp:positionH>
                      <wp:positionV relativeFrom="paragraph">
                        <wp:posOffset>81260</wp:posOffset>
                      </wp:positionV>
                      <wp:extent cx="77760" cy="136080"/>
                      <wp:effectExtent l="38100" t="38100" r="55880" b="54610"/>
                      <wp:wrapNone/>
                      <wp:docPr id="302" name="Ink 302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659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77760" cy="1360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22105FBA" id="Ink 302" o:spid="_x0000_s1026" type="#_x0000_t75" style="position:absolute;margin-left:99pt;margin-top:5.5pt;width:7.45pt;height:12.5pt;z-index:25196134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">
                      <v:imagedata r:id="rId660" o:title=""/>
                    </v:shape>
                  </w:pict>
                </mc:Fallback>
              </mc:AlternateContent>
            </w:r>
            <w:r w:rsidR="00A56AA4"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1952128" behindDoc="0" locked="0" layoutInCell="1" allowOverlap="1">
                      <wp:simplePos x="0" y="0"/>
                      <wp:positionH relativeFrom="column">
                        <wp:posOffset>392255</wp:posOffset>
                      </wp:positionH>
                      <wp:positionV relativeFrom="paragraph">
                        <wp:posOffset>80540</wp:posOffset>
                      </wp:positionV>
                      <wp:extent cx="63000" cy="117360"/>
                      <wp:effectExtent l="38100" t="57150" r="51435" b="54610"/>
                      <wp:wrapNone/>
                      <wp:docPr id="293" name="Ink 293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661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63000" cy="1173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338B2A5B" id="Ink 293" o:spid="_x0000_s1026" type="#_x0000_t75" style="position:absolute;margin-left:30pt;margin-top:5.6pt;width:6.75pt;height:10.85pt;z-index:2519521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">
                      <v:imagedata r:id="rId662" o:title=""/>
                    </v:shape>
                  </w:pict>
                </mc:Fallback>
              </mc:AlternateContent>
            </w:r>
          </w:p>
          <w:p w:rsidR="00544008" w:rsidRPr="00245840" w:rsidRDefault="00A56AA4" w:rsidP="00521F0B">
            <w:pPr>
              <w:rPr>
                <w:rFonts w:ascii="Calibri" w:hAnsi="Calibri" w:cs="Calibri"/>
                <w:sz w:val="22"/>
                <w:szCs w:val="22"/>
              </w:rPr>
            </w:pP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1988992" behindDoc="0" locked="0" layoutInCell="1" allowOverlap="1">
                      <wp:simplePos x="0" y="0"/>
                      <wp:positionH relativeFrom="column">
                        <wp:posOffset>3258935</wp:posOffset>
                      </wp:positionH>
                      <wp:positionV relativeFrom="paragraph">
                        <wp:posOffset>-9360</wp:posOffset>
                      </wp:positionV>
                      <wp:extent cx="121320" cy="30240"/>
                      <wp:effectExtent l="38100" t="38100" r="50165" b="46355"/>
                      <wp:wrapNone/>
                      <wp:docPr id="329" name="Ink 329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663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21320" cy="302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503A5191" id="Ink 329" o:spid="_x0000_s1026" type="#_x0000_t75" style="position:absolute;margin-left:256pt;margin-top:-1.6pt;width:11.05pt;height:3.7pt;z-index:25198899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">
                      <v:imagedata r:id="rId664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1986944" behindDoc="0" locked="0" layoutInCell="1" allowOverlap="1">
                      <wp:simplePos x="0" y="0"/>
                      <wp:positionH relativeFrom="column">
                        <wp:posOffset>2362895</wp:posOffset>
                      </wp:positionH>
                      <wp:positionV relativeFrom="paragraph">
                        <wp:posOffset>45720</wp:posOffset>
                      </wp:positionV>
                      <wp:extent cx="758520" cy="25200"/>
                      <wp:effectExtent l="19050" t="38100" r="60960" b="51435"/>
                      <wp:wrapNone/>
                      <wp:docPr id="327" name="Ink 327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665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758520" cy="252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6FAECB34" id="Ink 327" o:spid="_x0000_s1026" type="#_x0000_t75" style="position:absolute;margin-left:185.55pt;margin-top:2.4pt;width:61.45pt;height:4.05pt;z-index:25198694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">
                      <v:imagedata r:id="rId666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1983872" behindDoc="0" locked="0" layoutInCell="1" allowOverlap="1">
                      <wp:simplePos x="0" y="0"/>
                      <wp:positionH relativeFrom="column">
                        <wp:posOffset>1185695</wp:posOffset>
                      </wp:positionH>
                      <wp:positionV relativeFrom="paragraph">
                        <wp:posOffset>-95040</wp:posOffset>
                      </wp:positionV>
                      <wp:extent cx="57240" cy="206280"/>
                      <wp:effectExtent l="38100" t="38100" r="57150" b="60960"/>
                      <wp:wrapNone/>
                      <wp:docPr id="324" name="Ink 324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667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57240" cy="2062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282A5B47" id="Ink 324" o:spid="_x0000_s1026" type="#_x0000_t75" style="position:absolute;margin-left:92.3pt;margin-top:-8.35pt;width:6.05pt;height:17.95pt;z-index:25198387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">
                      <v:imagedata r:id="rId668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1973632" behindDoc="0" locked="0" layoutInCell="1" allowOverlap="1">
                      <wp:simplePos x="0" y="0"/>
                      <wp:positionH relativeFrom="column">
                        <wp:posOffset>2177855</wp:posOffset>
                      </wp:positionH>
                      <wp:positionV relativeFrom="paragraph">
                        <wp:posOffset>-32400</wp:posOffset>
                      </wp:positionV>
                      <wp:extent cx="21960" cy="119880"/>
                      <wp:effectExtent l="38100" t="57150" r="54610" b="52070"/>
                      <wp:wrapNone/>
                      <wp:docPr id="314" name="Ink 314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669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21960" cy="1198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77171320" id="Ink 314" o:spid="_x0000_s1026" type="#_x0000_t75" style="position:absolute;margin-left:170.6pt;margin-top:-3.2pt;width:3.2pt;height:10.7pt;z-index:2519736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">
                      <v:imagedata r:id="rId670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1972608" behindDoc="0" locked="0" layoutInCell="1" allowOverlap="1">
                      <wp:simplePos x="0" y="0"/>
                      <wp:positionH relativeFrom="column">
                        <wp:posOffset>2124215</wp:posOffset>
                      </wp:positionH>
                      <wp:positionV relativeFrom="paragraph">
                        <wp:posOffset>8640</wp:posOffset>
                      </wp:positionV>
                      <wp:extent cx="128160" cy="14760"/>
                      <wp:effectExtent l="38100" t="38100" r="62865" b="61595"/>
                      <wp:wrapNone/>
                      <wp:docPr id="313" name="Ink 313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671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28160" cy="147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41BF900A" id="Ink 313" o:spid="_x0000_s1026" type="#_x0000_t75" style="position:absolute;margin-left:166.45pt;margin-top:-.3pt;width:11.9pt;height:3pt;z-index:2519726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">
                      <v:imagedata r:id="rId672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1969536" behindDoc="0" locked="0" layoutInCell="1" allowOverlap="1">
                      <wp:simplePos x="0" y="0"/>
                      <wp:positionH relativeFrom="column">
                        <wp:posOffset>1342295</wp:posOffset>
                      </wp:positionH>
                      <wp:positionV relativeFrom="paragraph">
                        <wp:posOffset>114480</wp:posOffset>
                      </wp:positionV>
                      <wp:extent cx="625680" cy="27000"/>
                      <wp:effectExtent l="38100" t="38100" r="60325" b="49530"/>
                      <wp:wrapNone/>
                      <wp:docPr id="310" name="Ink 310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673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625680" cy="270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108EB429" id="Ink 310" o:spid="_x0000_s1026" type="#_x0000_t75" style="position:absolute;margin-left:105.2pt;margin-top:7.9pt;width:50.85pt;height:4.15pt;z-index:2519695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">
                      <v:imagedata r:id="rId674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1964416" behindDoc="0" locked="0" layoutInCell="1" allowOverlap="1">
                      <wp:simplePos x="0" y="0"/>
                      <wp:positionH relativeFrom="column">
                        <wp:posOffset>1498535</wp:posOffset>
                      </wp:positionH>
                      <wp:positionV relativeFrom="paragraph">
                        <wp:posOffset>-44280</wp:posOffset>
                      </wp:positionV>
                      <wp:extent cx="10080" cy="111960"/>
                      <wp:effectExtent l="57150" t="38100" r="47625" b="40640"/>
                      <wp:wrapNone/>
                      <wp:docPr id="305" name="Ink 305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675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0080" cy="1119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60FD0AE1" id="Ink 305" o:spid="_x0000_s1026" type="#_x0000_t75" style="position:absolute;margin-left:117.1pt;margin-top:-4.35pt;width:2.1pt;height:10.15pt;z-index:25196441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">
                      <v:imagedata r:id="rId676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1962368" behindDoc="0" locked="0" layoutInCell="1" allowOverlap="1">
                      <wp:simplePos x="0" y="0"/>
                      <wp:positionH relativeFrom="column">
                        <wp:posOffset>1377935</wp:posOffset>
                      </wp:positionH>
                      <wp:positionV relativeFrom="paragraph">
                        <wp:posOffset>-14760</wp:posOffset>
                      </wp:positionV>
                      <wp:extent cx="17280" cy="94320"/>
                      <wp:effectExtent l="38100" t="38100" r="40005" b="39370"/>
                      <wp:wrapNone/>
                      <wp:docPr id="303" name="Ink 303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677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7280" cy="943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2A8FF1F7" id="Ink 303" o:spid="_x0000_s1026" type="#_x0000_t75" style="position:absolute;margin-left:108.05pt;margin-top:-1.75pt;width:2.5pt;height:8.6pt;z-index:25196236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">
                      <v:imagedata r:id="rId678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1960320" behindDoc="0" locked="0" layoutInCell="1" allowOverlap="1">
                      <wp:simplePos x="0" y="0"/>
                      <wp:positionH relativeFrom="column">
                        <wp:posOffset>1040615</wp:posOffset>
                      </wp:positionH>
                      <wp:positionV relativeFrom="paragraph">
                        <wp:posOffset>63000</wp:posOffset>
                      </wp:positionV>
                      <wp:extent cx="34200" cy="105480"/>
                      <wp:effectExtent l="38100" t="38100" r="42545" b="46990"/>
                      <wp:wrapNone/>
                      <wp:docPr id="301" name="Ink 301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679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34200" cy="1054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02405A55" id="Ink 301" o:spid="_x0000_s1026" type="#_x0000_t75" style="position:absolute;margin-left:81.1pt;margin-top:4.1pt;width:3.9pt;height:9.75pt;z-index:25196032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">
                      <v:imagedata r:id="rId680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1959296" behindDoc="0" locked="0" layoutInCell="1" allowOverlap="1">
                      <wp:simplePos x="0" y="0"/>
                      <wp:positionH relativeFrom="column">
                        <wp:posOffset>971135</wp:posOffset>
                      </wp:positionH>
                      <wp:positionV relativeFrom="paragraph">
                        <wp:posOffset>82440</wp:posOffset>
                      </wp:positionV>
                      <wp:extent cx="148320" cy="37440"/>
                      <wp:effectExtent l="38100" t="38100" r="61595" b="39370"/>
                      <wp:wrapNone/>
                      <wp:docPr id="300" name="Ink 300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681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48320" cy="374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123A2213" id="Ink 300" o:spid="_x0000_s1026" type="#_x0000_t75" style="position:absolute;margin-left:75.6pt;margin-top:5.55pt;width:13.5pt;height:4.4pt;z-index:25195929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">
                      <v:imagedata r:id="rId682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1956224" behindDoc="0" locked="0" layoutInCell="1" allowOverlap="1">
                      <wp:simplePos x="0" y="0"/>
                      <wp:positionH relativeFrom="column">
                        <wp:posOffset>347615</wp:posOffset>
                      </wp:positionH>
                      <wp:positionV relativeFrom="paragraph">
                        <wp:posOffset>97200</wp:posOffset>
                      </wp:positionV>
                      <wp:extent cx="491040" cy="63000"/>
                      <wp:effectExtent l="38100" t="38100" r="42545" b="51435"/>
                      <wp:wrapNone/>
                      <wp:docPr id="297" name="Ink 297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683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491040" cy="630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78C1CD21" id="Ink 297" o:spid="_x0000_s1026" type="#_x0000_t75" style="position:absolute;margin-left:26.75pt;margin-top:6.65pt;width:40.3pt;height:6.85pt;z-index:2519562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">
                      <v:imagedata r:id="rId684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1953152" behindDoc="0" locked="0" layoutInCell="1" allowOverlap="1">
                      <wp:simplePos x="0" y="0"/>
                      <wp:positionH relativeFrom="column">
                        <wp:posOffset>475415</wp:posOffset>
                      </wp:positionH>
                      <wp:positionV relativeFrom="paragraph">
                        <wp:posOffset>-5760</wp:posOffset>
                      </wp:positionV>
                      <wp:extent cx="12960" cy="106200"/>
                      <wp:effectExtent l="38100" t="38100" r="44450" b="46355"/>
                      <wp:wrapNone/>
                      <wp:docPr id="294" name="Ink 294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685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2960" cy="1062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7CABE79A" id="Ink 294" o:spid="_x0000_s1026" type="#_x0000_t75" style="position:absolute;margin-left:36.85pt;margin-top:-1.1pt;width:2.3pt;height:9.4pt;z-index:2519531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">
                      <v:imagedata r:id="rId686" o:title=""/>
                    </v:shape>
                  </w:pict>
                </mc:Fallback>
              </mc:AlternateContent>
            </w:r>
          </w:p>
          <w:p w:rsidR="00544008" w:rsidRPr="00245840" w:rsidRDefault="00A56AA4" w:rsidP="00521F0B">
            <w:pPr>
              <w:rPr>
                <w:rFonts w:ascii="Calibri" w:hAnsi="Calibri" w:cs="Calibri"/>
                <w:sz w:val="22"/>
                <w:szCs w:val="22"/>
              </w:rPr>
            </w:pP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1987968" behindDoc="0" locked="0" layoutInCell="1" allowOverlap="1">
                      <wp:simplePos x="0" y="0"/>
                      <wp:positionH relativeFrom="column">
                        <wp:posOffset>2633615</wp:posOffset>
                      </wp:positionH>
                      <wp:positionV relativeFrom="paragraph">
                        <wp:posOffset>-2335</wp:posOffset>
                      </wp:positionV>
                      <wp:extent cx="112680" cy="81360"/>
                      <wp:effectExtent l="38100" t="57150" r="59055" b="52070"/>
                      <wp:wrapNone/>
                      <wp:docPr id="328" name="Ink 328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687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12680" cy="813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5242A88B" id="Ink 328" o:spid="_x0000_s1026" type="#_x0000_t75" style="position:absolute;margin-left:206.6pt;margin-top:-1.15pt;width:10.5pt;height:8.1pt;z-index:25198796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">
                      <v:imagedata r:id="rId688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1971584" behindDoc="0" locked="0" layoutInCell="1" allowOverlap="1">
                      <wp:simplePos x="0" y="0"/>
                      <wp:positionH relativeFrom="column">
                        <wp:posOffset>1651175</wp:posOffset>
                      </wp:positionH>
                      <wp:positionV relativeFrom="paragraph">
                        <wp:posOffset>32585</wp:posOffset>
                      </wp:positionV>
                      <wp:extent cx="62280" cy="104040"/>
                      <wp:effectExtent l="38100" t="38100" r="52070" b="48895"/>
                      <wp:wrapNone/>
                      <wp:docPr id="312" name="Ink 312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689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62280" cy="1040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374E3393" id="Ink 312" o:spid="_x0000_s1026" type="#_x0000_t75" style="position:absolute;margin-left:129pt;margin-top:1.6pt;width:6.95pt;height:10.15pt;z-index:2519715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">
                      <v:imagedata r:id="rId690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1970560" behindDoc="0" locked="0" layoutInCell="1" allowOverlap="1">
                      <wp:simplePos x="0" y="0"/>
                      <wp:positionH relativeFrom="column">
                        <wp:posOffset>1569815</wp:posOffset>
                      </wp:positionH>
                      <wp:positionV relativeFrom="paragraph">
                        <wp:posOffset>51665</wp:posOffset>
                      </wp:positionV>
                      <wp:extent cx="15120" cy="93960"/>
                      <wp:effectExtent l="57150" t="38100" r="42545" b="59055"/>
                      <wp:wrapNone/>
                      <wp:docPr id="311" name="Ink 311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691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5120" cy="939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687ABC94" id="Ink 311" o:spid="_x0000_s1026" type="#_x0000_t75" style="position:absolute;margin-left:122.6pt;margin-top:3.15pt;width:2.7pt;height:9pt;z-index:2519705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">
                      <v:imagedata r:id="rId692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1958272" behindDoc="0" locked="0" layoutInCell="1" allowOverlap="1">
                      <wp:simplePos x="0" y="0"/>
                      <wp:positionH relativeFrom="column">
                        <wp:posOffset>602855</wp:posOffset>
                      </wp:positionH>
                      <wp:positionV relativeFrom="paragraph">
                        <wp:posOffset>21065</wp:posOffset>
                      </wp:positionV>
                      <wp:extent cx="94320" cy="113400"/>
                      <wp:effectExtent l="38100" t="57150" r="39370" b="58420"/>
                      <wp:wrapNone/>
                      <wp:docPr id="299" name="Ink 299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693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94320" cy="1134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4A7C0928" id="Ink 299" o:spid="_x0000_s1026" type="#_x0000_t75" style="position:absolute;margin-left:46.5pt;margin-top:.85pt;width:9.5pt;height:10.7pt;z-index:25195827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">
                      <v:imagedata r:id="rId694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1957248" behindDoc="0" locked="0" layoutInCell="1" allowOverlap="1">
                      <wp:simplePos x="0" y="0"/>
                      <wp:positionH relativeFrom="column">
                        <wp:posOffset>520415</wp:posOffset>
                      </wp:positionH>
                      <wp:positionV relativeFrom="paragraph">
                        <wp:posOffset>10265</wp:posOffset>
                      </wp:positionV>
                      <wp:extent cx="30960" cy="123840"/>
                      <wp:effectExtent l="38100" t="57150" r="45720" b="47625"/>
                      <wp:wrapNone/>
                      <wp:docPr id="298" name="Ink 298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695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30960" cy="1238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1C915FF6" id="Ink 298" o:spid="_x0000_s1026" type="#_x0000_t75" style="position:absolute;margin-left:40.3pt;margin-top:.1pt;width:3.6pt;height:10.9pt;z-index:25195724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">
                      <v:imagedata r:id="rId696" o:title=""/>
                    </v:shape>
                  </w:pict>
                </mc:Fallback>
              </mc:AlternateContent>
            </w:r>
          </w:p>
          <w:p w:rsidR="00544008" w:rsidRPr="00245840" w:rsidRDefault="00A56AA4" w:rsidP="00521F0B">
            <w:pPr>
              <w:rPr>
                <w:rFonts w:ascii="Calibri" w:hAnsi="Calibri" w:cs="Calibri"/>
                <w:sz w:val="22"/>
                <w:szCs w:val="22"/>
              </w:rPr>
            </w:pP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028928" behindDoc="0" locked="0" layoutInCell="1" allowOverlap="1">
                      <wp:simplePos x="0" y="0"/>
                      <wp:positionH relativeFrom="column">
                        <wp:posOffset>3451535</wp:posOffset>
                      </wp:positionH>
                      <wp:positionV relativeFrom="paragraph">
                        <wp:posOffset>64125</wp:posOffset>
                      </wp:positionV>
                      <wp:extent cx="247320" cy="144720"/>
                      <wp:effectExtent l="38100" t="38100" r="57785" b="46355"/>
                      <wp:wrapNone/>
                      <wp:docPr id="368" name="Ink 368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697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247320" cy="1447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4F015C28" id="Ink 368" o:spid="_x0000_s1026" type="#_x0000_t75" style="position:absolute;margin-left:271.1pt;margin-top:4.2pt;width:21pt;height:12.95pt;z-index:2520289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">
                      <v:imagedata r:id="rId698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027904" behindDoc="0" locked="0" layoutInCell="1" allowOverlap="1">
                      <wp:simplePos x="0" y="0"/>
                      <wp:positionH relativeFrom="column">
                        <wp:posOffset>2918015</wp:posOffset>
                      </wp:positionH>
                      <wp:positionV relativeFrom="paragraph">
                        <wp:posOffset>69885</wp:posOffset>
                      </wp:positionV>
                      <wp:extent cx="340560" cy="163800"/>
                      <wp:effectExtent l="38100" t="57150" r="59690" b="46355"/>
                      <wp:wrapNone/>
                      <wp:docPr id="367" name="Ink 367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699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340560" cy="1638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14406668" id="Ink 367" o:spid="_x0000_s1026" type="#_x0000_t75" style="position:absolute;margin-left:229pt;margin-top:4.55pt;width:28.5pt;height:14.75pt;z-index:2520279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">
                      <v:imagedata r:id="rId700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026880" behindDoc="0" locked="0" layoutInCell="1" allowOverlap="1">
                      <wp:simplePos x="0" y="0"/>
                      <wp:positionH relativeFrom="column">
                        <wp:posOffset>4019975</wp:posOffset>
                      </wp:positionH>
                      <wp:positionV relativeFrom="paragraph">
                        <wp:posOffset>-13035</wp:posOffset>
                      </wp:positionV>
                      <wp:extent cx="116640" cy="113400"/>
                      <wp:effectExtent l="57150" t="57150" r="36195" b="58420"/>
                      <wp:wrapNone/>
                      <wp:docPr id="366" name="Ink 366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701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16640" cy="1134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4C060102" id="Ink 366" o:spid="_x0000_s1026" type="#_x0000_t75" style="position:absolute;margin-left:315.5pt;margin-top:-2pt;width:11.45pt;height:10.9pt;z-index:2520268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">
                      <v:imagedata r:id="rId702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025856" behindDoc="0" locked="0" layoutInCell="1" allowOverlap="1">
                      <wp:simplePos x="0" y="0"/>
                      <wp:positionH relativeFrom="column">
                        <wp:posOffset>3796415</wp:posOffset>
                      </wp:positionH>
                      <wp:positionV relativeFrom="paragraph">
                        <wp:posOffset>102165</wp:posOffset>
                      </wp:positionV>
                      <wp:extent cx="124200" cy="11880"/>
                      <wp:effectExtent l="57150" t="57150" r="47625" b="45720"/>
                      <wp:wrapNone/>
                      <wp:docPr id="365" name="Ink 365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703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24200" cy="118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373EFF71" id="Ink 365" o:spid="_x0000_s1026" type="#_x0000_t75" style="position:absolute;margin-left:298.2pt;margin-top:7.35pt;width:11.15pt;height:2.7pt;z-index:2520258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">
                      <v:imagedata r:id="rId704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024832" behindDoc="0" locked="0" layoutInCell="1" allowOverlap="1">
                      <wp:simplePos x="0" y="0"/>
                      <wp:positionH relativeFrom="column">
                        <wp:posOffset>3813335</wp:posOffset>
                      </wp:positionH>
                      <wp:positionV relativeFrom="paragraph">
                        <wp:posOffset>50325</wp:posOffset>
                      </wp:positionV>
                      <wp:extent cx="98640" cy="11880"/>
                      <wp:effectExtent l="38100" t="57150" r="53975" b="45720"/>
                      <wp:wrapNone/>
                      <wp:docPr id="364" name="Ink 364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705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98640" cy="118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6433D9ED" id="Ink 364" o:spid="_x0000_s1026" type="#_x0000_t75" style="position:absolute;margin-left:299.5pt;margin-top:3.2pt;width:9.45pt;height:2.7pt;z-index:2520248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">
                      <v:imagedata r:id="rId706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023808" behindDoc="0" locked="0" layoutInCell="1" allowOverlap="1">
                      <wp:simplePos x="0" y="0"/>
                      <wp:positionH relativeFrom="column">
                        <wp:posOffset>3630455</wp:posOffset>
                      </wp:positionH>
                      <wp:positionV relativeFrom="paragraph">
                        <wp:posOffset>21165</wp:posOffset>
                      </wp:positionV>
                      <wp:extent cx="68040" cy="116640"/>
                      <wp:effectExtent l="38100" t="57150" r="65405" b="55245"/>
                      <wp:wrapNone/>
                      <wp:docPr id="363" name="Ink 363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707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68040" cy="1166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7AB40EFF" id="Ink 363" o:spid="_x0000_s1026" type="#_x0000_t75" style="position:absolute;margin-left:284.8pt;margin-top:.75pt;width:7.45pt;height:11.1pt;z-index:2520238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">
                      <v:imagedata r:id="rId708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022784" behindDoc="0" locked="0" layoutInCell="1" allowOverlap="1">
                      <wp:simplePos x="0" y="0"/>
                      <wp:positionH relativeFrom="column">
                        <wp:posOffset>3491135</wp:posOffset>
                      </wp:positionH>
                      <wp:positionV relativeFrom="paragraph">
                        <wp:posOffset>44565</wp:posOffset>
                      </wp:positionV>
                      <wp:extent cx="109800" cy="19080"/>
                      <wp:effectExtent l="38100" t="38100" r="43180" b="57150"/>
                      <wp:wrapNone/>
                      <wp:docPr id="362" name="Ink 362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709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09800" cy="190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264DC5F1" id="Ink 362" o:spid="_x0000_s1026" type="#_x0000_t75" style="position:absolute;margin-left:274.45pt;margin-top:2.6pt;width:9.7pt;height:2.85pt;z-index:2520227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">
                      <v:imagedata r:id="rId710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021760" behindDoc="0" locked="0" layoutInCell="1" allowOverlap="1">
                      <wp:simplePos x="0" y="0"/>
                      <wp:positionH relativeFrom="column">
                        <wp:posOffset>3507335</wp:posOffset>
                      </wp:positionH>
                      <wp:positionV relativeFrom="paragraph">
                        <wp:posOffset>39885</wp:posOffset>
                      </wp:positionV>
                      <wp:extent cx="80280" cy="101160"/>
                      <wp:effectExtent l="38100" t="38100" r="34290" b="51435"/>
                      <wp:wrapNone/>
                      <wp:docPr id="361" name="Ink 361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711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80280" cy="1011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5C7D6420" id="Ink 361" o:spid="_x0000_s1026" type="#_x0000_t75" style="position:absolute;margin-left:275.8pt;margin-top:2.25pt;width:7.65pt;height:9.35pt;z-index:2520217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">
                      <v:imagedata r:id="rId712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020736" behindDoc="0" locked="0" layoutInCell="1" allowOverlap="1">
                      <wp:simplePos x="0" y="0"/>
                      <wp:positionH relativeFrom="column">
                        <wp:posOffset>3305375</wp:posOffset>
                      </wp:positionH>
                      <wp:positionV relativeFrom="paragraph">
                        <wp:posOffset>89925</wp:posOffset>
                      </wp:positionV>
                      <wp:extent cx="98640" cy="14400"/>
                      <wp:effectExtent l="38100" t="38100" r="53975" b="43180"/>
                      <wp:wrapNone/>
                      <wp:docPr id="360" name="Ink 360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713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98640" cy="144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204AB647" id="Ink 360" o:spid="_x0000_s1026" type="#_x0000_t75" style="position:absolute;margin-left:259.55pt;margin-top:6.6pt;width:9.4pt;height:2.6pt;z-index:2520207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">
                      <v:imagedata r:id="rId714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019712" behindDoc="0" locked="0" layoutInCell="1" allowOverlap="1">
                      <wp:simplePos x="0" y="0"/>
                      <wp:positionH relativeFrom="column">
                        <wp:posOffset>3055175</wp:posOffset>
                      </wp:positionH>
                      <wp:positionV relativeFrom="paragraph">
                        <wp:posOffset>61485</wp:posOffset>
                      </wp:positionV>
                      <wp:extent cx="146520" cy="91800"/>
                      <wp:effectExtent l="0" t="38100" r="44450" b="60960"/>
                      <wp:wrapNone/>
                      <wp:docPr id="359" name="Ink 359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715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46520" cy="918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6F079EF0" id="Ink 359" o:spid="_x0000_s1026" type="#_x0000_t75" style="position:absolute;margin-left:239.8pt;margin-top:4pt;width:13.45pt;height:9.15pt;z-index:2520197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">
                      <v:imagedata r:id="rId716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018688" behindDoc="0" locked="0" layoutInCell="1" allowOverlap="1">
                      <wp:simplePos x="0" y="0"/>
                      <wp:positionH relativeFrom="column">
                        <wp:posOffset>3023495</wp:posOffset>
                      </wp:positionH>
                      <wp:positionV relativeFrom="paragraph">
                        <wp:posOffset>64005</wp:posOffset>
                      </wp:positionV>
                      <wp:extent cx="80640" cy="120960"/>
                      <wp:effectExtent l="57150" t="57150" r="53340" b="50800"/>
                      <wp:wrapNone/>
                      <wp:docPr id="358" name="Ink 358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717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80640" cy="1209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1D22E413" id="Ink 358" o:spid="_x0000_s1026" type="#_x0000_t75" style="position:absolute;margin-left:237.05pt;margin-top:4.25pt;width:8.4pt;height:11.05pt;z-index:2520186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">
                      <v:imagedata r:id="rId718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017664" behindDoc="0" locked="0" layoutInCell="1" allowOverlap="1">
                      <wp:simplePos x="0" y="0"/>
                      <wp:positionH relativeFrom="column">
                        <wp:posOffset>2869775</wp:posOffset>
                      </wp:positionH>
                      <wp:positionV relativeFrom="paragraph">
                        <wp:posOffset>77685</wp:posOffset>
                      </wp:positionV>
                      <wp:extent cx="27720" cy="109800"/>
                      <wp:effectExtent l="38100" t="38100" r="48895" b="43180"/>
                      <wp:wrapNone/>
                      <wp:docPr id="357" name="Ink 357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719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27720" cy="1098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54016842" id="Ink 357" o:spid="_x0000_s1026" type="#_x0000_t75" style="position:absolute;margin-left:224.95pt;margin-top:5.15pt;width:3.75pt;height:10.1pt;z-index:2520176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">
                      <v:imagedata r:id="rId720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016640" behindDoc="0" locked="0" layoutInCell="1" allowOverlap="1">
                      <wp:simplePos x="0" y="0"/>
                      <wp:positionH relativeFrom="column">
                        <wp:posOffset>2829455</wp:posOffset>
                      </wp:positionH>
                      <wp:positionV relativeFrom="paragraph">
                        <wp:posOffset>116565</wp:posOffset>
                      </wp:positionV>
                      <wp:extent cx="97200" cy="11880"/>
                      <wp:effectExtent l="38100" t="57150" r="55245" b="45720"/>
                      <wp:wrapNone/>
                      <wp:docPr id="356" name="Ink 356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721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97200" cy="118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1A05A6BB" id="Ink 356" o:spid="_x0000_s1026" type="#_x0000_t75" style="position:absolute;margin-left:221.95pt;margin-top:8.25pt;width:9.35pt;height:2.75pt;z-index:25201664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">
                      <v:imagedata r:id="rId722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014592" behindDoc="0" locked="0" layoutInCell="1" allowOverlap="1">
                      <wp:simplePos x="0" y="0"/>
                      <wp:positionH relativeFrom="column">
                        <wp:posOffset>2556215</wp:posOffset>
                      </wp:positionH>
                      <wp:positionV relativeFrom="paragraph">
                        <wp:posOffset>33765</wp:posOffset>
                      </wp:positionV>
                      <wp:extent cx="121320" cy="144000"/>
                      <wp:effectExtent l="57150" t="38100" r="50165" b="46990"/>
                      <wp:wrapNone/>
                      <wp:docPr id="354" name="Ink 354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723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21320" cy="1440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719AA231" id="Ink 354" o:spid="_x0000_s1026" type="#_x0000_t75" style="position:absolute;margin-left:200.35pt;margin-top:1.75pt;width:11.1pt;height:13.1pt;z-index:25201459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">
                      <v:imagedata r:id="rId724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013568" behindDoc="0" locked="0" layoutInCell="1" allowOverlap="1">
                      <wp:simplePos x="0" y="0"/>
                      <wp:positionH relativeFrom="column">
                        <wp:posOffset>2421575</wp:posOffset>
                      </wp:positionH>
                      <wp:positionV relativeFrom="paragraph">
                        <wp:posOffset>95325</wp:posOffset>
                      </wp:positionV>
                      <wp:extent cx="108720" cy="26280"/>
                      <wp:effectExtent l="38100" t="38100" r="43815" b="50165"/>
                      <wp:wrapNone/>
                      <wp:docPr id="353" name="Ink 353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725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08720" cy="262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551C0105" id="Ink 353" o:spid="_x0000_s1026" type="#_x0000_t75" style="position:absolute;margin-left:189.95pt;margin-top:6.5pt;width:10.1pt;height:3.65pt;z-index:25201356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">
                      <v:imagedata r:id="rId726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012544" behindDoc="0" locked="0" layoutInCell="1" allowOverlap="1">
                      <wp:simplePos x="0" y="0"/>
                      <wp:positionH relativeFrom="column">
                        <wp:posOffset>2423015</wp:posOffset>
                      </wp:positionH>
                      <wp:positionV relativeFrom="paragraph">
                        <wp:posOffset>88845</wp:posOffset>
                      </wp:positionV>
                      <wp:extent cx="64800" cy="113760"/>
                      <wp:effectExtent l="19050" t="38100" r="49530" b="57785"/>
                      <wp:wrapNone/>
                      <wp:docPr id="352" name="Ink 352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727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64800" cy="1137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40E5E8AE" id="Ink 352" o:spid="_x0000_s1026" type="#_x0000_t75" style="position:absolute;margin-left:189.85pt;margin-top:6.2pt;width:7pt;height:10.35pt;z-index:25201254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">
                      <v:imagedata r:id="rId728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010496" behindDoc="0" locked="0" layoutInCell="1" allowOverlap="1">
                      <wp:simplePos x="0" y="0"/>
                      <wp:positionH relativeFrom="column">
                        <wp:posOffset>2221415</wp:posOffset>
                      </wp:positionH>
                      <wp:positionV relativeFrom="paragraph">
                        <wp:posOffset>163005</wp:posOffset>
                      </wp:positionV>
                      <wp:extent cx="134280" cy="4320"/>
                      <wp:effectExtent l="38100" t="57150" r="56515" b="53340"/>
                      <wp:wrapNone/>
                      <wp:docPr id="350" name="Ink 350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729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34280" cy="43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485DEB94" id="Ink 350" o:spid="_x0000_s1026" type="#_x0000_t75" style="position:absolute;margin-left:174.15pt;margin-top:11.85pt;width:12.2pt;height:2.55pt;z-index:25201049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">
                      <v:imagedata r:id="rId730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009472" behindDoc="0" locked="0" layoutInCell="1" allowOverlap="1">
                      <wp:simplePos x="0" y="0"/>
                      <wp:positionH relativeFrom="column">
                        <wp:posOffset>2043935</wp:posOffset>
                      </wp:positionH>
                      <wp:positionV relativeFrom="paragraph">
                        <wp:posOffset>106125</wp:posOffset>
                      </wp:positionV>
                      <wp:extent cx="97920" cy="129240"/>
                      <wp:effectExtent l="38100" t="38100" r="54610" b="61595"/>
                      <wp:wrapNone/>
                      <wp:docPr id="349" name="Ink 349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731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97920" cy="1292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5AF4EFB9" id="Ink 349" o:spid="_x0000_s1026" type="#_x0000_t75" style="position:absolute;margin-left:160.05pt;margin-top:7.4pt;width:9.7pt;height:11.9pt;z-index:25200947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">
                      <v:imagedata r:id="rId732" o:title=""/>
                    </v:shape>
                  </w:pict>
                </mc:Fallback>
              </mc:AlternateContent>
            </w:r>
          </w:p>
          <w:p w:rsidR="00544008" w:rsidRPr="00245840" w:rsidRDefault="0030256D" w:rsidP="00521F0B">
            <w:pPr>
              <w:rPr>
                <w:rFonts w:ascii="Calibri" w:hAnsi="Calibri" w:cs="Calibri"/>
                <w:sz w:val="22"/>
                <w:szCs w:val="22"/>
              </w:rPr>
            </w:pP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057600" behindDoc="0" locked="0" layoutInCell="1" allowOverlap="1">
                      <wp:simplePos x="0" y="0"/>
                      <wp:positionH relativeFrom="column">
                        <wp:posOffset>704375</wp:posOffset>
                      </wp:positionH>
                      <wp:positionV relativeFrom="paragraph">
                        <wp:posOffset>10095</wp:posOffset>
                      </wp:positionV>
                      <wp:extent cx="72720" cy="156240"/>
                      <wp:effectExtent l="19050" t="57150" r="41910" b="53340"/>
                      <wp:wrapNone/>
                      <wp:docPr id="396" name="Ink 396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733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72720" cy="1562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2A11F49F" id="Ink 396" o:spid="_x0000_s1026" type="#_x0000_t75" style="position:absolute;margin-left:54.8pt;margin-top:.1pt;width:7.1pt;height:13.75pt;z-index:2520576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">
                      <v:imagedata r:id="rId734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056576" behindDoc="0" locked="0" layoutInCell="1" allowOverlap="1">
                      <wp:simplePos x="0" y="0"/>
                      <wp:positionH relativeFrom="column">
                        <wp:posOffset>627695</wp:posOffset>
                      </wp:positionH>
                      <wp:positionV relativeFrom="paragraph">
                        <wp:posOffset>42135</wp:posOffset>
                      </wp:positionV>
                      <wp:extent cx="13320" cy="108720"/>
                      <wp:effectExtent l="57150" t="38100" r="44450" b="43815"/>
                      <wp:wrapNone/>
                      <wp:docPr id="395" name="Ink 395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735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3320" cy="1087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74C059CD" id="Ink 395" o:spid="_x0000_s1026" type="#_x0000_t75" style="position:absolute;margin-left:48.7pt;margin-top:2.6pt;width:2.25pt;height:9.5pt;z-index:2520565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">
                      <v:imagedata r:id="rId736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055552" behindDoc="0" locked="0" layoutInCell="1" allowOverlap="1">
                      <wp:simplePos x="0" y="0"/>
                      <wp:positionH relativeFrom="column">
                        <wp:posOffset>582335</wp:posOffset>
                      </wp:positionH>
                      <wp:positionV relativeFrom="paragraph">
                        <wp:posOffset>85335</wp:posOffset>
                      </wp:positionV>
                      <wp:extent cx="112680" cy="14760"/>
                      <wp:effectExtent l="38100" t="38100" r="40005" b="42545"/>
                      <wp:wrapNone/>
                      <wp:docPr id="394" name="Ink 394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737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12680" cy="147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766DAFBB" id="Ink 394" o:spid="_x0000_s1026" type="#_x0000_t75" style="position:absolute;margin-left:45.15pt;margin-top:6.2pt;width:10.1pt;height:2.05pt;z-index:2520555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">
                      <v:imagedata r:id="rId738" o:title=""/>
                    </v:shape>
                  </w:pict>
                </mc:Fallback>
              </mc:AlternateContent>
            </w:r>
            <w:r w:rsidR="00A56AA4"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015616" behindDoc="0" locked="0" layoutInCell="1" allowOverlap="1">
                      <wp:simplePos x="0" y="0"/>
                      <wp:positionH relativeFrom="column">
                        <wp:posOffset>2720015</wp:posOffset>
                      </wp:positionH>
                      <wp:positionV relativeFrom="paragraph">
                        <wp:posOffset>-41650</wp:posOffset>
                      </wp:positionV>
                      <wp:extent cx="7920" cy="98280"/>
                      <wp:effectExtent l="57150" t="38100" r="49530" b="54610"/>
                      <wp:wrapNone/>
                      <wp:docPr id="355" name="Ink 355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739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7920" cy="982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66B591AB" id="Ink 355" o:spid="_x0000_s1026" type="#_x0000_t75" style="position:absolute;margin-left:213.15pt;margin-top:-4pt;width:2.4pt;height:9pt;z-index:25201561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">
                      <v:imagedata r:id="rId740" o:title=""/>
                    </v:shape>
                  </w:pict>
                </mc:Fallback>
              </mc:AlternateContent>
            </w:r>
            <w:r w:rsidR="00A56AA4"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011520" behindDoc="0" locked="0" layoutInCell="1" allowOverlap="1">
                      <wp:simplePos x="0" y="0"/>
                      <wp:positionH relativeFrom="column">
                        <wp:posOffset>2279375</wp:posOffset>
                      </wp:positionH>
                      <wp:positionV relativeFrom="paragraph">
                        <wp:posOffset>-45970</wp:posOffset>
                      </wp:positionV>
                      <wp:extent cx="19440" cy="104760"/>
                      <wp:effectExtent l="38100" t="38100" r="57150" b="48260"/>
                      <wp:wrapNone/>
                      <wp:docPr id="351" name="Ink 351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741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9440" cy="1047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4DA1EF60" id="Ink 351" o:spid="_x0000_s1026" type="#_x0000_t75" style="position:absolute;margin-left:178.45pt;margin-top:-4.6pt;width:3pt;height:9.85pt;z-index:25201152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">
                      <v:imagedata r:id="rId742" o:title=""/>
                    </v:shape>
                  </w:pict>
                </mc:Fallback>
              </mc:AlternateContent>
            </w:r>
            <w:r w:rsidR="00A56AA4"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008448" behindDoc="0" locked="0" layoutInCell="1" allowOverlap="1">
                      <wp:simplePos x="0" y="0"/>
                      <wp:positionH relativeFrom="column">
                        <wp:posOffset>1930535</wp:posOffset>
                      </wp:positionH>
                      <wp:positionV relativeFrom="paragraph">
                        <wp:posOffset>12350</wp:posOffset>
                      </wp:positionV>
                      <wp:extent cx="98280" cy="7200"/>
                      <wp:effectExtent l="38100" t="57150" r="54610" b="50165"/>
                      <wp:wrapNone/>
                      <wp:docPr id="348" name="Ink 348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743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98280" cy="72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769CE7DE" id="Ink 348" o:spid="_x0000_s1026" type="#_x0000_t75" style="position:absolute;margin-left:151.3pt;margin-top:0;width:9.05pt;height:2.35pt;z-index:25200844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">
                      <v:imagedata r:id="rId744" o:title=""/>
                    </v:shape>
                  </w:pict>
                </mc:Fallback>
              </mc:AlternateContent>
            </w:r>
            <w:r w:rsidR="00A56AA4"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007424" behindDoc="0" locked="0" layoutInCell="1" allowOverlap="1">
                      <wp:simplePos x="0" y="0"/>
                      <wp:positionH relativeFrom="column">
                        <wp:posOffset>1748375</wp:posOffset>
                      </wp:positionH>
                      <wp:positionV relativeFrom="paragraph">
                        <wp:posOffset>-17170</wp:posOffset>
                      </wp:positionV>
                      <wp:extent cx="89280" cy="106560"/>
                      <wp:effectExtent l="38100" t="38100" r="44450" b="46355"/>
                      <wp:wrapNone/>
                      <wp:docPr id="347" name="Ink 347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745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89280" cy="1065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3373806B" id="Ink 347" o:spid="_x0000_s1026" type="#_x0000_t75" style="position:absolute;margin-left:136.65pt;margin-top:-2.3pt;width:9.05pt;height:10.3pt;z-index:2520074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">
                      <v:imagedata r:id="rId746" o:title=""/>
                    </v:shape>
                  </w:pict>
                </mc:Fallback>
              </mc:AlternateContent>
            </w:r>
            <w:r w:rsidR="00A56AA4"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006400" behindDoc="0" locked="0" layoutInCell="1" allowOverlap="1">
                      <wp:simplePos x="0" y="0"/>
                      <wp:positionH relativeFrom="column">
                        <wp:posOffset>1705895</wp:posOffset>
                      </wp:positionH>
                      <wp:positionV relativeFrom="paragraph">
                        <wp:posOffset>-26890</wp:posOffset>
                      </wp:positionV>
                      <wp:extent cx="4680" cy="114840"/>
                      <wp:effectExtent l="57150" t="38100" r="52705" b="57150"/>
                      <wp:wrapNone/>
                      <wp:docPr id="346" name="Ink 346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747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4680" cy="1148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3ABF855C" id="Ink 346" o:spid="_x0000_s1026" type="#_x0000_t75" style="position:absolute;margin-left:133.35pt;margin-top:-2.95pt;width:2.25pt;height:10.4pt;z-index:2520064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">
                      <v:imagedata r:id="rId748" o:title=""/>
                    </v:shape>
                  </w:pict>
                </mc:Fallback>
              </mc:AlternateContent>
            </w:r>
            <w:r w:rsidR="00A56AA4"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005376" behindDoc="0" locked="0" layoutInCell="1" allowOverlap="1">
                      <wp:simplePos x="0" y="0"/>
                      <wp:positionH relativeFrom="column">
                        <wp:posOffset>1588175</wp:posOffset>
                      </wp:positionH>
                      <wp:positionV relativeFrom="paragraph">
                        <wp:posOffset>-4930</wp:posOffset>
                      </wp:positionV>
                      <wp:extent cx="30960" cy="124200"/>
                      <wp:effectExtent l="38100" t="57150" r="45720" b="47625"/>
                      <wp:wrapNone/>
                      <wp:docPr id="345" name="Ink 345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749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30960" cy="1242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6F58063A" id="Ink 345" o:spid="_x0000_s1026" type="#_x0000_t75" style="position:absolute;margin-left:124.15pt;margin-top:-1.25pt;width:3.8pt;height:11.05pt;z-index:2520053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">
                      <v:imagedata r:id="rId750" o:title=""/>
                    </v:shape>
                  </w:pict>
                </mc:Fallback>
              </mc:AlternateContent>
            </w:r>
            <w:r w:rsidR="00A56AA4"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004352" behindDoc="0" locked="0" layoutInCell="1" allowOverlap="1">
                      <wp:simplePos x="0" y="0"/>
                      <wp:positionH relativeFrom="column">
                        <wp:posOffset>1542095</wp:posOffset>
                      </wp:positionH>
                      <wp:positionV relativeFrom="paragraph">
                        <wp:posOffset>46190</wp:posOffset>
                      </wp:positionV>
                      <wp:extent cx="139320" cy="13320"/>
                      <wp:effectExtent l="38100" t="57150" r="51435" b="44450"/>
                      <wp:wrapNone/>
                      <wp:docPr id="344" name="Ink 344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751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39320" cy="133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147E0DBF" id="Ink 344" o:spid="_x0000_s1026" type="#_x0000_t75" style="position:absolute;margin-left:120.6pt;margin-top:2.65pt;width:12.25pt;height:2.7pt;z-index:2520043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">
                      <v:imagedata r:id="rId752" o:title=""/>
                    </v:shape>
                  </w:pict>
                </mc:Fallback>
              </mc:AlternateContent>
            </w:r>
            <w:r w:rsidR="00A56AA4"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003328" behindDoc="0" locked="0" layoutInCell="1" allowOverlap="1">
                      <wp:simplePos x="0" y="0"/>
                      <wp:positionH relativeFrom="column">
                        <wp:posOffset>1399895</wp:posOffset>
                      </wp:positionH>
                      <wp:positionV relativeFrom="paragraph">
                        <wp:posOffset>38990</wp:posOffset>
                      </wp:positionV>
                      <wp:extent cx="21600" cy="103320"/>
                      <wp:effectExtent l="38100" t="38100" r="54610" b="49530"/>
                      <wp:wrapNone/>
                      <wp:docPr id="343" name="Ink 343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753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21600" cy="1033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5ADBFAB5" id="Ink 343" o:spid="_x0000_s1026" type="#_x0000_t75" style="position:absolute;margin-left:109.5pt;margin-top:2.15pt;width:2.9pt;height:9.6pt;z-index:2520033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">
                      <v:imagedata r:id="rId754" o:title=""/>
                    </v:shape>
                  </w:pict>
                </mc:Fallback>
              </mc:AlternateContent>
            </w:r>
            <w:r w:rsidR="00A56AA4"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002304" behindDoc="0" locked="0" layoutInCell="1" allowOverlap="1">
                      <wp:simplePos x="0" y="0"/>
                      <wp:positionH relativeFrom="column">
                        <wp:posOffset>1246895</wp:posOffset>
                      </wp:positionH>
                      <wp:positionV relativeFrom="paragraph">
                        <wp:posOffset>-49930</wp:posOffset>
                      </wp:positionV>
                      <wp:extent cx="90720" cy="138240"/>
                      <wp:effectExtent l="38100" t="38100" r="62230" b="52705"/>
                      <wp:wrapNone/>
                      <wp:docPr id="342" name="Ink 342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755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90720" cy="1382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1E18D748" id="Ink 342" o:spid="_x0000_s1026" type="#_x0000_t75" style="position:absolute;margin-left:97.2pt;margin-top:-4.7pt;width:8.95pt;height:12.6pt;z-index:2520023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">
                      <v:imagedata r:id="rId756" o:title=""/>
                    </v:shape>
                  </w:pict>
                </mc:Fallback>
              </mc:AlternateContent>
            </w:r>
            <w:r w:rsidR="00A56AA4"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001280" behindDoc="0" locked="0" layoutInCell="1" allowOverlap="1">
                      <wp:simplePos x="0" y="0"/>
                      <wp:positionH relativeFrom="column">
                        <wp:posOffset>1075895</wp:posOffset>
                      </wp:positionH>
                      <wp:positionV relativeFrom="paragraph">
                        <wp:posOffset>24590</wp:posOffset>
                      </wp:positionV>
                      <wp:extent cx="21960" cy="111240"/>
                      <wp:effectExtent l="38100" t="57150" r="54610" b="60325"/>
                      <wp:wrapNone/>
                      <wp:docPr id="341" name="Ink 341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757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21960" cy="1112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5603FDB0" id="Ink 341" o:spid="_x0000_s1026" type="#_x0000_t75" style="position:absolute;margin-left:83.7pt;margin-top:1pt;width:3.55pt;height:10.5pt;z-index:2520012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">
                      <v:imagedata r:id="rId758" o:title=""/>
                    </v:shape>
                  </w:pict>
                </mc:Fallback>
              </mc:AlternateContent>
            </w:r>
            <w:r w:rsidR="00A56AA4"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000256" behindDoc="0" locked="0" layoutInCell="1" allowOverlap="1">
                      <wp:simplePos x="0" y="0"/>
                      <wp:positionH relativeFrom="column">
                        <wp:posOffset>996335</wp:posOffset>
                      </wp:positionH>
                      <wp:positionV relativeFrom="paragraph">
                        <wp:posOffset>55190</wp:posOffset>
                      </wp:positionV>
                      <wp:extent cx="176400" cy="16560"/>
                      <wp:effectExtent l="38100" t="38100" r="52705" b="59690"/>
                      <wp:wrapNone/>
                      <wp:docPr id="340" name="Ink 340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759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76400" cy="165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7AB6015F" id="Ink 340" o:spid="_x0000_s1026" type="#_x0000_t75" style="position:absolute;margin-left:77.6pt;margin-top:3.35pt;width:15.55pt;height:3.05pt;z-index:2520002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">
                      <v:imagedata r:id="rId760" o:title=""/>
                    </v:shape>
                  </w:pict>
                </mc:Fallback>
              </mc:AlternateContent>
            </w:r>
            <w:r w:rsidR="00A56AA4"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1999232" behindDoc="0" locked="0" layoutInCell="1" allowOverlap="1">
                      <wp:simplePos x="0" y="0"/>
                      <wp:positionH relativeFrom="column">
                        <wp:posOffset>836855</wp:posOffset>
                      </wp:positionH>
                      <wp:positionV relativeFrom="paragraph">
                        <wp:posOffset>14150</wp:posOffset>
                      </wp:positionV>
                      <wp:extent cx="21240" cy="163440"/>
                      <wp:effectExtent l="38100" t="57150" r="55245" b="46355"/>
                      <wp:wrapNone/>
                      <wp:docPr id="339" name="Ink 339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761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21240" cy="1634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64D30039" id="Ink 339" o:spid="_x0000_s1026" type="#_x0000_t75" style="position:absolute;margin-left:64.8pt;margin-top:0;width:3.05pt;height:14.55pt;z-index:2519992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">
                      <v:imagedata r:id="rId762" o:title=""/>
                    </v:shape>
                  </w:pict>
                </mc:Fallback>
              </mc:AlternateContent>
            </w:r>
            <w:r w:rsidR="00A56AA4"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1996160" behindDoc="0" locked="0" layoutInCell="1" allowOverlap="1">
                      <wp:simplePos x="0" y="0"/>
                      <wp:positionH relativeFrom="column">
                        <wp:posOffset>529775</wp:posOffset>
                      </wp:positionH>
                      <wp:positionV relativeFrom="paragraph">
                        <wp:posOffset>62390</wp:posOffset>
                      </wp:positionV>
                      <wp:extent cx="6840" cy="83520"/>
                      <wp:effectExtent l="57150" t="57150" r="50800" b="50165"/>
                      <wp:wrapNone/>
                      <wp:docPr id="336" name="Ink 336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763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6840" cy="835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1FA6DAE6" id="Ink 336" o:spid="_x0000_s1026" type="#_x0000_t75" style="position:absolute;margin-left:40.55pt;margin-top:3.8pt;width:2.5pt;height:8.3pt;z-index:2519961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">
                      <v:imagedata r:id="rId764" o:title=""/>
                    </v:shape>
                  </w:pict>
                </mc:Fallback>
              </mc:AlternateContent>
            </w:r>
            <w:r w:rsidR="00A56AA4"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1995136" behindDoc="0" locked="0" layoutInCell="1" allowOverlap="1">
                      <wp:simplePos x="0" y="0"/>
                      <wp:positionH relativeFrom="column">
                        <wp:posOffset>383615</wp:posOffset>
                      </wp:positionH>
                      <wp:positionV relativeFrom="paragraph">
                        <wp:posOffset>-45610</wp:posOffset>
                      </wp:positionV>
                      <wp:extent cx="81000" cy="164160"/>
                      <wp:effectExtent l="57150" t="57150" r="52705" b="45720"/>
                      <wp:wrapNone/>
                      <wp:docPr id="335" name="Ink 335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765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81000" cy="1641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7535E0A4" id="Ink 335" o:spid="_x0000_s1026" type="#_x0000_t75" style="position:absolute;margin-left:29.15pt;margin-top:-4.4pt;width:8.35pt;height:14.65pt;z-index:2519951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">
                      <v:imagedata r:id="rId766" o:title=""/>
                    </v:shape>
                  </w:pict>
                </mc:Fallback>
              </mc:AlternateContent>
            </w:r>
          </w:p>
          <w:p w:rsidR="00544008" w:rsidRPr="00245840" w:rsidRDefault="00544008" w:rsidP="00521F0B">
            <w:pPr>
              <w:rPr>
                <w:rFonts w:ascii="Calibri" w:hAnsi="Calibri" w:cs="Calibri"/>
                <w:sz w:val="22"/>
                <w:szCs w:val="22"/>
              </w:rPr>
            </w:pPr>
          </w:p>
          <w:p w:rsidR="00544008" w:rsidRPr="00245840" w:rsidRDefault="0030256D" w:rsidP="00521F0B">
            <w:pPr>
              <w:rPr>
                <w:rFonts w:ascii="Calibri" w:hAnsi="Calibri" w:cs="Calibri"/>
                <w:sz w:val="22"/>
                <w:szCs w:val="22"/>
              </w:rPr>
            </w:pP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076032" behindDoc="0" locked="0" layoutInCell="1" allowOverlap="1">
                      <wp:simplePos x="0" y="0"/>
                      <wp:positionH relativeFrom="column">
                        <wp:posOffset>2530295</wp:posOffset>
                      </wp:positionH>
                      <wp:positionV relativeFrom="paragraph">
                        <wp:posOffset>-14460</wp:posOffset>
                      </wp:positionV>
                      <wp:extent cx="110160" cy="189000"/>
                      <wp:effectExtent l="38100" t="57150" r="42545" b="59055"/>
                      <wp:wrapNone/>
                      <wp:docPr id="414" name="Ink 414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767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10160" cy="1890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43D3693A" id="Ink 414" o:spid="_x0000_s1026" type="#_x0000_t75" style="position:absolute;margin-left:198.55pt;margin-top:-2pt;width:10.25pt;height:16.65pt;z-index:2520760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">
                      <v:imagedata r:id="rId768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075008" behindDoc="0" locked="0" layoutInCell="1" allowOverlap="1">
                      <wp:simplePos x="0" y="0"/>
                      <wp:positionH relativeFrom="column">
                        <wp:posOffset>2435255</wp:posOffset>
                      </wp:positionH>
                      <wp:positionV relativeFrom="paragraph">
                        <wp:posOffset>70500</wp:posOffset>
                      </wp:positionV>
                      <wp:extent cx="100440" cy="100080"/>
                      <wp:effectExtent l="38100" t="38100" r="52070" b="52705"/>
                      <wp:wrapNone/>
                      <wp:docPr id="413" name="Ink 413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769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00440" cy="1000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5A419761" id="Ink 413" o:spid="_x0000_s1026" type="#_x0000_t75" style="position:absolute;margin-left:190.95pt;margin-top:4.6pt;width:9.05pt;height:9.7pt;z-index:2520750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">
                      <v:imagedata r:id="rId770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073984" behindDoc="0" locked="0" layoutInCell="1" allowOverlap="1">
                      <wp:simplePos x="0" y="0"/>
                      <wp:positionH relativeFrom="column">
                        <wp:posOffset>2348495</wp:posOffset>
                      </wp:positionH>
                      <wp:positionV relativeFrom="paragraph">
                        <wp:posOffset>26580</wp:posOffset>
                      </wp:positionV>
                      <wp:extent cx="56160" cy="147960"/>
                      <wp:effectExtent l="38100" t="38100" r="58420" b="42545"/>
                      <wp:wrapNone/>
                      <wp:docPr id="412" name="Ink 412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771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56160" cy="1479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57E382DB" id="Ink 412" o:spid="_x0000_s1026" type="#_x0000_t75" style="position:absolute;margin-left:183.9pt;margin-top:1.35pt;width:6.3pt;height:13.25pt;z-index:2520739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">
                      <v:imagedata r:id="rId772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072960" behindDoc="0" locked="0" layoutInCell="1" allowOverlap="1">
                      <wp:simplePos x="0" y="0"/>
                      <wp:positionH relativeFrom="column">
                        <wp:posOffset>2173535</wp:posOffset>
                      </wp:positionH>
                      <wp:positionV relativeFrom="paragraph">
                        <wp:posOffset>117300</wp:posOffset>
                      </wp:positionV>
                      <wp:extent cx="35280" cy="17280"/>
                      <wp:effectExtent l="38100" t="38100" r="41275" b="40005"/>
                      <wp:wrapNone/>
                      <wp:docPr id="411" name="Ink 411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773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35280" cy="172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1248EB91" id="Ink 411" o:spid="_x0000_s1026" type="#_x0000_t75" style="position:absolute;margin-left:170.65pt;margin-top:8.75pt;width:3.8pt;height:2.5pt;z-index:2520729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">
                      <v:imagedata r:id="rId774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071936" behindDoc="0" locked="0" layoutInCell="1" allowOverlap="1">
                      <wp:simplePos x="0" y="0"/>
                      <wp:positionH relativeFrom="column">
                        <wp:posOffset>2092175</wp:posOffset>
                      </wp:positionH>
                      <wp:positionV relativeFrom="paragraph">
                        <wp:posOffset>116940</wp:posOffset>
                      </wp:positionV>
                      <wp:extent cx="35280" cy="3960"/>
                      <wp:effectExtent l="38100" t="57150" r="41275" b="53340"/>
                      <wp:wrapNone/>
                      <wp:docPr id="410" name="Ink 410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775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35280" cy="39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4C4AAC4E" id="Ink 410" o:spid="_x0000_s1026" type="#_x0000_t75" style="position:absolute;margin-left:163.95pt;margin-top:8.3pt;width:4.2pt;height:2.05pt;z-index:2520719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">
                      <v:imagedata r:id="rId776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070912" behindDoc="0" locked="0" layoutInCell="1" allowOverlap="1">
                      <wp:simplePos x="0" y="0"/>
                      <wp:positionH relativeFrom="column">
                        <wp:posOffset>1944575</wp:posOffset>
                      </wp:positionH>
                      <wp:positionV relativeFrom="paragraph">
                        <wp:posOffset>132060</wp:posOffset>
                      </wp:positionV>
                      <wp:extent cx="14040" cy="7920"/>
                      <wp:effectExtent l="57150" t="57150" r="43180" b="49530"/>
                      <wp:wrapNone/>
                      <wp:docPr id="409" name="Ink 409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777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4040" cy="79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71D3FB04" id="Ink 409" o:spid="_x0000_s1026" type="#_x0000_t75" style="position:absolute;margin-left:152.4pt;margin-top:9.45pt;width:2.7pt;height:2.25pt;z-index:2520709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">
                      <v:imagedata r:id="rId778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069888" behindDoc="0" locked="0" layoutInCell="1" allowOverlap="1">
                      <wp:simplePos x="0" y="0"/>
                      <wp:positionH relativeFrom="column">
                        <wp:posOffset>1781855</wp:posOffset>
                      </wp:positionH>
                      <wp:positionV relativeFrom="paragraph">
                        <wp:posOffset>45300</wp:posOffset>
                      </wp:positionV>
                      <wp:extent cx="11160" cy="141840"/>
                      <wp:effectExtent l="38100" t="38100" r="65405" b="48895"/>
                      <wp:wrapNone/>
                      <wp:docPr id="408" name="Ink 408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779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1160" cy="1418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432B1BD3" id="Ink 408" o:spid="_x0000_s1026" type="#_x0000_t75" style="position:absolute;margin-left:139.2pt;margin-top:2.6pt;width:3.1pt;height:12.8pt;z-index:2520698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">
                      <v:imagedata r:id="rId780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068864" behindDoc="0" locked="0" layoutInCell="1" allowOverlap="1">
                      <wp:simplePos x="0" y="0"/>
                      <wp:positionH relativeFrom="column">
                        <wp:posOffset>1677455</wp:posOffset>
                      </wp:positionH>
                      <wp:positionV relativeFrom="paragraph">
                        <wp:posOffset>61140</wp:posOffset>
                      </wp:positionV>
                      <wp:extent cx="22680" cy="159480"/>
                      <wp:effectExtent l="38100" t="57150" r="53975" b="50165"/>
                      <wp:wrapNone/>
                      <wp:docPr id="407" name="Ink 407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781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22680" cy="1594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5F5E5B41" id="Ink 407" o:spid="_x0000_s1026" type="#_x0000_t75" style="position:absolute;margin-left:131.05pt;margin-top:3.8pt;width:3.35pt;height:14.35pt;z-index:2520688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">
                      <v:imagedata r:id="rId782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067840" behindDoc="0" locked="0" layoutInCell="1" allowOverlap="1">
                      <wp:simplePos x="0" y="0"/>
                      <wp:positionH relativeFrom="column">
                        <wp:posOffset>1622015</wp:posOffset>
                      </wp:positionH>
                      <wp:positionV relativeFrom="paragraph">
                        <wp:posOffset>49260</wp:posOffset>
                      </wp:positionV>
                      <wp:extent cx="73440" cy="100440"/>
                      <wp:effectExtent l="38100" t="38100" r="41275" b="52070"/>
                      <wp:wrapNone/>
                      <wp:docPr id="406" name="Ink 406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783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73440" cy="1004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6581AFA6" id="Ink 406" o:spid="_x0000_s1026" type="#_x0000_t75" style="position:absolute;margin-left:126.85pt;margin-top:3.1pt;width:7.45pt;height:9.65pt;z-index:25206784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">
                      <v:imagedata r:id="rId784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066816" behindDoc="0" locked="0" layoutInCell="1" allowOverlap="1">
                      <wp:simplePos x="0" y="0"/>
                      <wp:positionH relativeFrom="column">
                        <wp:posOffset>1418255</wp:posOffset>
                      </wp:positionH>
                      <wp:positionV relativeFrom="paragraph">
                        <wp:posOffset>156180</wp:posOffset>
                      </wp:positionV>
                      <wp:extent cx="106560" cy="7560"/>
                      <wp:effectExtent l="38100" t="57150" r="46355" b="50165"/>
                      <wp:wrapNone/>
                      <wp:docPr id="405" name="Ink 405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785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06560" cy="75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598B784B" id="Ink 405" o:spid="_x0000_s1026" type="#_x0000_t75" style="position:absolute;margin-left:110.95pt;margin-top:11.35pt;width:9.95pt;height:2.5pt;z-index:25206681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">
                      <v:imagedata r:id="rId786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065792" behindDoc="0" locked="0" layoutInCell="1" allowOverlap="1">
                      <wp:simplePos x="0" y="0"/>
                      <wp:positionH relativeFrom="column">
                        <wp:posOffset>1209095</wp:posOffset>
                      </wp:positionH>
                      <wp:positionV relativeFrom="paragraph">
                        <wp:posOffset>165900</wp:posOffset>
                      </wp:positionV>
                      <wp:extent cx="141840" cy="6840"/>
                      <wp:effectExtent l="38100" t="57150" r="48895" b="50800"/>
                      <wp:wrapNone/>
                      <wp:docPr id="404" name="Ink 404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787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41840" cy="68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39D507F9" id="Ink 404" o:spid="_x0000_s1026" type="#_x0000_t75" style="position:absolute;margin-left:94.45pt;margin-top:12.05pt;width:12.75pt;height:2.55pt;z-index:25206579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">
                      <v:imagedata r:id="rId788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064768" behindDoc="0" locked="0" layoutInCell="1" allowOverlap="1">
                      <wp:simplePos x="0" y="0"/>
                      <wp:positionH relativeFrom="column">
                        <wp:posOffset>1227455</wp:posOffset>
                      </wp:positionH>
                      <wp:positionV relativeFrom="paragraph">
                        <wp:posOffset>103260</wp:posOffset>
                      </wp:positionV>
                      <wp:extent cx="117000" cy="25200"/>
                      <wp:effectExtent l="57150" t="38100" r="54610" b="51435"/>
                      <wp:wrapNone/>
                      <wp:docPr id="403" name="Ink 403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789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17000" cy="252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17F8944D" id="Ink 403" o:spid="_x0000_s1026" type="#_x0000_t75" style="position:absolute;margin-left:95.9pt;margin-top:7.25pt;width:10.8pt;height:3.4pt;z-index:25206476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">
                      <v:imagedata r:id="rId790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063744" behindDoc="0" locked="0" layoutInCell="1" allowOverlap="1">
                      <wp:simplePos x="0" y="0"/>
                      <wp:positionH relativeFrom="column">
                        <wp:posOffset>1009295</wp:posOffset>
                      </wp:positionH>
                      <wp:positionV relativeFrom="paragraph">
                        <wp:posOffset>37020</wp:posOffset>
                      </wp:positionV>
                      <wp:extent cx="104760" cy="125280"/>
                      <wp:effectExtent l="38100" t="57150" r="48260" b="46355"/>
                      <wp:wrapNone/>
                      <wp:docPr id="402" name="Ink 402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791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04760" cy="1252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3EFC6EFC" id="Ink 402" o:spid="_x0000_s1026" type="#_x0000_t75" style="position:absolute;margin-left:78.9pt;margin-top:1.95pt;width:9.8pt;height:11.6pt;z-index:25206374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">
                      <v:imagedata r:id="rId792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062720" behindDoc="0" locked="0" layoutInCell="1" allowOverlap="1">
                      <wp:simplePos x="0" y="0"/>
                      <wp:positionH relativeFrom="column">
                        <wp:posOffset>848015</wp:posOffset>
                      </wp:positionH>
                      <wp:positionV relativeFrom="paragraph">
                        <wp:posOffset>148260</wp:posOffset>
                      </wp:positionV>
                      <wp:extent cx="113040" cy="9000"/>
                      <wp:effectExtent l="38100" t="57150" r="58420" b="48260"/>
                      <wp:wrapNone/>
                      <wp:docPr id="401" name="Ink 401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793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13040" cy="90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3EF2277F" id="Ink 401" o:spid="_x0000_s1026" type="#_x0000_t75" style="position:absolute;margin-left:66pt;margin-top:10.95pt;width:10.3pt;height:2.25pt;z-index:25206272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">
                      <v:imagedata r:id="rId794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060672" behindDoc="0" locked="0" layoutInCell="1" allowOverlap="1">
                      <wp:simplePos x="0" y="0"/>
                      <wp:positionH relativeFrom="column">
                        <wp:posOffset>592415</wp:posOffset>
                      </wp:positionH>
                      <wp:positionV relativeFrom="paragraph">
                        <wp:posOffset>39180</wp:posOffset>
                      </wp:positionV>
                      <wp:extent cx="84600" cy="146520"/>
                      <wp:effectExtent l="57150" t="38100" r="48895" b="44450"/>
                      <wp:wrapNone/>
                      <wp:docPr id="399" name="Ink 399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795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84600" cy="1465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65DE17F2" id="Ink 399" o:spid="_x0000_s1026" type="#_x0000_t75" style="position:absolute;margin-left:45.7pt;margin-top:2.15pt;width:8.5pt;height:13.3pt;z-index:25206067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">
                      <v:imagedata r:id="rId796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059648" behindDoc="0" locked="0" layoutInCell="1" allowOverlap="1">
                      <wp:simplePos x="0" y="0"/>
                      <wp:positionH relativeFrom="column">
                        <wp:posOffset>425735</wp:posOffset>
                      </wp:positionH>
                      <wp:positionV relativeFrom="paragraph">
                        <wp:posOffset>149700</wp:posOffset>
                      </wp:positionV>
                      <wp:extent cx="109800" cy="9720"/>
                      <wp:effectExtent l="38100" t="57150" r="43180" b="47625"/>
                      <wp:wrapNone/>
                      <wp:docPr id="398" name="Ink 398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797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09800" cy="97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54296DC5" id="Ink 398" o:spid="_x0000_s1026" type="#_x0000_t75" style="position:absolute;margin-left:32.95pt;margin-top:11.1pt;width:9.7pt;height:1.95pt;z-index:25205964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">
                      <v:imagedata r:id="rId798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058624" behindDoc="0" locked="0" layoutInCell="1" allowOverlap="1">
                      <wp:simplePos x="0" y="0"/>
                      <wp:positionH relativeFrom="column">
                        <wp:posOffset>453815</wp:posOffset>
                      </wp:positionH>
                      <wp:positionV relativeFrom="paragraph">
                        <wp:posOffset>49620</wp:posOffset>
                      </wp:positionV>
                      <wp:extent cx="76320" cy="172800"/>
                      <wp:effectExtent l="38100" t="57150" r="38100" b="36830"/>
                      <wp:wrapNone/>
                      <wp:docPr id="397" name="Ink 397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799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76320" cy="1728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390E1FA5" id="Ink 397" o:spid="_x0000_s1026" type="#_x0000_t75" style="position:absolute;margin-left:35.3pt;margin-top:3.25pt;width:7.2pt;height:14.7pt;z-index:2520586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">
                      <v:imagedata r:id="rId800" o:title=""/>
                    </v:shape>
                  </w:pict>
                </mc:Fallback>
              </mc:AlternateContent>
            </w:r>
          </w:p>
          <w:p w:rsidR="00544008" w:rsidRPr="00245840" w:rsidRDefault="0030256D" w:rsidP="00521F0B">
            <w:pPr>
              <w:rPr>
                <w:rFonts w:ascii="Calibri" w:hAnsi="Calibri" w:cs="Calibri"/>
                <w:sz w:val="22"/>
                <w:szCs w:val="22"/>
              </w:rPr>
            </w:pP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061696" behindDoc="0" locked="0" layoutInCell="1" allowOverlap="1">
                      <wp:simplePos x="0" y="0"/>
                      <wp:positionH relativeFrom="column">
                        <wp:posOffset>731735</wp:posOffset>
                      </wp:positionH>
                      <wp:positionV relativeFrom="paragraph">
                        <wp:posOffset>-30475</wp:posOffset>
                      </wp:positionV>
                      <wp:extent cx="26280" cy="110160"/>
                      <wp:effectExtent l="38100" t="38100" r="50165" b="42545"/>
                      <wp:wrapNone/>
                      <wp:docPr id="400" name="Ink 400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801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26280" cy="1101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0A481778" id="Ink 400" o:spid="_x0000_s1026" type="#_x0000_t75" style="position:absolute;margin-left:57.1pt;margin-top:-3.4pt;width:3.25pt;height:10.3pt;z-index:25206169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">
                      <v:imagedata r:id="rId802" o:title=""/>
                    </v:shape>
                  </w:pict>
                </mc:Fallback>
              </mc:AlternateContent>
            </w:r>
          </w:p>
          <w:p w:rsidR="00544008" w:rsidRPr="00245840" w:rsidRDefault="0030256D" w:rsidP="00521F0B">
            <w:pPr>
              <w:rPr>
                <w:rFonts w:ascii="Calibri" w:hAnsi="Calibri" w:cs="Calibri"/>
                <w:sz w:val="22"/>
                <w:szCs w:val="22"/>
              </w:rPr>
            </w:pP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089344" behindDoc="0" locked="0" layoutInCell="1" allowOverlap="1">
                      <wp:simplePos x="0" y="0"/>
                      <wp:positionH relativeFrom="column">
                        <wp:posOffset>1833695</wp:posOffset>
                      </wp:positionH>
                      <wp:positionV relativeFrom="paragraph">
                        <wp:posOffset>83385</wp:posOffset>
                      </wp:positionV>
                      <wp:extent cx="15840" cy="134280"/>
                      <wp:effectExtent l="38100" t="38100" r="60960" b="56515"/>
                      <wp:wrapNone/>
                      <wp:docPr id="427" name="Ink 427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803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5840" cy="1342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25DFB7C8" id="Ink 427" o:spid="_x0000_s1026" type="#_x0000_t75" style="position:absolute;margin-left:143.4pt;margin-top:5.7pt;width:3.2pt;height:12pt;z-index:25208934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">
                      <v:imagedata r:id="rId804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088320" behindDoc="0" locked="0" layoutInCell="1" allowOverlap="1">
                      <wp:simplePos x="0" y="0"/>
                      <wp:positionH relativeFrom="column">
                        <wp:posOffset>1696175</wp:posOffset>
                      </wp:positionH>
                      <wp:positionV relativeFrom="paragraph">
                        <wp:posOffset>77985</wp:posOffset>
                      </wp:positionV>
                      <wp:extent cx="99000" cy="141480"/>
                      <wp:effectExtent l="38100" t="38100" r="53975" b="49530"/>
                      <wp:wrapNone/>
                      <wp:docPr id="426" name="Ink 426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805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99000" cy="1414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39C274CF" id="Ink 426" o:spid="_x0000_s1026" type="#_x0000_t75" style="position:absolute;margin-left:132.65pt;margin-top:5.3pt;width:9.65pt;height:12.55pt;z-index:25208832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">
                      <v:imagedata r:id="rId806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087296" behindDoc="0" locked="0" layoutInCell="1" allowOverlap="1">
                      <wp:simplePos x="0" y="0"/>
                      <wp:positionH relativeFrom="column">
                        <wp:posOffset>1553975</wp:posOffset>
                      </wp:positionH>
                      <wp:positionV relativeFrom="paragraph">
                        <wp:posOffset>166905</wp:posOffset>
                      </wp:positionV>
                      <wp:extent cx="115200" cy="1440"/>
                      <wp:effectExtent l="38100" t="57150" r="37465" b="55880"/>
                      <wp:wrapNone/>
                      <wp:docPr id="425" name="Ink 425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807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15200" cy="14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0274FDA0" id="Ink 425" o:spid="_x0000_s1026" type="#_x0000_t75" style="position:absolute;margin-left:121.65pt;margin-top:12.25pt;width:10.25pt;height:1.95pt;z-index:25208729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">
                      <v:imagedata r:id="rId808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085248" behindDoc="0" locked="0" layoutInCell="1" allowOverlap="1">
                      <wp:simplePos x="0" y="0"/>
                      <wp:positionH relativeFrom="column">
                        <wp:posOffset>1377935</wp:posOffset>
                      </wp:positionH>
                      <wp:positionV relativeFrom="paragraph">
                        <wp:posOffset>126945</wp:posOffset>
                      </wp:positionV>
                      <wp:extent cx="102240" cy="16560"/>
                      <wp:effectExtent l="38100" t="38100" r="50165" b="40640"/>
                      <wp:wrapNone/>
                      <wp:docPr id="423" name="Ink 423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809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02240" cy="165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433C3276" id="Ink 423" o:spid="_x0000_s1026" type="#_x0000_t75" style="position:absolute;margin-left:108pt;margin-top:9.5pt;width:9.15pt;height:2.65pt;z-index:25208524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">
                      <v:imagedata r:id="rId810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084224" behindDoc="0" locked="0" layoutInCell="1" allowOverlap="1">
                      <wp:simplePos x="0" y="0"/>
                      <wp:positionH relativeFrom="column">
                        <wp:posOffset>1207295</wp:posOffset>
                      </wp:positionH>
                      <wp:positionV relativeFrom="paragraph">
                        <wp:posOffset>55665</wp:posOffset>
                      </wp:positionV>
                      <wp:extent cx="93960" cy="136440"/>
                      <wp:effectExtent l="38100" t="38100" r="59055" b="54610"/>
                      <wp:wrapNone/>
                      <wp:docPr id="422" name="Ink 422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811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93960" cy="1364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4901C3B4" id="Ink 422" o:spid="_x0000_s1026" type="#_x0000_t75" style="position:absolute;margin-left:94.4pt;margin-top:3.55pt;width:8.95pt;height:12.35pt;z-index:2520842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">
                      <v:imagedata r:id="rId812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083200" behindDoc="0" locked="0" layoutInCell="1" allowOverlap="1">
                      <wp:simplePos x="0" y="0"/>
                      <wp:positionH relativeFrom="column">
                        <wp:posOffset>1032695</wp:posOffset>
                      </wp:positionH>
                      <wp:positionV relativeFrom="paragraph">
                        <wp:posOffset>168705</wp:posOffset>
                      </wp:positionV>
                      <wp:extent cx="110880" cy="12240"/>
                      <wp:effectExtent l="38100" t="57150" r="41910" b="45085"/>
                      <wp:wrapNone/>
                      <wp:docPr id="421" name="Ink 421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813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10880" cy="122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6319C3AF" id="Ink 421" o:spid="_x0000_s1026" type="#_x0000_t75" style="position:absolute;margin-left:80.7pt;margin-top:12.55pt;width:10.05pt;height:2.15pt;z-index:2520832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">
                      <v:imagedata r:id="rId814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082176" behindDoc="0" locked="0" layoutInCell="1" allowOverlap="1">
                      <wp:simplePos x="0" y="0"/>
                      <wp:positionH relativeFrom="column">
                        <wp:posOffset>916055</wp:posOffset>
                      </wp:positionH>
                      <wp:positionV relativeFrom="paragraph">
                        <wp:posOffset>26505</wp:posOffset>
                      </wp:positionV>
                      <wp:extent cx="39960" cy="221760"/>
                      <wp:effectExtent l="57150" t="38100" r="36830" b="45085"/>
                      <wp:wrapNone/>
                      <wp:docPr id="420" name="Ink 420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815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39960" cy="2217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1A191292" id="Ink 420" o:spid="_x0000_s1026" type="#_x0000_t75" style="position:absolute;margin-left:71.35pt;margin-top:1.35pt;width:4.95pt;height:18.95pt;z-index:2520821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">
                      <v:imagedata r:id="rId816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081152" behindDoc="0" locked="0" layoutInCell="1" allowOverlap="1">
                      <wp:simplePos x="0" y="0"/>
                      <wp:positionH relativeFrom="column">
                        <wp:posOffset>792575</wp:posOffset>
                      </wp:positionH>
                      <wp:positionV relativeFrom="paragraph">
                        <wp:posOffset>77265</wp:posOffset>
                      </wp:positionV>
                      <wp:extent cx="80280" cy="150480"/>
                      <wp:effectExtent l="38100" t="57150" r="53340" b="59690"/>
                      <wp:wrapNone/>
                      <wp:docPr id="419" name="Ink 419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817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80280" cy="1504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18844C8A" id="Ink 419" o:spid="_x0000_s1026" type="#_x0000_t75" style="position:absolute;margin-left:61.75pt;margin-top:5.15pt;width:7.9pt;height:13.65pt;z-index:2520811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">
                      <v:imagedata r:id="rId818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080128" behindDoc="0" locked="0" layoutInCell="1" allowOverlap="1">
                      <wp:simplePos x="0" y="0"/>
                      <wp:positionH relativeFrom="column">
                        <wp:posOffset>667655</wp:posOffset>
                      </wp:positionH>
                      <wp:positionV relativeFrom="paragraph">
                        <wp:posOffset>84105</wp:posOffset>
                      </wp:positionV>
                      <wp:extent cx="64800" cy="167040"/>
                      <wp:effectExtent l="38100" t="57150" r="49530" b="42545"/>
                      <wp:wrapNone/>
                      <wp:docPr id="418" name="Ink 418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819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64800" cy="1670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201C7DA8" id="Ink 418" o:spid="_x0000_s1026" type="#_x0000_t75" style="position:absolute;margin-left:51.6pt;margin-top:5.85pt;width:6.75pt;height:14.75pt;z-index:2520801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">
                      <v:imagedata r:id="rId820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079104" behindDoc="0" locked="0" layoutInCell="1" allowOverlap="1">
                      <wp:simplePos x="0" y="0"/>
                      <wp:positionH relativeFrom="column">
                        <wp:posOffset>535175</wp:posOffset>
                      </wp:positionH>
                      <wp:positionV relativeFrom="paragraph">
                        <wp:posOffset>7065</wp:posOffset>
                      </wp:positionV>
                      <wp:extent cx="116640" cy="272880"/>
                      <wp:effectExtent l="57150" t="57150" r="55245" b="51435"/>
                      <wp:wrapNone/>
                      <wp:docPr id="417" name="Ink 417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821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16640" cy="2728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0AC63D35" id="Ink 417" o:spid="_x0000_s1026" type="#_x0000_t75" style="position:absolute;margin-left:41.1pt;margin-top:-.3pt;width:11.15pt;height:23pt;z-index:2520791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">
                      <v:imagedata r:id="rId822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078080" behindDoc="0" locked="0" layoutInCell="1" allowOverlap="1">
                      <wp:simplePos x="0" y="0"/>
                      <wp:positionH relativeFrom="column">
                        <wp:posOffset>391535</wp:posOffset>
                      </wp:positionH>
                      <wp:positionV relativeFrom="paragraph">
                        <wp:posOffset>158265</wp:posOffset>
                      </wp:positionV>
                      <wp:extent cx="92520" cy="27000"/>
                      <wp:effectExtent l="38100" t="38100" r="41275" b="49530"/>
                      <wp:wrapNone/>
                      <wp:docPr id="416" name="Ink 416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823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92520" cy="270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1CFE083F" id="Ink 416" o:spid="_x0000_s1026" type="#_x0000_t75" style="position:absolute;margin-left:30.35pt;margin-top:11.7pt;width:8.2pt;height:3.4pt;z-index:2520780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">
                      <v:imagedata r:id="rId824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077056" behindDoc="0" locked="0" layoutInCell="1" allowOverlap="1">
                      <wp:simplePos x="0" y="0"/>
                      <wp:positionH relativeFrom="column">
                        <wp:posOffset>435815</wp:posOffset>
                      </wp:positionH>
                      <wp:positionV relativeFrom="paragraph">
                        <wp:posOffset>68265</wp:posOffset>
                      </wp:positionV>
                      <wp:extent cx="47880" cy="161640"/>
                      <wp:effectExtent l="57150" t="57150" r="28575" b="48260"/>
                      <wp:wrapNone/>
                      <wp:docPr id="415" name="Ink 415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825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47880" cy="1616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30E77449" id="Ink 415" o:spid="_x0000_s1026" type="#_x0000_t75" style="position:absolute;margin-left:33.5pt;margin-top:4.6pt;width:5.5pt;height:14pt;z-index:2520770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">
                      <v:imagedata r:id="rId826" o:title=""/>
                    </v:shape>
                  </w:pict>
                </mc:Fallback>
              </mc:AlternateContent>
            </w:r>
          </w:p>
          <w:p w:rsidR="00544008" w:rsidRPr="00245840" w:rsidRDefault="0030256D" w:rsidP="00521F0B">
            <w:pPr>
              <w:rPr>
                <w:rFonts w:ascii="Calibri" w:hAnsi="Calibri" w:cs="Calibri"/>
                <w:sz w:val="22"/>
                <w:szCs w:val="22"/>
              </w:rPr>
            </w:pP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086272" behindDoc="0" locked="0" layoutInCell="1" allowOverlap="1">
                      <wp:simplePos x="0" y="0"/>
                      <wp:positionH relativeFrom="column">
                        <wp:posOffset>1355975</wp:posOffset>
                      </wp:positionH>
                      <wp:positionV relativeFrom="paragraph">
                        <wp:posOffset>11930</wp:posOffset>
                      </wp:positionV>
                      <wp:extent cx="87120" cy="10800"/>
                      <wp:effectExtent l="38100" t="38100" r="46355" b="46355"/>
                      <wp:wrapNone/>
                      <wp:docPr id="424" name="Ink 424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827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87120" cy="108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6D19B92E" id="Ink 424" o:spid="_x0000_s1026" type="#_x0000_t75" style="position:absolute;margin-left:106.15pt;margin-top:.45pt;width:7.9pt;height:2.2pt;z-index:25208627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">
                      <v:imagedata r:id="rId828" o:title=""/>
                    </v:shape>
                  </w:pict>
                </mc:Fallback>
              </mc:AlternateContent>
            </w:r>
          </w:p>
          <w:p w:rsidR="00544008" w:rsidRPr="00245840" w:rsidRDefault="0030256D" w:rsidP="00521F0B">
            <w:pPr>
              <w:rPr>
                <w:rFonts w:ascii="Calibri" w:hAnsi="Calibri" w:cs="Calibri"/>
                <w:sz w:val="22"/>
                <w:szCs w:val="22"/>
              </w:rPr>
            </w:pP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099584" behindDoc="0" locked="0" layoutInCell="1" allowOverlap="1">
                      <wp:simplePos x="0" y="0"/>
                      <wp:positionH relativeFrom="column">
                        <wp:posOffset>1840175</wp:posOffset>
                      </wp:positionH>
                      <wp:positionV relativeFrom="paragraph">
                        <wp:posOffset>68995</wp:posOffset>
                      </wp:positionV>
                      <wp:extent cx="23040" cy="103320"/>
                      <wp:effectExtent l="19050" t="38100" r="53340" b="49530"/>
                      <wp:wrapNone/>
                      <wp:docPr id="437" name="Ink 437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829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23040" cy="1033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587F474A" id="Ink 437" o:spid="_x0000_s1026" type="#_x0000_t75" style="position:absolute;margin-left:144.35pt;margin-top:4.5pt;width:3.1pt;height:9.8pt;z-index:2520995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">
                      <v:imagedata r:id="rId830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098560" behindDoc="0" locked="0" layoutInCell="1" allowOverlap="1">
                      <wp:simplePos x="0" y="0"/>
                      <wp:positionH relativeFrom="column">
                        <wp:posOffset>1695815</wp:posOffset>
                      </wp:positionH>
                      <wp:positionV relativeFrom="paragraph">
                        <wp:posOffset>60715</wp:posOffset>
                      </wp:positionV>
                      <wp:extent cx="86040" cy="130320"/>
                      <wp:effectExtent l="57150" t="57150" r="47625" b="41275"/>
                      <wp:wrapNone/>
                      <wp:docPr id="436" name="Ink 436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831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86040" cy="1303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64B4ED58" id="Ink 436" o:spid="_x0000_s1026" type="#_x0000_t75" style="position:absolute;margin-left:132.85pt;margin-top:4.05pt;width:8.3pt;height:11.45pt;z-index:2520985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">
                      <v:imagedata r:id="rId832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097536" behindDoc="0" locked="0" layoutInCell="1" allowOverlap="1">
                      <wp:simplePos x="0" y="0"/>
                      <wp:positionH relativeFrom="column">
                        <wp:posOffset>1562975</wp:posOffset>
                      </wp:positionH>
                      <wp:positionV relativeFrom="paragraph">
                        <wp:posOffset>131995</wp:posOffset>
                      </wp:positionV>
                      <wp:extent cx="94680" cy="5760"/>
                      <wp:effectExtent l="38100" t="57150" r="38735" b="51435"/>
                      <wp:wrapNone/>
                      <wp:docPr id="435" name="Ink 435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833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94680" cy="57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1C7F0F8B" id="Ink 435" o:spid="_x0000_s1026" type="#_x0000_t75" style="position:absolute;margin-left:122.5pt;margin-top:9.7pt;width:8.55pt;height:1.9pt;z-index:2520975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">
                      <v:imagedata r:id="rId834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096512" behindDoc="0" locked="0" layoutInCell="1" allowOverlap="1">
                      <wp:simplePos x="0" y="0"/>
                      <wp:positionH relativeFrom="column">
                        <wp:posOffset>1356695</wp:posOffset>
                      </wp:positionH>
                      <wp:positionV relativeFrom="paragraph">
                        <wp:posOffset>147835</wp:posOffset>
                      </wp:positionV>
                      <wp:extent cx="86760" cy="11160"/>
                      <wp:effectExtent l="57150" t="57150" r="46990" b="46355"/>
                      <wp:wrapNone/>
                      <wp:docPr id="434" name="Ink 434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835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86760" cy="111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15C0BB19" id="Ink 434" o:spid="_x0000_s1026" type="#_x0000_t75" style="position:absolute;margin-left:106.05pt;margin-top:11pt;width:8.2pt;height:2.55pt;z-index:2520965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">
                      <v:imagedata r:id="rId836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095488" behindDoc="0" locked="0" layoutInCell="1" allowOverlap="1">
                      <wp:simplePos x="0" y="0"/>
                      <wp:positionH relativeFrom="column">
                        <wp:posOffset>1381895</wp:posOffset>
                      </wp:positionH>
                      <wp:positionV relativeFrom="paragraph">
                        <wp:posOffset>83035</wp:posOffset>
                      </wp:positionV>
                      <wp:extent cx="80280" cy="12240"/>
                      <wp:effectExtent l="38100" t="38100" r="53340" b="45085"/>
                      <wp:wrapNone/>
                      <wp:docPr id="433" name="Ink 433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837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80280" cy="122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6C37BFA5" id="Ink 433" o:spid="_x0000_s1026" type="#_x0000_t75" style="position:absolute;margin-left:108.2pt;margin-top:6.05pt;width:7.55pt;height:2.3pt;z-index:2520954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">
                      <v:imagedata r:id="rId838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094464" behindDoc="0" locked="0" layoutInCell="1" allowOverlap="1">
                      <wp:simplePos x="0" y="0"/>
                      <wp:positionH relativeFrom="column">
                        <wp:posOffset>1161575</wp:posOffset>
                      </wp:positionH>
                      <wp:positionV relativeFrom="paragraph">
                        <wp:posOffset>40195</wp:posOffset>
                      </wp:positionV>
                      <wp:extent cx="69840" cy="137520"/>
                      <wp:effectExtent l="38100" t="38100" r="45085" b="53340"/>
                      <wp:wrapNone/>
                      <wp:docPr id="432" name="Ink 432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839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69840" cy="1375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6B0676A1" id="Ink 432" o:spid="_x0000_s1026" type="#_x0000_t75" style="position:absolute;margin-left:90.55pt;margin-top:2.35pt;width:7.4pt;height:12.55pt;z-index:2520944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">
                      <v:imagedata r:id="rId840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093440" behindDoc="0" locked="0" layoutInCell="1" allowOverlap="1">
                      <wp:simplePos x="0" y="0"/>
                      <wp:positionH relativeFrom="column">
                        <wp:posOffset>999935</wp:posOffset>
                      </wp:positionH>
                      <wp:positionV relativeFrom="paragraph">
                        <wp:posOffset>125515</wp:posOffset>
                      </wp:positionV>
                      <wp:extent cx="121680" cy="20520"/>
                      <wp:effectExtent l="57150" t="38100" r="50165" b="55880"/>
                      <wp:wrapNone/>
                      <wp:docPr id="431" name="Ink 431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841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21680" cy="205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4909A613" id="Ink 431" o:spid="_x0000_s1026" type="#_x0000_t75" style="position:absolute;margin-left:77.95pt;margin-top:9.4pt;width:11pt;height:2.85pt;z-index:25209344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">
                      <v:imagedata r:id="rId842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092416" behindDoc="0" locked="0" layoutInCell="1" allowOverlap="1">
                      <wp:simplePos x="0" y="0"/>
                      <wp:positionH relativeFrom="column">
                        <wp:posOffset>817415</wp:posOffset>
                      </wp:positionH>
                      <wp:positionV relativeFrom="paragraph">
                        <wp:posOffset>46315</wp:posOffset>
                      </wp:positionV>
                      <wp:extent cx="99720" cy="150120"/>
                      <wp:effectExtent l="38100" t="38100" r="52705" b="40640"/>
                      <wp:wrapNone/>
                      <wp:docPr id="430" name="Ink 430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843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99720" cy="1501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0F92E18D" id="Ink 430" o:spid="_x0000_s1026" type="#_x0000_t75" style="position:absolute;margin-left:63.4pt;margin-top:2.95pt;width:9.8pt;height:13.3pt;z-index:25209241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">
                      <v:imagedata r:id="rId844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091392" behindDoc="0" locked="0" layoutInCell="1" allowOverlap="1">
                      <wp:simplePos x="0" y="0"/>
                      <wp:positionH relativeFrom="column">
                        <wp:posOffset>701855</wp:posOffset>
                      </wp:positionH>
                      <wp:positionV relativeFrom="paragraph">
                        <wp:posOffset>92395</wp:posOffset>
                      </wp:positionV>
                      <wp:extent cx="93600" cy="118080"/>
                      <wp:effectExtent l="57150" t="57150" r="40005" b="53975"/>
                      <wp:wrapNone/>
                      <wp:docPr id="429" name="Ink 429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845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93600" cy="1180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6629058D" id="Ink 429" o:spid="_x0000_s1026" type="#_x0000_t75" style="position:absolute;margin-left:54.5pt;margin-top:6.45pt;width:8.55pt;height:10.95pt;z-index:25209139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">
                      <v:imagedata r:id="rId846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090368" behindDoc="0" locked="0" layoutInCell="1" allowOverlap="1">
                      <wp:simplePos x="0" y="0"/>
                      <wp:positionH relativeFrom="column">
                        <wp:posOffset>567575</wp:posOffset>
                      </wp:positionH>
                      <wp:positionV relativeFrom="paragraph">
                        <wp:posOffset>71515</wp:posOffset>
                      </wp:positionV>
                      <wp:extent cx="110160" cy="142200"/>
                      <wp:effectExtent l="38100" t="38100" r="61595" b="48895"/>
                      <wp:wrapNone/>
                      <wp:docPr id="428" name="Ink 428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847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10160" cy="1422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7A4D2FAC" id="Ink 428" o:spid="_x0000_s1026" type="#_x0000_t75" style="position:absolute;margin-left:43.8pt;margin-top:4.75pt;width:10.5pt;height:12.65pt;z-index:25209036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">
                      <v:imagedata r:id="rId848" o:title=""/>
                    </v:shape>
                  </w:pict>
                </mc:Fallback>
              </mc:AlternateContent>
            </w:r>
          </w:p>
          <w:p w:rsidR="00544008" w:rsidRPr="00245840" w:rsidRDefault="0030256D" w:rsidP="00521F0B">
            <w:pPr>
              <w:rPr>
                <w:rFonts w:ascii="Calibri" w:hAnsi="Calibri" w:cs="Calibri"/>
                <w:sz w:val="22"/>
                <w:szCs w:val="22"/>
              </w:rPr>
            </w:pP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122112" behindDoc="0" locked="0" layoutInCell="1" allowOverlap="1">
                      <wp:simplePos x="0" y="0"/>
                      <wp:positionH relativeFrom="column">
                        <wp:posOffset>2648375</wp:posOffset>
                      </wp:positionH>
                      <wp:positionV relativeFrom="paragraph">
                        <wp:posOffset>-133585</wp:posOffset>
                      </wp:positionV>
                      <wp:extent cx="1371240" cy="541080"/>
                      <wp:effectExtent l="57150" t="57150" r="57785" b="49530"/>
                      <wp:wrapNone/>
                      <wp:docPr id="459" name="Ink 459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849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371240" cy="5410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60E5422C" id="Ink 459" o:spid="_x0000_s1026" type="#_x0000_t75" style="position:absolute;margin-left:207.65pt;margin-top:-11.35pt;width:110.05pt;height:44.6pt;z-index:2521221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">
                      <v:imagedata r:id="rId850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121088" behindDoc="0" locked="0" layoutInCell="1" allowOverlap="1">
                      <wp:simplePos x="0" y="0"/>
                      <wp:positionH relativeFrom="column">
                        <wp:posOffset>3806855</wp:posOffset>
                      </wp:positionH>
                      <wp:positionV relativeFrom="paragraph">
                        <wp:posOffset>145775</wp:posOffset>
                      </wp:positionV>
                      <wp:extent cx="85680" cy="18360"/>
                      <wp:effectExtent l="38100" t="38100" r="48260" b="39370"/>
                      <wp:wrapNone/>
                      <wp:docPr id="458" name="Ink 458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851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85680" cy="183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34C12D0B" id="Ink 458" o:spid="_x0000_s1026" type="#_x0000_t75" style="position:absolute;margin-left:299.2pt;margin-top:10.9pt;width:7.75pt;height:2.7pt;z-index:2521210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">
                      <v:imagedata r:id="rId852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120064" behindDoc="0" locked="0" layoutInCell="1" allowOverlap="1">
                      <wp:simplePos x="0" y="0"/>
                      <wp:positionH relativeFrom="column">
                        <wp:posOffset>3865895</wp:posOffset>
                      </wp:positionH>
                      <wp:positionV relativeFrom="paragraph">
                        <wp:posOffset>66215</wp:posOffset>
                      </wp:positionV>
                      <wp:extent cx="13320" cy="182160"/>
                      <wp:effectExtent l="38100" t="38100" r="44450" b="46990"/>
                      <wp:wrapNone/>
                      <wp:docPr id="457" name="Ink 457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853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3320" cy="1821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38214ECF" id="Ink 457" o:spid="_x0000_s1026" type="#_x0000_t75" style="position:absolute;margin-left:303.85pt;margin-top:4.5pt;width:2.3pt;height:15.35pt;z-index:2521200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">
                      <v:imagedata r:id="rId854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119040" behindDoc="0" locked="0" layoutInCell="1" allowOverlap="1">
                      <wp:simplePos x="0" y="0"/>
                      <wp:positionH relativeFrom="column">
                        <wp:posOffset>3778415</wp:posOffset>
                      </wp:positionH>
                      <wp:positionV relativeFrom="paragraph">
                        <wp:posOffset>73775</wp:posOffset>
                      </wp:positionV>
                      <wp:extent cx="37800" cy="144000"/>
                      <wp:effectExtent l="19050" t="38100" r="38735" b="46990"/>
                      <wp:wrapNone/>
                      <wp:docPr id="456" name="Ink 456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855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37800" cy="1440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1E156591" id="Ink 456" o:spid="_x0000_s1026" type="#_x0000_t75" style="position:absolute;margin-left:296.85pt;margin-top:4.8pt;width:4.15pt;height:12.85pt;z-index:25211904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">
                      <v:imagedata r:id="rId856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116992" behindDoc="0" locked="0" layoutInCell="1" allowOverlap="1">
                      <wp:simplePos x="0" y="0"/>
                      <wp:positionH relativeFrom="column">
                        <wp:posOffset>3491135</wp:posOffset>
                      </wp:positionH>
                      <wp:positionV relativeFrom="paragraph">
                        <wp:posOffset>98255</wp:posOffset>
                      </wp:positionV>
                      <wp:extent cx="128160" cy="112320"/>
                      <wp:effectExtent l="38100" t="38100" r="43815" b="59690"/>
                      <wp:wrapNone/>
                      <wp:docPr id="454" name="Ink 454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857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28160" cy="1123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4489ABA5" id="Ink 454" o:spid="_x0000_s1026" type="#_x0000_t75" style="position:absolute;margin-left:274.3pt;margin-top:7pt;width:11.75pt;height:10.5pt;z-index:25211699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">
                      <v:imagedata r:id="rId858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115968" behindDoc="0" locked="0" layoutInCell="1" allowOverlap="1">
                      <wp:simplePos x="0" y="0"/>
                      <wp:positionH relativeFrom="column">
                        <wp:posOffset>3425255</wp:posOffset>
                      </wp:positionH>
                      <wp:positionV relativeFrom="paragraph">
                        <wp:posOffset>111935</wp:posOffset>
                      </wp:positionV>
                      <wp:extent cx="7920" cy="109080"/>
                      <wp:effectExtent l="57150" t="38100" r="49530" b="43815"/>
                      <wp:wrapNone/>
                      <wp:docPr id="453" name="Ink 453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859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7920" cy="1090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56777AEC" id="Ink 453" o:spid="_x0000_s1026" type="#_x0000_t75" style="position:absolute;margin-left:268.8pt;margin-top:7.8pt;width:2.5pt;height:10.35pt;z-index:25211596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">
                      <v:imagedata r:id="rId860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112896" behindDoc="0" locked="0" layoutInCell="1" allowOverlap="1">
                      <wp:simplePos x="0" y="0"/>
                      <wp:positionH relativeFrom="column">
                        <wp:posOffset>2982815</wp:posOffset>
                      </wp:positionH>
                      <wp:positionV relativeFrom="paragraph">
                        <wp:posOffset>140375</wp:posOffset>
                      </wp:positionV>
                      <wp:extent cx="126720" cy="18720"/>
                      <wp:effectExtent l="38100" t="38100" r="45085" b="57785"/>
                      <wp:wrapNone/>
                      <wp:docPr id="450" name="Ink 450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861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26720" cy="187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1B2389CB" id="Ink 450" o:spid="_x0000_s1026" type="#_x0000_t75" style="position:absolute;margin-left:234.3pt;margin-top:10.15pt;width:11.3pt;height:2.9pt;z-index:25211289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">
                      <v:imagedata r:id="rId862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111872" behindDoc="0" locked="0" layoutInCell="1" allowOverlap="1">
                      <wp:simplePos x="0" y="0"/>
                      <wp:positionH relativeFrom="column">
                        <wp:posOffset>2812175</wp:posOffset>
                      </wp:positionH>
                      <wp:positionV relativeFrom="paragraph">
                        <wp:posOffset>71255</wp:posOffset>
                      </wp:positionV>
                      <wp:extent cx="122040" cy="138600"/>
                      <wp:effectExtent l="57150" t="38100" r="49530" b="52070"/>
                      <wp:wrapNone/>
                      <wp:docPr id="449" name="Ink 449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863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22040" cy="1386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41A1BC08" id="Ink 449" o:spid="_x0000_s1026" type="#_x0000_t75" style="position:absolute;margin-left:220.55pt;margin-top:4.8pt;width:11.2pt;height:12.6pt;z-index:25211187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">
                      <v:imagedata r:id="rId864" o:title=""/>
                    </v:shape>
                  </w:pict>
                </mc:Fallback>
              </mc:AlternateContent>
            </w:r>
          </w:p>
          <w:p w:rsidR="00544008" w:rsidRPr="00245840" w:rsidRDefault="0030256D" w:rsidP="00521F0B">
            <w:pPr>
              <w:rPr>
                <w:rFonts w:ascii="Calibri" w:hAnsi="Calibri" w:cs="Calibri"/>
                <w:sz w:val="22"/>
                <w:szCs w:val="22"/>
              </w:rPr>
            </w:pP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118016" behindDoc="0" locked="0" layoutInCell="1" allowOverlap="1">
                      <wp:simplePos x="0" y="0"/>
                      <wp:positionH relativeFrom="column">
                        <wp:posOffset>3653495</wp:posOffset>
                      </wp:positionH>
                      <wp:positionV relativeFrom="paragraph">
                        <wp:posOffset>-49520</wp:posOffset>
                      </wp:positionV>
                      <wp:extent cx="86760" cy="110880"/>
                      <wp:effectExtent l="57150" t="38100" r="46990" b="60960"/>
                      <wp:wrapNone/>
                      <wp:docPr id="455" name="Ink 455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865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86760" cy="1108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71EF965A" id="Ink 455" o:spid="_x0000_s1026" type="#_x0000_t75" style="position:absolute;margin-left:286.8pt;margin-top:-4.8pt;width:8.7pt;height:10.55pt;z-index:25211801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">
                      <v:imagedata r:id="rId866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114944" behindDoc="0" locked="0" layoutInCell="1" allowOverlap="1">
                      <wp:simplePos x="0" y="0"/>
                      <wp:positionH relativeFrom="column">
                        <wp:posOffset>3210335</wp:posOffset>
                      </wp:positionH>
                      <wp:positionV relativeFrom="paragraph">
                        <wp:posOffset>13480</wp:posOffset>
                      </wp:positionV>
                      <wp:extent cx="117360" cy="3960"/>
                      <wp:effectExtent l="57150" t="57150" r="54610" b="53340"/>
                      <wp:wrapNone/>
                      <wp:docPr id="452" name="Ink 452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867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17360" cy="39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432FB693" id="Ink 452" o:spid="_x0000_s1026" type="#_x0000_t75" style="position:absolute;margin-left:252.1pt;margin-top:.05pt;width:10.85pt;height:2.2pt;z-index:25211494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">
                      <v:imagedata r:id="rId868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113920" behindDoc="0" locked="0" layoutInCell="1" allowOverlap="1">
                      <wp:simplePos x="0" y="0"/>
                      <wp:positionH relativeFrom="column">
                        <wp:posOffset>2976695</wp:posOffset>
                      </wp:positionH>
                      <wp:positionV relativeFrom="paragraph">
                        <wp:posOffset>32560</wp:posOffset>
                      </wp:positionV>
                      <wp:extent cx="128520" cy="7920"/>
                      <wp:effectExtent l="57150" t="38100" r="43180" b="49530"/>
                      <wp:wrapNone/>
                      <wp:docPr id="451" name="Ink 451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869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28520" cy="79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4D41E8D4" id="Ink 451" o:spid="_x0000_s1026" type="#_x0000_t75" style="position:absolute;margin-left:233.7pt;margin-top:2.05pt;width:11.5pt;height:2pt;z-index:25211392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">
                      <v:imagedata r:id="rId870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110848" behindDoc="0" locked="0" layoutInCell="1" allowOverlap="1">
                      <wp:simplePos x="0" y="0"/>
                      <wp:positionH relativeFrom="column">
                        <wp:posOffset>2428775</wp:posOffset>
                      </wp:positionH>
                      <wp:positionV relativeFrom="paragraph">
                        <wp:posOffset>-5240</wp:posOffset>
                      </wp:positionV>
                      <wp:extent cx="105120" cy="157680"/>
                      <wp:effectExtent l="38100" t="57150" r="47625" b="52070"/>
                      <wp:wrapNone/>
                      <wp:docPr id="448" name="Ink 448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871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05120" cy="1576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403B3223" id="Ink 448" o:spid="_x0000_s1026" type="#_x0000_t75" style="position:absolute;margin-left:190.6pt;margin-top:-1.3pt;width:10.05pt;height:14pt;z-index:25211084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">
                      <v:imagedata r:id="rId872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109824" behindDoc="0" locked="0" layoutInCell="1" allowOverlap="1">
                      <wp:simplePos x="0" y="0"/>
                      <wp:positionH relativeFrom="column">
                        <wp:posOffset>2198735</wp:posOffset>
                      </wp:positionH>
                      <wp:positionV relativeFrom="paragraph">
                        <wp:posOffset>86200</wp:posOffset>
                      </wp:positionV>
                      <wp:extent cx="264600" cy="11160"/>
                      <wp:effectExtent l="57150" t="38100" r="59690" b="46355"/>
                      <wp:wrapNone/>
                      <wp:docPr id="447" name="Ink 447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873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264600" cy="111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35647E08" id="Ink 447" o:spid="_x0000_s1026" type="#_x0000_t75" style="position:absolute;margin-left:172.5pt;margin-top:6.25pt;width:22.6pt;height:2.55pt;z-index:2521098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">
                      <v:imagedata r:id="rId874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108800" behindDoc="0" locked="0" layoutInCell="1" allowOverlap="1">
                      <wp:simplePos x="0" y="0"/>
                      <wp:positionH relativeFrom="column">
                        <wp:posOffset>2200175</wp:posOffset>
                      </wp:positionH>
                      <wp:positionV relativeFrom="paragraph">
                        <wp:posOffset>18160</wp:posOffset>
                      </wp:positionV>
                      <wp:extent cx="287640" cy="15840"/>
                      <wp:effectExtent l="38100" t="38100" r="55880" b="60960"/>
                      <wp:wrapNone/>
                      <wp:docPr id="446" name="Ink 446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875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287640" cy="158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64E6CF3A" id="Ink 446" o:spid="_x0000_s1026" type="#_x0000_t75" style="position:absolute;margin-left:172.45pt;margin-top:.3pt;width:24.65pt;height:3.4pt;z-index:2521088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">
                      <v:imagedata r:id="rId876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107776" behindDoc="0" locked="0" layoutInCell="1" allowOverlap="1">
                      <wp:simplePos x="0" y="0"/>
                      <wp:positionH relativeFrom="column">
                        <wp:posOffset>1906055</wp:posOffset>
                      </wp:positionH>
                      <wp:positionV relativeFrom="paragraph">
                        <wp:posOffset>-41600</wp:posOffset>
                      </wp:positionV>
                      <wp:extent cx="20880" cy="180360"/>
                      <wp:effectExtent l="38100" t="38100" r="36830" b="48260"/>
                      <wp:wrapNone/>
                      <wp:docPr id="445" name="Ink 445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877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20880" cy="1803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6C6E5762" id="Ink 445" o:spid="_x0000_s1026" type="#_x0000_t75" style="position:absolute;margin-left:149.55pt;margin-top:-3.75pt;width:2.8pt;height:15.2pt;z-index:2521077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">
                      <v:imagedata r:id="rId878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106752" behindDoc="0" locked="0" layoutInCell="1" allowOverlap="1">
                      <wp:simplePos x="0" y="0"/>
                      <wp:positionH relativeFrom="column">
                        <wp:posOffset>1704455</wp:posOffset>
                      </wp:positionH>
                      <wp:positionV relativeFrom="paragraph">
                        <wp:posOffset>4480</wp:posOffset>
                      </wp:positionV>
                      <wp:extent cx="93600" cy="149400"/>
                      <wp:effectExtent l="38100" t="38100" r="59055" b="41275"/>
                      <wp:wrapNone/>
                      <wp:docPr id="444" name="Ink 444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879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93600" cy="1494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371B2CAF" id="Ink 444" o:spid="_x0000_s1026" type="#_x0000_t75" style="position:absolute;margin-left:133.3pt;margin-top:-.5pt;width:9.25pt;height:13.1pt;z-index:2521067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">
                      <v:imagedata r:id="rId880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105728" behindDoc="0" locked="0" layoutInCell="1" allowOverlap="1">
                      <wp:simplePos x="0" y="0"/>
                      <wp:positionH relativeFrom="column">
                        <wp:posOffset>1542815</wp:posOffset>
                      </wp:positionH>
                      <wp:positionV relativeFrom="paragraph">
                        <wp:posOffset>65680</wp:posOffset>
                      </wp:positionV>
                      <wp:extent cx="83520" cy="9720"/>
                      <wp:effectExtent l="57150" t="57150" r="50165" b="47625"/>
                      <wp:wrapNone/>
                      <wp:docPr id="443" name="Ink 443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881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83520" cy="97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507E4565" id="Ink 443" o:spid="_x0000_s1026" type="#_x0000_t75" style="position:absolute;margin-left:120.8pt;margin-top:4.2pt;width:8.2pt;height:2.15pt;z-index:2521057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">
                      <v:imagedata r:id="rId882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104704" behindDoc="0" locked="0" layoutInCell="1" allowOverlap="1">
                      <wp:simplePos x="0" y="0"/>
                      <wp:positionH relativeFrom="column">
                        <wp:posOffset>1306295</wp:posOffset>
                      </wp:positionH>
                      <wp:positionV relativeFrom="paragraph">
                        <wp:posOffset>112840</wp:posOffset>
                      </wp:positionV>
                      <wp:extent cx="100440" cy="13320"/>
                      <wp:effectExtent l="38100" t="38100" r="52070" b="44450"/>
                      <wp:wrapNone/>
                      <wp:docPr id="442" name="Ink 442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883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00440" cy="133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1B885B1F" id="Ink 442" o:spid="_x0000_s1026" type="#_x0000_t75" style="position:absolute;margin-left:102.1pt;margin-top:8.25pt;width:9.05pt;height:2.55pt;z-index:2521047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">
                      <v:imagedata r:id="rId884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103680" behindDoc="0" locked="0" layoutInCell="1" allowOverlap="1">
                      <wp:simplePos x="0" y="0"/>
                      <wp:positionH relativeFrom="column">
                        <wp:posOffset>1304855</wp:posOffset>
                      </wp:positionH>
                      <wp:positionV relativeFrom="paragraph">
                        <wp:posOffset>50560</wp:posOffset>
                      </wp:positionV>
                      <wp:extent cx="117000" cy="3600"/>
                      <wp:effectExtent l="38100" t="57150" r="54610" b="53975"/>
                      <wp:wrapNone/>
                      <wp:docPr id="441" name="Ink 441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885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17000" cy="36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5CCADC74" id="Ink 441" o:spid="_x0000_s1026" type="#_x0000_t75" style="position:absolute;margin-left:102.15pt;margin-top:2.85pt;width:10.5pt;height:2.5pt;z-index:2521036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">
                      <v:imagedata r:id="rId886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102656" behindDoc="0" locked="0" layoutInCell="1" allowOverlap="1">
                      <wp:simplePos x="0" y="0"/>
                      <wp:positionH relativeFrom="column">
                        <wp:posOffset>1032335</wp:posOffset>
                      </wp:positionH>
                      <wp:positionV relativeFrom="paragraph">
                        <wp:posOffset>12040</wp:posOffset>
                      </wp:positionV>
                      <wp:extent cx="127440" cy="151560"/>
                      <wp:effectExtent l="57150" t="57150" r="44450" b="58420"/>
                      <wp:wrapNone/>
                      <wp:docPr id="440" name="Ink 440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887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27440" cy="1515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4749A76D" id="Ink 440" o:spid="_x0000_s1026" type="#_x0000_t75" style="position:absolute;margin-left:80.4pt;margin-top:.05pt;width:11.9pt;height:13.7pt;z-index:2521026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">
                      <v:imagedata r:id="rId888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101632" behindDoc="0" locked="0" layoutInCell="1" allowOverlap="1">
                      <wp:simplePos x="0" y="0"/>
                      <wp:positionH relativeFrom="column">
                        <wp:posOffset>949895</wp:posOffset>
                      </wp:positionH>
                      <wp:positionV relativeFrom="paragraph">
                        <wp:posOffset>39400</wp:posOffset>
                      </wp:positionV>
                      <wp:extent cx="30240" cy="124200"/>
                      <wp:effectExtent l="19050" t="57150" r="46355" b="47625"/>
                      <wp:wrapNone/>
                      <wp:docPr id="439" name="Ink 439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889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30240" cy="1242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13F1A913" id="Ink 439" o:spid="_x0000_s1026" type="#_x0000_t75" style="position:absolute;margin-left:74.25pt;margin-top:2.2pt;width:3.45pt;height:11.4pt;z-index:2521016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">
                      <v:imagedata r:id="rId890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100608" behindDoc="0" locked="0" layoutInCell="1" allowOverlap="1">
                      <wp:simplePos x="0" y="0"/>
                      <wp:positionH relativeFrom="column">
                        <wp:posOffset>805895</wp:posOffset>
                      </wp:positionH>
                      <wp:positionV relativeFrom="paragraph">
                        <wp:posOffset>18160</wp:posOffset>
                      </wp:positionV>
                      <wp:extent cx="114120" cy="159840"/>
                      <wp:effectExtent l="19050" t="57150" r="57785" b="50165"/>
                      <wp:wrapNone/>
                      <wp:docPr id="438" name="Ink 438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891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14120" cy="1598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2F9E089E" id="Ink 438" o:spid="_x0000_s1026" type="#_x0000_t75" style="position:absolute;margin-left:62.8pt;margin-top:.65pt;width:10.6pt;height:13.75pt;z-index:2521006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">
                      <v:imagedata r:id="rId892" o:title=""/>
                    </v:shape>
                  </w:pict>
                </mc:Fallback>
              </mc:AlternateContent>
            </w:r>
          </w:p>
          <w:p w:rsidR="00544008" w:rsidRPr="00245840" w:rsidRDefault="00544008" w:rsidP="00521F0B">
            <w:pPr>
              <w:rPr>
                <w:rFonts w:ascii="Calibri" w:hAnsi="Calibri" w:cs="Calibri"/>
                <w:sz w:val="22"/>
                <w:szCs w:val="22"/>
              </w:rPr>
            </w:pPr>
          </w:p>
          <w:p w:rsidR="00544008" w:rsidRPr="00245840" w:rsidRDefault="00544008" w:rsidP="00521F0B">
            <w:pPr>
              <w:rPr>
                <w:rFonts w:ascii="Calibri" w:hAnsi="Calibri" w:cs="Calibri"/>
                <w:sz w:val="22"/>
                <w:szCs w:val="22"/>
              </w:rPr>
            </w:pPr>
          </w:p>
          <w:p w:rsidR="00544008" w:rsidRPr="00245840" w:rsidRDefault="00544008" w:rsidP="00521F0B">
            <w:pPr>
              <w:rPr>
                <w:rFonts w:ascii="Calibri" w:hAnsi="Calibri" w:cs="Calibri"/>
                <w:sz w:val="22"/>
                <w:szCs w:val="22"/>
              </w:rPr>
            </w:pPr>
          </w:p>
          <w:p w:rsidR="00544008" w:rsidRDefault="00544008" w:rsidP="00521F0B">
            <w:pPr>
              <w:rPr>
                <w:rFonts w:ascii="Calibri" w:hAnsi="Calibri" w:cs="Calibri"/>
                <w:sz w:val="22"/>
                <w:szCs w:val="22"/>
                <w:lang w:val="id-ID"/>
              </w:rPr>
            </w:pPr>
          </w:p>
          <w:p w:rsidR="00544008" w:rsidRDefault="00544008" w:rsidP="00521F0B">
            <w:pPr>
              <w:rPr>
                <w:rFonts w:ascii="Calibri" w:hAnsi="Calibri" w:cs="Calibri"/>
                <w:sz w:val="22"/>
                <w:szCs w:val="22"/>
                <w:lang w:val="id-ID"/>
              </w:rPr>
            </w:pPr>
          </w:p>
          <w:p w:rsidR="00544008" w:rsidRDefault="00544008" w:rsidP="00521F0B">
            <w:pPr>
              <w:rPr>
                <w:rFonts w:ascii="Calibri" w:hAnsi="Calibri" w:cs="Calibri"/>
                <w:sz w:val="22"/>
                <w:szCs w:val="22"/>
                <w:lang w:val="id-ID"/>
              </w:rPr>
            </w:pPr>
          </w:p>
          <w:p w:rsidR="00544008" w:rsidRDefault="00544008" w:rsidP="00521F0B">
            <w:pPr>
              <w:rPr>
                <w:rFonts w:ascii="Calibri" w:hAnsi="Calibri" w:cs="Calibri"/>
                <w:sz w:val="22"/>
                <w:szCs w:val="22"/>
                <w:lang w:val="id-ID"/>
              </w:rPr>
            </w:pPr>
          </w:p>
          <w:p w:rsidR="00544008" w:rsidRDefault="00544008" w:rsidP="00521F0B">
            <w:pPr>
              <w:rPr>
                <w:rFonts w:ascii="Calibri" w:hAnsi="Calibri" w:cs="Calibri"/>
                <w:sz w:val="22"/>
                <w:szCs w:val="22"/>
                <w:lang w:val="id-ID"/>
              </w:rPr>
            </w:pPr>
          </w:p>
          <w:p w:rsidR="00544008" w:rsidRDefault="00544008" w:rsidP="00521F0B">
            <w:pPr>
              <w:rPr>
                <w:rFonts w:ascii="Calibri" w:hAnsi="Calibri" w:cs="Calibri"/>
                <w:sz w:val="22"/>
                <w:szCs w:val="22"/>
                <w:lang w:val="id-ID"/>
              </w:rPr>
            </w:pPr>
          </w:p>
          <w:p w:rsidR="00780D79" w:rsidRDefault="00780D79" w:rsidP="00521F0B">
            <w:pPr>
              <w:rPr>
                <w:rFonts w:ascii="Calibri" w:hAnsi="Calibri" w:cs="Calibri"/>
                <w:sz w:val="22"/>
                <w:szCs w:val="22"/>
                <w:lang w:val="id-ID"/>
              </w:rPr>
            </w:pPr>
          </w:p>
          <w:p w:rsidR="00544008" w:rsidRPr="00245840" w:rsidRDefault="00544008" w:rsidP="00521F0B">
            <w:pPr>
              <w:rPr>
                <w:rFonts w:ascii="Calibri" w:hAnsi="Calibri" w:cs="Calibri"/>
                <w:sz w:val="22"/>
                <w:szCs w:val="22"/>
                <w:lang w:val="id-ID"/>
              </w:rPr>
            </w:pPr>
          </w:p>
        </w:tc>
      </w:tr>
    </w:tbl>
    <w:p w:rsidR="00FA6031" w:rsidRDefault="00FA6031">
      <w:pPr>
        <w:rPr>
          <w:sz w:val="4"/>
          <w:szCs w:val="4"/>
        </w:rPr>
      </w:pPr>
    </w:p>
    <w:p w:rsidR="00FA6031" w:rsidRDefault="00FA6031">
      <w:pPr>
        <w:rPr>
          <w:sz w:val="4"/>
          <w:szCs w:val="4"/>
        </w:rPr>
      </w:pPr>
    </w:p>
    <w:p w:rsidR="00FA6031" w:rsidRDefault="00FA6031">
      <w:pPr>
        <w:rPr>
          <w:sz w:val="4"/>
          <w:szCs w:val="4"/>
        </w:rPr>
      </w:pPr>
    </w:p>
    <w:p w:rsidR="00FA6031" w:rsidRDefault="0030256D">
      <w:pPr>
        <w:rPr>
          <w:sz w:val="4"/>
          <w:szCs w:val="4"/>
        </w:rPr>
      </w:pPr>
      <w:r>
        <w:rPr>
          <w:noProof/>
          <w:sz w:val="4"/>
          <w:szCs w:val="4"/>
        </w:rPr>
        <w:lastRenderedPageBreak/>
        <mc:AlternateContent>
          <mc:Choice Requires="wpi">
            <w:drawing>
              <wp:anchor distT="0" distB="0" distL="114300" distR="114300" simplePos="0" relativeHeight="252405760" behindDoc="0" locked="0" layoutInCell="1" allowOverlap="1">
                <wp:simplePos x="0" y="0"/>
                <wp:positionH relativeFrom="column">
                  <wp:posOffset>6614940</wp:posOffset>
                </wp:positionH>
                <wp:positionV relativeFrom="paragraph">
                  <wp:posOffset>5792205</wp:posOffset>
                </wp:positionV>
                <wp:extent cx="90720" cy="101160"/>
                <wp:effectExtent l="38100" t="38100" r="43180" b="51435"/>
                <wp:wrapNone/>
                <wp:docPr id="743" name="Ink 743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893">
                      <w14:nvContentPartPr>
                        <w14:cNvContentPartPr/>
                      </w14:nvContentPartPr>
                      <w14:xfrm>
                        <a:off x="0" y="0"/>
                        <a:ext cx="90720" cy="10116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0DF3FB8A" id="Ink 743" o:spid="_x0000_s1026" type="#_x0000_t75" style="position:absolute;margin-left:519.95pt;margin-top:455.3pt;width:9.2pt;height:9.7pt;z-index:2524057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">
                <v:imagedata r:id="rId894" o:title=""/>
              </v:shape>
            </w:pict>
          </mc:Fallback>
        </mc:AlternateContent>
      </w:r>
      <w:r>
        <w:rPr>
          <w:noProof/>
          <w:sz w:val="4"/>
          <w:szCs w:val="4"/>
        </w:rPr>
        <mc:AlternateContent>
          <mc:Choice Requires="wpi">
            <w:drawing>
              <wp:anchor distT="0" distB="0" distL="114300" distR="114300" simplePos="0" relativeHeight="252404736" behindDoc="0" locked="0" layoutInCell="1" allowOverlap="1">
                <wp:simplePos x="0" y="0"/>
                <wp:positionH relativeFrom="column">
                  <wp:posOffset>6516660</wp:posOffset>
                </wp:positionH>
                <wp:positionV relativeFrom="paragraph">
                  <wp:posOffset>5882925</wp:posOffset>
                </wp:positionV>
                <wp:extent cx="60120" cy="23760"/>
                <wp:effectExtent l="38100" t="38100" r="54610" b="52705"/>
                <wp:wrapNone/>
                <wp:docPr id="742" name="Ink 742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895">
                      <w14:nvContentPartPr>
                        <w14:cNvContentPartPr/>
                      </w14:nvContentPartPr>
                      <w14:xfrm>
                        <a:off x="0" y="0"/>
                        <a:ext cx="60120" cy="2376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114D1E78" id="Ink 742" o:spid="_x0000_s1026" type="#_x0000_t75" style="position:absolute;margin-left:512.4pt;margin-top:462.6pt;width:5.9pt;height:3.25pt;z-index:2524047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">
                <v:imagedata r:id="rId896" o:title=""/>
              </v:shape>
            </w:pict>
          </mc:Fallback>
        </mc:AlternateContent>
      </w:r>
      <w:r>
        <w:rPr>
          <w:noProof/>
          <w:sz w:val="4"/>
          <w:szCs w:val="4"/>
        </w:rPr>
        <mc:AlternateContent>
          <mc:Choice Requires="wpi">
            <w:drawing>
              <wp:anchor distT="0" distB="0" distL="114300" distR="114300" simplePos="0" relativeHeight="252403712" behindDoc="0" locked="0" layoutInCell="1" allowOverlap="1">
                <wp:simplePos x="0" y="0"/>
                <wp:positionH relativeFrom="column">
                  <wp:posOffset>6523500</wp:posOffset>
                </wp:positionH>
                <wp:positionV relativeFrom="paragraph">
                  <wp:posOffset>5846205</wp:posOffset>
                </wp:positionV>
                <wp:extent cx="61920" cy="24120"/>
                <wp:effectExtent l="38100" t="38100" r="52705" b="52705"/>
                <wp:wrapNone/>
                <wp:docPr id="741" name="Ink 741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897">
                      <w14:nvContentPartPr>
                        <w14:cNvContentPartPr/>
                      </w14:nvContentPartPr>
                      <w14:xfrm>
                        <a:off x="0" y="0"/>
                        <a:ext cx="61920" cy="2412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682A084B" id="Ink 741" o:spid="_x0000_s1026" type="#_x0000_t75" style="position:absolute;margin-left:513.1pt;margin-top:459.75pt;width:6.15pt;height:3.1pt;z-index:2524037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">
                <v:imagedata r:id="rId898" o:title=""/>
              </v:shape>
            </w:pict>
          </mc:Fallback>
        </mc:AlternateContent>
      </w:r>
      <w:r>
        <w:rPr>
          <w:noProof/>
          <w:sz w:val="4"/>
          <w:szCs w:val="4"/>
        </w:rPr>
        <mc:AlternateContent>
          <mc:Choice Requires="wpi">
            <w:drawing>
              <wp:anchor distT="0" distB="0" distL="114300" distR="114300" simplePos="0" relativeHeight="252402688" behindDoc="0" locked="0" layoutInCell="1" allowOverlap="1">
                <wp:simplePos x="0" y="0"/>
                <wp:positionH relativeFrom="column">
                  <wp:posOffset>6368340</wp:posOffset>
                </wp:positionH>
                <wp:positionV relativeFrom="paragraph">
                  <wp:posOffset>5696445</wp:posOffset>
                </wp:positionV>
                <wp:extent cx="85320" cy="304920"/>
                <wp:effectExtent l="57150" t="38100" r="48260" b="57150"/>
                <wp:wrapNone/>
                <wp:docPr id="740" name="Ink 740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899">
                      <w14:nvContentPartPr>
                        <w14:cNvContentPartPr/>
                      </w14:nvContentPartPr>
                      <w14:xfrm>
                        <a:off x="0" y="0"/>
                        <a:ext cx="85320" cy="30492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74E0739A" id="Ink 740" o:spid="_x0000_s1026" type="#_x0000_t75" style="position:absolute;margin-left:500.7pt;margin-top:447.7pt;width:8.45pt;height:25.35pt;z-index:2524026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">
                <v:imagedata r:id="rId900" o:title=""/>
              </v:shape>
            </w:pict>
          </mc:Fallback>
        </mc:AlternateContent>
      </w:r>
      <w:r>
        <w:rPr>
          <w:noProof/>
          <w:sz w:val="4"/>
          <w:szCs w:val="4"/>
        </w:rPr>
        <mc:AlternateContent>
          <mc:Choice Requires="wpi">
            <w:drawing>
              <wp:anchor distT="0" distB="0" distL="114300" distR="114300" simplePos="0" relativeHeight="252401664" behindDoc="0" locked="0" layoutInCell="1" allowOverlap="1">
                <wp:simplePos x="0" y="0"/>
                <wp:positionH relativeFrom="column">
                  <wp:posOffset>6377340</wp:posOffset>
                </wp:positionH>
                <wp:positionV relativeFrom="paragraph">
                  <wp:posOffset>5949525</wp:posOffset>
                </wp:positionV>
                <wp:extent cx="73440" cy="65520"/>
                <wp:effectExtent l="38100" t="38100" r="41275" b="48895"/>
                <wp:wrapNone/>
                <wp:docPr id="739" name="Ink 739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901">
                      <w14:nvContentPartPr>
                        <w14:cNvContentPartPr/>
                      </w14:nvContentPartPr>
                      <w14:xfrm>
                        <a:off x="0" y="0"/>
                        <a:ext cx="73440" cy="6552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445789AB" id="Ink 739" o:spid="_x0000_s1026" type="#_x0000_t75" style="position:absolute;margin-left:501.7pt;margin-top:467.65pt;width:6.7pt;height:6.7pt;z-index:2524016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">
                <v:imagedata r:id="rId902" o:title=""/>
              </v:shape>
            </w:pict>
          </mc:Fallback>
        </mc:AlternateContent>
      </w:r>
      <w:r>
        <w:rPr>
          <w:noProof/>
          <w:sz w:val="4"/>
          <w:szCs w:val="4"/>
        </w:rPr>
        <mc:AlternateContent>
          <mc:Choice Requires="wpi">
            <w:drawing>
              <wp:anchor distT="0" distB="0" distL="114300" distR="114300" simplePos="0" relativeHeight="252340224" behindDoc="0" locked="0" layoutInCell="1" allowOverlap="1">
                <wp:simplePos x="0" y="0"/>
                <wp:positionH relativeFrom="column">
                  <wp:posOffset>-91500</wp:posOffset>
                </wp:positionH>
                <wp:positionV relativeFrom="paragraph">
                  <wp:posOffset>5657205</wp:posOffset>
                </wp:positionV>
                <wp:extent cx="17640" cy="174240"/>
                <wp:effectExtent l="38100" t="38100" r="59055" b="54610"/>
                <wp:wrapNone/>
                <wp:docPr id="679" name="Ink 679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903">
                      <w14:nvContentPartPr>
                        <w14:cNvContentPartPr/>
                      </w14:nvContentPartPr>
                      <w14:xfrm>
                        <a:off x="0" y="0"/>
                        <a:ext cx="17640" cy="17424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414B531F" id="Ink 679" o:spid="_x0000_s1026" type="#_x0000_t75" style="position:absolute;margin-left:-8.25pt;margin-top:444.5pt;width:3.2pt;height:15.15pt;z-index:2523402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">
                <v:imagedata r:id="rId904" o:title=""/>
              </v:shape>
            </w:pict>
          </mc:Fallback>
        </mc:AlternateContent>
      </w:r>
      <w:r>
        <w:rPr>
          <w:noProof/>
          <w:sz w:val="4"/>
          <w:szCs w:val="4"/>
        </w:rPr>
        <mc:AlternateContent>
          <mc:Choice Requires="wpi">
            <w:drawing>
              <wp:anchor distT="0" distB="0" distL="114300" distR="114300" simplePos="0" relativeHeight="252179456" behindDoc="0" locked="0" layoutInCell="1" allowOverlap="1">
                <wp:simplePos x="0" y="0"/>
                <wp:positionH relativeFrom="column">
                  <wp:posOffset>-118500</wp:posOffset>
                </wp:positionH>
                <wp:positionV relativeFrom="paragraph">
                  <wp:posOffset>3929205</wp:posOffset>
                </wp:positionV>
                <wp:extent cx="81360" cy="105120"/>
                <wp:effectExtent l="57150" t="38100" r="52070" b="47625"/>
                <wp:wrapNone/>
                <wp:docPr id="520" name="Ink 520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905">
                      <w14:nvContentPartPr>
                        <w14:cNvContentPartPr/>
                      </w14:nvContentPartPr>
                      <w14:xfrm>
                        <a:off x="0" y="0"/>
                        <a:ext cx="81360" cy="10512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06B713A0" id="Ink 520" o:spid="_x0000_s1026" type="#_x0000_t75" style="position:absolute;margin-left:-10.05pt;margin-top:308.3pt;width:8.05pt;height:10.3pt;z-index:2521794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">
                <v:imagedata r:id="rId906" o:title=""/>
              </v:shape>
            </w:pict>
          </mc:Fallback>
        </mc:AlternateContent>
      </w:r>
      <w:r>
        <w:rPr>
          <w:noProof/>
          <w:sz w:val="4"/>
          <w:szCs w:val="4"/>
        </w:rPr>
        <mc:AlternateContent>
          <mc:Choice Requires="wpi">
            <w:drawing>
              <wp:anchor distT="0" distB="0" distL="114300" distR="114300" simplePos="0" relativeHeight="252178432" behindDoc="0" locked="0" layoutInCell="1" allowOverlap="1">
                <wp:simplePos x="0" y="0"/>
                <wp:positionH relativeFrom="column">
                  <wp:posOffset>-243060</wp:posOffset>
                </wp:positionH>
                <wp:positionV relativeFrom="paragraph">
                  <wp:posOffset>3974925</wp:posOffset>
                </wp:positionV>
                <wp:extent cx="100080" cy="32760"/>
                <wp:effectExtent l="38100" t="38100" r="52705" b="43815"/>
                <wp:wrapNone/>
                <wp:docPr id="519" name="Ink 519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907">
                      <w14:nvContentPartPr>
                        <w14:cNvContentPartPr/>
                      </w14:nvContentPartPr>
                      <w14:xfrm>
                        <a:off x="0" y="0"/>
                        <a:ext cx="100080" cy="3276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4E1A7D86" id="Ink 519" o:spid="_x0000_s1026" type="#_x0000_t75" style="position:absolute;margin-left:-20pt;margin-top:312.1pt;width:9.65pt;height:4.2pt;z-index:2521784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">
                <v:imagedata r:id="rId908" o:title=""/>
              </v:shape>
            </w:pict>
          </mc:Fallback>
        </mc:AlternateContent>
      </w:r>
      <w:r>
        <w:rPr>
          <w:noProof/>
          <w:sz w:val="4"/>
          <w:szCs w:val="4"/>
        </w:rPr>
        <mc:AlternateContent>
          <mc:Choice Requires="wpi">
            <w:drawing>
              <wp:anchor distT="0" distB="0" distL="114300" distR="114300" simplePos="0" relativeHeight="252177408" behindDoc="0" locked="0" layoutInCell="1" allowOverlap="1">
                <wp:simplePos x="0" y="0"/>
                <wp:positionH relativeFrom="column">
                  <wp:posOffset>-249900</wp:posOffset>
                </wp:positionH>
                <wp:positionV relativeFrom="paragraph">
                  <wp:posOffset>3901125</wp:posOffset>
                </wp:positionV>
                <wp:extent cx="96120" cy="186120"/>
                <wp:effectExtent l="38100" t="38100" r="56515" b="42545"/>
                <wp:wrapNone/>
                <wp:docPr id="518" name="Ink 518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909">
                      <w14:nvContentPartPr>
                        <w14:cNvContentPartPr/>
                      </w14:nvContentPartPr>
                      <w14:xfrm>
                        <a:off x="0" y="0"/>
                        <a:ext cx="96120" cy="18612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1EE7DE94" id="Ink 518" o:spid="_x0000_s1026" type="#_x0000_t75" style="position:absolute;margin-left:-20.4pt;margin-top:306.2pt;width:9.3pt;height:16.15pt;z-index:2521774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">
                <v:imagedata r:id="rId910" o:title=""/>
              </v:shape>
            </w:pict>
          </mc:Fallback>
        </mc:AlternateContent>
      </w:r>
    </w:p>
    <w:tbl>
      <w:tblPr>
        <w:tblW w:w="10065" w:type="dxa"/>
        <w:tblInd w:w="-11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2848"/>
        <w:gridCol w:w="2031"/>
        <w:gridCol w:w="1359"/>
        <w:gridCol w:w="1274"/>
        <w:gridCol w:w="2553"/>
      </w:tblGrid>
      <w:tr w:rsidR="00A737AC" w:rsidRPr="0009774C" w:rsidTr="009D5487">
        <w:tc>
          <w:tcPr>
            <w:tcW w:w="2848" w:type="dxa"/>
            <w:tcBorders>
              <w:bottom w:val="single" w:sz="4" w:space="0" w:color="auto"/>
            </w:tcBorders>
            <w:tcMar>
              <w:left w:w="28" w:type="dxa"/>
              <w:right w:w="28" w:type="dxa"/>
            </w:tcMar>
          </w:tcPr>
          <w:p w:rsidR="00A737AC" w:rsidRDefault="00A737AC" w:rsidP="009D5487">
            <w:pPr>
              <w:spacing w:line="360" w:lineRule="auto"/>
              <w:jc w:val="center"/>
              <w:rPr>
                <w:rFonts w:ascii="Calibri" w:hAnsi="Calibri" w:cs="Calibri"/>
                <w:b/>
                <w:sz w:val="22"/>
                <w:szCs w:val="22"/>
                <w:lang w:val="id-ID"/>
              </w:rPr>
            </w:pPr>
            <w:proofErr w:type="spellStart"/>
            <w:r w:rsidRPr="0009774C">
              <w:rPr>
                <w:rFonts w:ascii="Calibri" w:hAnsi="Calibri" w:cs="Calibri"/>
                <w:b/>
                <w:sz w:val="22"/>
                <w:szCs w:val="22"/>
              </w:rPr>
              <w:t>Nama</w:t>
            </w:r>
            <w:proofErr w:type="spellEnd"/>
            <w:r>
              <w:rPr>
                <w:rFonts w:ascii="Calibri" w:hAnsi="Calibri" w:cs="Calibri"/>
                <w:b/>
                <w:sz w:val="22"/>
                <w:szCs w:val="22"/>
                <w:lang w:val="id-ID"/>
              </w:rPr>
              <w:t xml:space="preserve"> Mahasiswa</w:t>
            </w:r>
            <w:r w:rsidRPr="0009774C">
              <w:rPr>
                <w:rFonts w:ascii="Calibri" w:hAnsi="Calibri" w:cs="Calibri"/>
                <w:b/>
                <w:sz w:val="22"/>
                <w:szCs w:val="22"/>
              </w:rPr>
              <w:t xml:space="preserve">: </w:t>
            </w:r>
          </w:p>
          <w:p w:rsidR="00A737AC" w:rsidRPr="0009774C" w:rsidRDefault="00A737AC" w:rsidP="009D5487">
            <w:pPr>
              <w:spacing w:line="360" w:lineRule="auto"/>
              <w:jc w:val="center"/>
              <w:rPr>
                <w:rFonts w:ascii="Calibri" w:hAnsi="Calibri" w:cs="Calibri"/>
                <w:b/>
                <w:sz w:val="22"/>
                <w:szCs w:val="22"/>
                <w:lang w:val="id-ID"/>
              </w:rPr>
            </w:pPr>
            <w:r w:rsidRPr="0009774C">
              <w:rPr>
                <w:rFonts w:ascii="Calibri" w:hAnsi="Calibri" w:cs="Calibri"/>
                <w:b/>
                <w:sz w:val="22"/>
                <w:szCs w:val="22"/>
              </w:rPr>
              <w:t>……………………………</w:t>
            </w:r>
            <w:r>
              <w:rPr>
                <w:rFonts w:ascii="Calibri" w:hAnsi="Calibri" w:cs="Calibri"/>
                <w:b/>
                <w:sz w:val="22"/>
                <w:szCs w:val="22"/>
                <w:lang w:val="id-ID"/>
              </w:rPr>
              <w:t>...............</w:t>
            </w:r>
          </w:p>
        </w:tc>
        <w:tc>
          <w:tcPr>
            <w:tcW w:w="2031" w:type="dxa"/>
            <w:tcBorders>
              <w:bottom w:val="single" w:sz="4" w:space="0" w:color="auto"/>
            </w:tcBorders>
            <w:tcMar>
              <w:left w:w="28" w:type="dxa"/>
              <w:right w:w="28" w:type="dxa"/>
            </w:tcMar>
          </w:tcPr>
          <w:p w:rsidR="00A737AC" w:rsidRPr="0009774C" w:rsidRDefault="00A737AC" w:rsidP="009D5487">
            <w:pPr>
              <w:spacing w:line="360" w:lineRule="auto"/>
              <w:jc w:val="center"/>
              <w:rPr>
                <w:rFonts w:ascii="Calibri" w:hAnsi="Calibri" w:cs="Calibri"/>
                <w:b/>
                <w:sz w:val="22"/>
                <w:szCs w:val="22"/>
              </w:rPr>
            </w:pPr>
            <w:r w:rsidRPr="0009774C">
              <w:rPr>
                <w:rFonts w:ascii="Calibri" w:hAnsi="Calibri" w:cs="Calibri"/>
                <w:b/>
                <w:sz w:val="22"/>
                <w:szCs w:val="22"/>
              </w:rPr>
              <w:t>NIM:</w:t>
            </w:r>
          </w:p>
          <w:p w:rsidR="00A737AC" w:rsidRPr="0009774C" w:rsidRDefault="00A737AC" w:rsidP="009D5487">
            <w:pPr>
              <w:spacing w:line="360" w:lineRule="auto"/>
              <w:jc w:val="center"/>
              <w:rPr>
                <w:rFonts w:ascii="Calibri" w:hAnsi="Calibri" w:cs="Calibri"/>
                <w:b/>
                <w:sz w:val="22"/>
                <w:szCs w:val="22"/>
                <w:lang w:val="id-ID"/>
              </w:rPr>
            </w:pPr>
            <w:r w:rsidRPr="0009774C">
              <w:rPr>
                <w:rFonts w:ascii="Calibri" w:hAnsi="Calibri" w:cs="Calibri"/>
                <w:b/>
                <w:sz w:val="22"/>
                <w:szCs w:val="22"/>
              </w:rPr>
              <w:t>……………………</w:t>
            </w:r>
            <w:r>
              <w:rPr>
                <w:rFonts w:ascii="Calibri" w:hAnsi="Calibri" w:cs="Calibri"/>
                <w:b/>
                <w:sz w:val="22"/>
                <w:szCs w:val="22"/>
                <w:lang w:val="id-ID"/>
              </w:rPr>
              <w:t>.......</w:t>
            </w:r>
          </w:p>
        </w:tc>
        <w:tc>
          <w:tcPr>
            <w:tcW w:w="1359" w:type="dxa"/>
            <w:tcBorders>
              <w:bottom w:val="single" w:sz="4" w:space="0" w:color="auto"/>
            </w:tcBorders>
            <w:tcMar>
              <w:left w:w="28" w:type="dxa"/>
              <w:right w:w="28" w:type="dxa"/>
            </w:tcMar>
          </w:tcPr>
          <w:p w:rsidR="00A737AC" w:rsidRPr="0009774C" w:rsidRDefault="00A737AC" w:rsidP="009D5487">
            <w:pPr>
              <w:spacing w:line="360" w:lineRule="auto"/>
              <w:jc w:val="center"/>
              <w:rPr>
                <w:rFonts w:ascii="Calibri" w:hAnsi="Calibri" w:cs="Calibri"/>
                <w:b/>
                <w:sz w:val="22"/>
                <w:szCs w:val="22"/>
              </w:rPr>
            </w:pPr>
            <w:proofErr w:type="spellStart"/>
            <w:r w:rsidRPr="0009774C">
              <w:rPr>
                <w:rFonts w:ascii="Calibri" w:hAnsi="Calibri" w:cs="Calibri"/>
                <w:b/>
                <w:sz w:val="22"/>
                <w:szCs w:val="22"/>
              </w:rPr>
              <w:t>Kls</w:t>
            </w:r>
            <w:proofErr w:type="spellEnd"/>
            <w:r w:rsidRPr="0009774C">
              <w:rPr>
                <w:rFonts w:ascii="Calibri" w:hAnsi="Calibri" w:cs="Calibri"/>
                <w:b/>
                <w:sz w:val="22"/>
                <w:szCs w:val="22"/>
              </w:rPr>
              <w:t xml:space="preserve">: </w:t>
            </w:r>
          </w:p>
          <w:p w:rsidR="00A737AC" w:rsidRPr="0009774C" w:rsidRDefault="00A737AC" w:rsidP="009D5487">
            <w:pPr>
              <w:spacing w:line="360" w:lineRule="auto"/>
              <w:jc w:val="center"/>
              <w:rPr>
                <w:rFonts w:ascii="Calibri" w:hAnsi="Calibri" w:cs="Calibri"/>
                <w:b/>
                <w:sz w:val="22"/>
                <w:szCs w:val="22"/>
                <w:lang w:val="id-ID"/>
              </w:rPr>
            </w:pPr>
            <w:r w:rsidRPr="0009774C">
              <w:rPr>
                <w:rFonts w:ascii="Calibri" w:hAnsi="Calibri" w:cs="Calibri"/>
                <w:b/>
                <w:sz w:val="22"/>
                <w:szCs w:val="22"/>
              </w:rPr>
              <w:t>…..</w:t>
            </w:r>
            <w:r>
              <w:rPr>
                <w:rFonts w:ascii="Calibri" w:hAnsi="Calibri" w:cs="Calibri"/>
                <w:b/>
                <w:sz w:val="22"/>
                <w:szCs w:val="22"/>
                <w:lang w:val="id-ID"/>
              </w:rPr>
              <w:t>.....</w:t>
            </w:r>
          </w:p>
        </w:tc>
        <w:tc>
          <w:tcPr>
            <w:tcW w:w="1274" w:type="dxa"/>
            <w:tcBorders>
              <w:bottom w:val="single" w:sz="4" w:space="0" w:color="auto"/>
            </w:tcBorders>
            <w:tcMar>
              <w:left w:w="28" w:type="dxa"/>
              <w:right w:w="28" w:type="dxa"/>
            </w:tcMar>
          </w:tcPr>
          <w:p w:rsidR="00A737AC" w:rsidRPr="0009774C" w:rsidRDefault="00A737AC" w:rsidP="009D5487">
            <w:pPr>
              <w:spacing w:line="360" w:lineRule="auto"/>
              <w:jc w:val="center"/>
              <w:rPr>
                <w:rFonts w:ascii="Calibri" w:hAnsi="Calibri" w:cs="Calibri"/>
                <w:b/>
                <w:sz w:val="22"/>
                <w:szCs w:val="22"/>
              </w:rPr>
            </w:pPr>
            <w:proofErr w:type="spellStart"/>
            <w:r w:rsidRPr="0009774C">
              <w:rPr>
                <w:rFonts w:ascii="Calibri" w:hAnsi="Calibri" w:cs="Calibri"/>
                <w:b/>
                <w:sz w:val="22"/>
                <w:szCs w:val="22"/>
              </w:rPr>
              <w:t>Ruang</w:t>
            </w:r>
            <w:proofErr w:type="spellEnd"/>
            <w:r w:rsidRPr="0009774C">
              <w:rPr>
                <w:rFonts w:ascii="Calibri" w:hAnsi="Calibri" w:cs="Calibri"/>
                <w:b/>
                <w:sz w:val="22"/>
                <w:szCs w:val="22"/>
              </w:rPr>
              <w:t xml:space="preserve">: </w:t>
            </w:r>
          </w:p>
          <w:p w:rsidR="00A737AC" w:rsidRPr="0009774C" w:rsidRDefault="00A737AC" w:rsidP="009D5487">
            <w:pPr>
              <w:spacing w:line="360" w:lineRule="auto"/>
              <w:jc w:val="center"/>
              <w:rPr>
                <w:rFonts w:ascii="Calibri" w:hAnsi="Calibri" w:cs="Calibri"/>
                <w:b/>
                <w:sz w:val="22"/>
                <w:szCs w:val="22"/>
                <w:lang w:val="id-ID"/>
              </w:rPr>
            </w:pPr>
            <w:r w:rsidRPr="0009774C">
              <w:rPr>
                <w:rFonts w:ascii="Calibri" w:hAnsi="Calibri" w:cs="Calibri"/>
                <w:b/>
                <w:sz w:val="22"/>
                <w:szCs w:val="22"/>
              </w:rPr>
              <w:t>………..</w:t>
            </w:r>
            <w:r>
              <w:rPr>
                <w:rFonts w:ascii="Calibri" w:hAnsi="Calibri" w:cs="Calibri"/>
                <w:b/>
                <w:sz w:val="22"/>
                <w:szCs w:val="22"/>
                <w:lang w:val="id-ID"/>
              </w:rPr>
              <w:t>..</w:t>
            </w:r>
          </w:p>
        </w:tc>
        <w:tc>
          <w:tcPr>
            <w:tcW w:w="2553" w:type="dxa"/>
            <w:tcBorders>
              <w:bottom w:val="single" w:sz="4" w:space="0" w:color="auto"/>
            </w:tcBorders>
            <w:tcMar>
              <w:left w:w="28" w:type="dxa"/>
              <w:right w:w="28" w:type="dxa"/>
            </w:tcMar>
          </w:tcPr>
          <w:p w:rsidR="00A737AC" w:rsidRPr="0009774C" w:rsidRDefault="00A737AC" w:rsidP="009D5487">
            <w:pPr>
              <w:spacing w:line="360" w:lineRule="auto"/>
              <w:jc w:val="center"/>
              <w:rPr>
                <w:rFonts w:ascii="Calibri" w:hAnsi="Calibri" w:cs="Calibri"/>
                <w:b/>
                <w:sz w:val="22"/>
                <w:szCs w:val="22"/>
              </w:rPr>
            </w:pPr>
            <w:proofErr w:type="spellStart"/>
            <w:r w:rsidRPr="0009774C">
              <w:rPr>
                <w:rFonts w:ascii="Calibri" w:hAnsi="Calibri" w:cs="Calibri"/>
                <w:b/>
                <w:sz w:val="22"/>
                <w:szCs w:val="22"/>
              </w:rPr>
              <w:t>Nilai</w:t>
            </w:r>
            <w:proofErr w:type="spellEnd"/>
            <w:r>
              <w:rPr>
                <w:rFonts w:ascii="Calibri" w:hAnsi="Calibri" w:cs="Calibri"/>
                <w:b/>
                <w:sz w:val="22"/>
                <w:szCs w:val="22"/>
                <w:lang w:val="id-ID"/>
              </w:rPr>
              <w:t xml:space="preserve"> (Diisi Dosen)</w:t>
            </w:r>
            <w:r w:rsidRPr="0009774C">
              <w:rPr>
                <w:rFonts w:ascii="Calibri" w:hAnsi="Calibri" w:cs="Calibri"/>
                <w:b/>
                <w:sz w:val="22"/>
                <w:szCs w:val="22"/>
              </w:rPr>
              <w:t>:</w:t>
            </w:r>
          </w:p>
        </w:tc>
      </w:tr>
      <w:tr w:rsidR="00A737AC" w:rsidTr="009D5487">
        <w:tc>
          <w:tcPr>
            <w:tcW w:w="10065" w:type="dxa"/>
            <w:gridSpan w:val="5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:rsidR="00A737AC" w:rsidRDefault="00A737AC" w:rsidP="009D5487">
            <w:pPr>
              <w:rPr>
                <w:sz w:val="22"/>
              </w:rPr>
            </w:pPr>
          </w:p>
        </w:tc>
      </w:tr>
      <w:tr w:rsidR="00A737AC" w:rsidRPr="00245840" w:rsidTr="009D5487">
        <w:tc>
          <w:tcPr>
            <w:tcW w:w="10065" w:type="dxa"/>
            <w:gridSpan w:val="5"/>
            <w:tcBorders>
              <w:top w:val="single" w:sz="4" w:space="0" w:color="auto"/>
            </w:tcBorders>
          </w:tcPr>
          <w:p w:rsidR="00A737AC" w:rsidRPr="002B367A" w:rsidRDefault="00A737AC" w:rsidP="009D5487">
            <w:pPr>
              <w:rPr>
                <w:rFonts w:ascii="Calibri" w:hAnsi="Calibri" w:cs="Calibri"/>
                <w:b/>
                <w:bCs/>
                <w:sz w:val="22"/>
                <w:szCs w:val="22"/>
                <w:u w:val="single"/>
                <w:lang w:val="id-ID"/>
              </w:rPr>
            </w:pPr>
            <w:proofErr w:type="spellStart"/>
            <w:r w:rsidRPr="00245840">
              <w:rPr>
                <w:rFonts w:ascii="Calibri" w:hAnsi="Calibri" w:cs="Calibri"/>
                <w:b/>
                <w:bCs/>
                <w:sz w:val="22"/>
                <w:szCs w:val="22"/>
                <w:u w:val="single"/>
              </w:rPr>
              <w:t>Soal</w:t>
            </w:r>
            <w:proofErr w:type="spellEnd"/>
            <w:r>
              <w:rPr>
                <w:rFonts w:ascii="Calibri" w:hAnsi="Calibri" w:cs="Calibri"/>
                <w:b/>
                <w:bCs/>
                <w:sz w:val="22"/>
                <w:szCs w:val="22"/>
                <w:u w:val="single"/>
                <w:lang w:val="id-ID"/>
              </w:rPr>
              <w:t xml:space="preserve"> </w:t>
            </w:r>
            <w:r w:rsidR="00D53851">
              <w:rPr>
                <w:rFonts w:ascii="Calibri" w:hAnsi="Calibri" w:cs="Calibri"/>
                <w:b/>
                <w:bCs/>
                <w:sz w:val="22"/>
                <w:szCs w:val="22"/>
                <w:u w:val="single"/>
              </w:rPr>
              <w:t>3</w:t>
            </w:r>
            <w:r w:rsidR="008B1A99">
              <w:rPr>
                <w:rFonts w:ascii="Calibri" w:hAnsi="Calibri" w:cs="Calibri"/>
                <w:b/>
                <w:bCs/>
                <w:sz w:val="22"/>
                <w:szCs w:val="22"/>
                <w:u w:val="single"/>
                <w:lang w:val="id-ID"/>
              </w:rPr>
              <w:t xml:space="preserve"> :</w:t>
            </w:r>
          </w:p>
          <w:p w:rsidR="00D53851" w:rsidRDefault="00D53851" w:rsidP="00D53851">
            <w:pPr>
              <w:rPr>
                <w:rFonts w:ascii="Calibri" w:hAnsi="Calibri" w:cs="Calibri"/>
                <w:b/>
                <w:bCs/>
                <w:sz w:val="22"/>
                <w:szCs w:val="22"/>
              </w:rPr>
            </w:pPr>
            <w:proofErr w:type="spellStart"/>
            <w:r>
              <w:rPr>
                <w:rFonts w:ascii="Calibri" w:hAnsi="Calibri" w:cs="Calibri"/>
                <w:b/>
                <w:bCs/>
                <w:sz w:val="22"/>
                <w:szCs w:val="22"/>
              </w:rPr>
              <w:t>Tentukan</w:t>
            </w:r>
            <w:proofErr w:type="spellEnd"/>
            <w:r>
              <w:rPr>
                <w:rFonts w:ascii="Calibri" w:hAnsi="Calibri" w:cs="Calibri"/>
                <w:b/>
                <w:bCs/>
                <w:sz w:val="22"/>
                <w:szCs w:val="22"/>
              </w:rPr>
              <w:t xml:space="preserve"> </w:t>
            </w:r>
            <m:oMath>
              <m:sSub>
                <m:sSubPr>
                  <m:ctrlPr>
                    <w:rPr>
                      <w:rFonts w:ascii="Cambria Math" w:hAnsi="Cambria Math" w:cs="Calibri"/>
                      <w:b/>
                      <w:bCs/>
                      <w:i/>
                      <w:sz w:val="22"/>
                      <w:szCs w:val="22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 w:cs="Calibri"/>
                      <w:sz w:val="22"/>
                      <w:szCs w:val="22"/>
                    </w:rPr>
                    <m:t>i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 w:cs="Calibri"/>
                      <w:sz w:val="22"/>
                      <w:szCs w:val="22"/>
                    </w:rPr>
                    <m:t>x</m:t>
                  </m:r>
                </m:sub>
              </m:sSub>
            </m:oMath>
            <w:r>
              <w:rPr>
                <w:rFonts w:ascii="Calibri" w:hAnsi="Calibri" w:cs="Calibri"/>
                <w:b/>
                <w:bCs/>
                <w:sz w:val="22"/>
                <w:szCs w:val="22"/>
              </w:rPr>
              <w:t xml:space="preserve"> dengan teorema </w:t>
            </w:r>
            <w:proofErr w:type="gramStart"/>
            <w:r>
              <w:rPr>
                <w:rFonts w:ascii="Calibri" w:hAnsi="Calibri" w:cs="Calibri"/>
                <w:b/>
                <w:bCs/>
                <w:sz w:val="22"/>
                <w:szCs w:val="22"/>
              </w:rPr>
              <w:t>Superposisi !</w:t>
            </w:r>
            <w:proofErr w:type="gramEnd"/>
          </w:p>
          <w:p w:rsidR="00F803FA" w:rsidRPr="00D53851" w:rsidRDefault="00D53851" w:rsidP="00D53851">
            <w:pPr>
              <w:jc w:val="center"/>
              <w:rPr>
                <w:rFonts w:ascii="Calibri" w:hAnsi="Calibri" w:cs="Calibri"/>
                <w:b/>
                <w:bCs/>
                <w:sz w:val="22"/>
                <w:szCs w:val="22"/>
              </w:rPr>
            </w:pPr>
            <w:r>
              <w:object w:dxaOrig="5824" w:dyaOrig="3349">
                <v:shape id="_x0000_i1027" type="#_x0000_t75" style="width:209.25pt;height:119.25pt" o:ole="">
                  <v:imagedata r:id="rId911" o:title=""/>
                </v:shape>
                <o:OLEObject Type="Embed" ProgID="Visio.Drawing.11" ShapeID="_x0000_i1027" DrawAspect="Content" ObjectID="_1506917796" r:id="rId912"/>
              </w:object>
            </w:r>
          </w:p>
        </w:tc>
      </w:tr>
      <w:tr w:rsidR="00A737AC" w:rsidRPr="00245840" w:rsidTr="009D5487">
        <w:tc>
          <w:tcPr>
            <w:tcW w:w="10065" w:type="dxa"/>
            <w:gridSpan w:val="5"/>
          </w:tcPr>
          <w:p w:rsidR="00A737AC" w:rsidRPr="00245840" w:rsidRDefault="00A737AC" w:rsidP="009D5487">
            <w:pPr>
              <w:rPr>
                <w:rFonts w:ascii="Calibri" w:hAnsi="Calibri" w:cs="Calibri"/>
                <w:b/>
                <w:bCs/>
                <w:sz w:val="22"/>
                <w:szCs w:val="22"/>
                <w:u w:val="single"/>
              </w:rPr>
            </w:pPr>
            <w:proofErr w:type="spellStart"/>
            <w:r w:rsidRPr="00245840">
              <w:rPr>
                <w:rFonts w:ascii="Calibri" w:hAnsi="Calibri" w:cs="Calibri"/>
                <w:b/>
                <w:bCs/>
                <w:sz w:val="22"/>
                <w:szCs w:val="22"/>
                <w:u w:val="single"/>
              </w:rPr>
              <w:t>Jawab</w:t>
            </w:r>
            <w:proofErr w:type="spellEnd"/>
            <w:r w:rsidRPr="00245840">
              <w:rPr>
                <w:rFonts w:ascii="Calibri" w:hAnsi="Calibri" w:cs="Calibri"/>
                <w:b/>
                <w:bCs/>
                <w:sz w:val="22"/>
                <w:szCs w:val="22"/>
                <w:u w:val="single"/>
              </w:rPr>
              <w:t>:</w:t>
            </w:r>
          </w:p>
          <w:p w:rsidR="00A737AC" w:rsidRPr="00245840" w:rsidRDefault="0030256D" w:rsidP="009D5487">
            <w:pPr>
              <w:rPr>
                <w:rFonts w:ascii="Calibri" w:hAnsi="Calibri" w:cs="Calibri"/>
                <w:sz w:val="22"/>
                <w:szCs w:val="22"/>
              </w:rPr>
            </w:pP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148736" behindDoc="0" locked="0" layoutInCell="1" allowOverlap="1">
                      <wp:simplePos x="0" y="0"/>
                      <wp:positionH relativeFrom="column">
                        <wp:posOffset>3735575</wp:posOffset>
                      </wp:positionH>
                      <wp:positionV relativeFrom="paragraph">
                        <wp:posOffset>-17240</wp:posOffset>
                      </wp:positionV>
                      <wp:extent cx="64800" cy="191160"/>
                      <wp:effectExtent l="38100" t="38100" r="49530" b="37465"/>
                      <wp:wrapNone/>
                      <wp:docPr id="490" name="Ink 490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913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64800" cy="1911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2270273B" id="Ink 490" o:spid="_x0000_s1026" type="#_x0000_t75" style="position:absolute;margin-left:293.85pt;margin-top:-1.75pt;width:5.9pt;height:15.7pt;z-index:2521487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">
                      <v:imagedata r:id="rId914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147712" behindDoc="0" locked="0" layoutInCell="1" allowOverlap="1">
                      <wp:simplePos x="0" y="0"/>
                      <wp:positionH relativeFrom="column">
                        <wp:posOffset>3642695</wp:posOffset>
                      </wp:positionH>
                      <wp:positionV relativeFrom="paragraph">
                        <wp:posOffset>70960</wp:posOffset>
                      </wp:positionV>
                      <wp:extent cx="76320" cy="107640"/>
                      <wp:effectExtent l="38100" t="38100" r="38100" b="45085"/>
                      <wp:wrapNone/>
                      <wp:docPr id="489" name="Ink 489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915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76320" cy="1076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0EE3CD25" id="Ink 489" o:spid="_x0000_s1026" type="#_x0000_t75" style="position:absolute;margin-left:286.3pt;margin-top:5.15pt;width:6.85pt;height:9.45pt;z-index:2521477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">
                      <v:imagedata r:id="rId916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146688" behindDoc="0" locked="0" layoutInCell="1" allowOverlap="1">
                      <wp:simplePos x="0" y="0"/>
                      <wp:positionH relativeFrom="column">
                        <wp:posOffset>3509135</wp:posOffset>
                      </wp:positionH>
                      <wp:positionV relativeFrom="paragraph">
                        <wp:posOffset>87520</wp:posOffset>
                      </wp:positionV>
                      <wp:extent cx="100440" cy="98640"/>
                      <wp:effectExtent l="38100" t="38100" r="52070" b="53975"/>
                      <wp:wrapNone/>
                      <wp:docPr id="488" name="Ink 488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917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00440" cy="986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20AE4244" id="Ink 488" o:spid="_x0000_s1026" type="#_x0000_t75" style="position:absolute;margin-left:275.75pt;margin-top:6.35pt;width:8.95pt;height:8.8pt;z-index:2521466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">
                      <v:imagedata r:id="rId918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145664" behindDoc="0" locked="0" layoutInCell="1" allowOverlap="1">
                      <wp:simplePos x="0" y="0"/>
                      <wp:positionH relativeFrom="column">
                        <wp:posOffset>3398975</wp:posOffset>
                      </wp:positionH>
                      <wp:positionV relativeFrom="paragraph">
                        <wp:posOffset>-15080</wp:posOffset>
                      </wp:positionV>
                      <wp:extent cx="86760" cy="204480"/>
                      <wp:effectExtent l="38100" t="38100" r="46990" b="43180"/>
                      <wp:wrapNone/>
                      <wp:docPr id="487" name="Ink 487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919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86760" cy="2044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2386B60A" id="Ink 487" o:spid="_x0000_s1026" type="#_x0000_t75" style="position:absolute;margin-left:267.1pt;margin-top:-1.7pt;width:7.9pt;height:16.9pt;z-index:2521456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">
                      <v:imagedata r:id="rId920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143616" behindDoc="0" locked="0" layoutInCell="1" allowOverlap="1">
                      <wp:simplePos x="0" y="0"/>
                      <wp:positionH relativeFrom="column">
                        <wp:posOffset>2817935</wp:posOffset>
                      </wp:positionH>
                      <wp:positionV relativeFrom="paragraph">
                        <wp:posOffset>12280</wp:posOffset>
                      </wp:positionV>
                      <wp:extent cx="461520" cy="270360"/>
                      <wp:effectExtent l="38100" t="38100" r="34290" b="34925"/>
                      <wp:wrapNone/>
                      <wp:docPr id="485" name="Ink 485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921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461520" cy="2703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7DBEB0DA" id="Ink 485" o:spid="_x0000_s1026" type="#_x0000_t75" style="position:absolute;margin-left:221.4pt;margin-top:.45pt;width:37.15pt;height:22.2pt;z-index:25214361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">
                      <v:imagedata r:id="rId922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140544" behindDoc="0" locked="0" layoutInCell="1" allowOverlap="1">
                      <wp:simplePos x="0" y="0"/>
                      <wp:positionH relativeFrom="column">
                        <wp:posOffset>2096495</wp:posOffset>
                      </wp:positionH>
                      <wp:positionV relativeFrom="paragraph">
                        <wp:posOffset>99400</wp:posOffset>
                      </wp:positionV>
                      <wp:extent cx="116640" cy="126360"/>
                      <wp:effectExtent l="38100" t="38100" r="17145" b="45720"/>
                      <wp:wrapNone/>
                      <wp:docPr id="482" name="Ink 482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923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16640" cy="1263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5E4F22DD" id="Ink 482" o:spid="_x0000_s1026" type="#_x0000_t75" style="position:absolute;margin-left:164.7pt;margin-top:7.4pt;width:9.9pt;height:10.85pt;z-index:25214054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">
                      <v:imagedata r:id="rId924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139520" behindDoc="0" locked="0" layoutInCell="1" allowOverlap="1">
                      <wp:simplePos x="0" y="0"/>
                      <wp:positionH relativeFrom="column">
                        <wp:posOffset>1941695</wp:posOffset>
                      </wp:positionH>
                      <wp:positionV relativeFrom="paragraph">
                        <wp:posOffset>85360</wp:posOffset>
                      </wp:positionV>
                      <wp:extent cx="80640" cy="154800"/>
                      <wp:effectExtent l="38100" t="38100" r="34290" b="36195"/>
                      <wp:wrapNone/>
                      <wp:docPr id="481" name="Ink 481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925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80640" cy="1548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7759F954" id="Ink 481" o:spid="_x0000_s1026" type="#_x0000_t75" style="position:absolute;margin-left:152.4pt;margin-top:6.2pt;width:7.1pt;height:12.9pt;z-index:25213952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">
                      <v:imagedata r:id="rId926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137472" behindDoc="0" locked="0" layoutInCell="1" allowOverlap="1">
                      <wp:simplePos x="0" y="0"/>
                      <wp:positionH relativeFrom="column">
                        <wp:posOffset>1476935</wp:posOffset>
                      </wp:positionH>
                      <wp:positionV relativeFrom="paragraph">
                        <wp:posOffset>17320</wp:posOffset>
                      </wp:positionV>
                      <wp:extent cx="114120" cy="230400"/>
                      <wp:effectExtent l="38100" t="38100" r="19685" b="36830"/>
                      <wp:wrapNone/>
                      <wp:docPr id="479" name="Ink 479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927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14120" cy="2304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5177A4D3" id="Ink 479" o:spid="_x0000_s1026" type="#_x0000_t75" style="position:absolute;margin-left:115.8pt;margin-top:.85pt;width:9.9pt;height:19.15pt;z-index:25213747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">
                      <v:imagedata r:id="rId928" o:title=""/>
                    </v:shape>
                  </w:pict>
                </mc:Fallback>
              </mc:AlternateContent>
            </w:r>
          </w:p>
          <w:p w:rsidR="00A737AC" w:rsidRPr="00245840" w:rsidRDefault="0030256D" w:rsidP="009D5487">
            <w:pPr>
              <w:rPr>
                <w:rFonts w:ascii="Calibri" w:hAnsi="Calibri" w:cs="Calibri"/>
                <w:sz w:val="22"/>
                <w:szCs w:val="22"/>
              </w:rPr>
            </w:pP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144640" behindDoc="0" locked="0" layoutInCell="1" allowOverlap="1">
                      <wp:simplePos x="0" y="0"/>
                      <wp:positionH relativeFrom="column">
                        <wp:posOffset>3195575</wp:posOffset>
                      </wp:positionH>
                      <wp:positionV relativeFrom="paragraph">
                        <wp:posOffset>33980</wp:posOffset>
                      </wp:positionV>
                      <wp:extent cx="84240" cy="3240"/>
                      <wp:effectExtent l="38100" t="38100" r="30480" b="34925"/>
                      <wp:wrapNone/>
                      <wp:docPr id="486" name="Ink 486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929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84240" cy="32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22BCC190" id="Ink 486" o:spid="_x0000_s1026" type="#_x0000_t75" style="position:absolute;margin-left:251.3pt;margin-top:2.3pt;width:7.35pt;height:1.1pt;z-index:25214464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">
                      <v:imagedata r:id="rId930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142592" behindDoc="0" locked="0" layoutInCell="1" allowOverlap="1">
                      <wp:simplePos x="0" y="0"/>
                      <wp:positionH relativeFrom="column">
                        <wp:posOffset>2374415</wp:posOffset>
                      </wp:positionH>
                      <wp:positionV relativeFrom="paragraph">
                        <wp:posOffset>-33340</wp:posOffset>
                      </wp:positionV>
                      <wp:extent cx="298080" cy="92520"/>
                      <wp:effectExtent l="38100" t="38100" r="45085" b="41275"/>
                      <wp:wrapNone/>
                      <wp:docPr id="484" name="Ink 484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931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298080" cy="925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534FAE8B" id="Ink 484" o:spid="_x0000_s1026" type="#_x0000_t75" style="position:absolute;margin-left:186.5pt;margin-top:-3.1pt;width:24.4pt;height:8.25pt;z-index:25214259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">
                      <v:imagedata r:id="rId932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141568" behindDoc="0" locked="0" layoutInCell="1" allowOverlap="1">
                      <wp:simplePos x="0" y="0"/>
                      <wp:positionH relativeFrom="column">
                        <wp:posOffset>2107295</wp:posOffset>
                      </wp:positionH>
                      <wp:positionV relativeFrom="paragraph">
                        <wp:posOffset>16700</wp:posOffset>
                      </wp:positionV>
                      <wp:extent cx="88200" cy="6480"/>
                      <wp:effectExtent l="38100" t="19050" r="45720" b="50800"/>
                      <wp:wrapNone/>
                      <wp:docPr id="483" name="Ink 483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933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88200" cy="64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73B65A40" id="Ink 483" o:spid="_x0000_s1026" type="#_x0000_t75" style="position:absolute;margin-left:165.55pt;margin-top:.85pt;width:7.85pt;height:1.45pt;z-index:25214156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">
                      <v:imagedata r:id="rId934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138496" behindDoc="0" locked="0" layoutInCell="1" allowOverlap="1">
                      <wp:simplePos x="0" y="0"/>
                      <wp:positionH relativeFrom="column">
                        <wp:posOffset>1617695</wp:posOffset>
                      </wp:positionH>
                      <wp:positionV relativeFrom="paragraph">
                        <wp:posOffset>-17140</wp:posOffset>
                      </wp:positionV>
                      <wp:extent cx="185400" cy="99360"/>
                      <wp:effectExtent l="38100" t="38100" r="43815" b="34290"/>
                      <wp:wrapNone/>
                      <wp:docPr id="480" name="Ink 480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935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85400" cy="993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637C2613" id="Ink 480" o:spid="_x0000_s1026" type="#_x0000_t75" style="position:absolute;margin-left:126.85pt;margin-top:-1.85pt;width:15.8pt;height:8.8pt;z-index:25213849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">
                      <v:imagedata r:id="rId936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136448" behindDoc="0" locked="0" layoutInCell="1" allowOverlap="1">
                      <wp:simplePos x="0" y="0"/>
                      <wp:positionH relativeFrom="column">
                        <wp:posOffset>1231775</wp:posOffset>
                      </wp:positionH>
                      <wp:positionV relativeFrom="paragraph">
                        <wp:posOffset>90860</wp:posOffset>
                      </wp:positionV>
                      <wp:extent cx="85680" cy="33120"/>
                      <wp:effectExtent l="38100" t="38100" r="29210" b="43180"/>
                      <wp:wrapNone/>
                      <wp:docPr id="478" name="Ink 478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937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85680" cy="331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40F3C6BA" id="Ink 478" o:spid="_x0000_s1026" type="#_x0000_t75" style="position:absolute;margin-left:96.7pt;margin-top:6.9pt;width:7.35pt;height:3.15pt;z-index:25213644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">
                      <v:imagedata r:id="rId938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135424" behindDoc="0" locked="0" layoutInCell="1" allowOverlap="1">
                      <wp:simplePos x="0" y="0"/>
                      <wp:positionH relativeFrom="column">
                        <wp:posOffset>1139615</wp:posOffset>
                      </wp:positionH>
                      <wp:positionV relativeFrom="paragraph">
                        <wp:posOffset>2660</wp:posOffset>
                      </wp:positionV>
                      <wp:extent cx="174600" cy="207000"/>
                      <wp:effectExtent l="38100" t="38100" r="35560" b="41275"/>
                      <wp:wrapNone/>
                      <wp:docPr id="477" name="Ink 477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939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74600" cy="2070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7EE5CDC9" id="Ink 477" o:spid="_x0000_s1026" type="#_x0000_t75" style="position:absolute;margin-left:89.45pt;margin-top:-.35pt;width:14.5pt;height:17.2pt;z-index:2521354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">
                      <v:imagedata r:id="rId940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134400" behindDoc="0" locked="0" layoutInCell="1" allowOverlap="1">
                      <wp:simplePos x="0" y="0"/>
                      <wp:positionH relativeFrom="column">
                        <wp:posOffset>999935</wp:posOffset>
                      </wp:positionH>
                      <wp:positionV relativeFrom="paragraph">
                        <wp:posOffset>-79420</wp:posOffset>
                      </wp:positionV>
                      <wp:extent cx="175320" cy="201600"/>
                      <wp:effectExtent l="38100" t="38100" r="0" b="46355"/>
                      <wp:wrapNone/>
                      <wp:docPr id="476" name="Ink 476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941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75320" cy="2016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33639222" id="Ink 476" o:spid="_x0000_s1026" type="#_x0000_t75" style="position:absolute;margin-left:78.3pt;margin-top:-6.7pt;width:14.5pt;height:16.7pt;z-index:2521344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">
                      <v:imagedata r:id="rId942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133376" behindDoc="0" locked="0" layoutInCell="1" allowOverlap="1">
                      <wp:simplePos x="0" y="0"/>
                      <wp:positionH relativeFrom="column">
                        <wp:posOffset>902735</wp:posOffset>
                      </wp:positionH>
                      <wp:positionV relativeFrom="paragraph">
                        <wp:posOffset>1580</wp:posOffset>
                      </wp:positionV>
                      <wp:extent cx="86760" cy="109080"/>
                      <wp:effectExtent l="19050" t="38100" r="27940" b="43815"/>
                      <wp:wrapNone/>
                      <wp:docPr id="475" name="Ink 475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943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86760" cy="1090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09D359E0" id="Ink 475" o:spid="_x0000_s1026" type="#_x0000_t75" style="position:absolute;margin-left:70.6pt;margin-top:-.4pt;width:7.6pt;height:9.35pt;z-index:2521333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">
                      <v:imagedata r:id="rId944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132352" behindDoc="0" locked="0" layoutInCell="1" allowOverlap="1">
                      <wp:simplePos x="0" y="0"/>
                      <wp:positionH relativeFrom="column">
                        <wp:posOffset>668375</wp:posOffset>
                      </wp:positionH>
                      <wp:positionV relativeFrom="paragraph">
                        <wp:posOffset>-580</wp:posOffset>
                      </wp:positionV>
                      <wp:extent cx="98640" cy="34920"/>
                      <wp:effectExtent l="38100" t="38100" r="34925" b="41910"/>
                      <wp:wrapNone/>
                      <wp:docPr id="474" name="Ink 474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945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98640" cy="349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65FF259C" id="Ink 474" o:spid="_x0000_s1026" type="#_x0000_t75" style="position:absolute;margin-left:52.3pt;margin-top:-.25pt;width:8.35pt;height:3.3pt;z-index:2521323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">
                      <v:imagedata r:id="rId946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131328" behindDoc="0" locked="0" layoutInCell="1" allowOverlap="1">
                      <wp:simplePos x="0" y="0"/>
                      <wp:positionH relativeFrom="column">
                        <wp:posOffset>686735</wp:posOffset>
                      </wp:positionH>
                      <wp:positionV relativeFrom="paragraph">
                        <wp:posOffset>-80500</wp:posOffset>
                      </wp:positionV>
                      <wp:extent cx="23760" cy="214200"/>
                      <wp:effectExtent l="38100" t="38100" r="33655" b="33655"/>
                      <wp:wrapNone/>
                      <wp:docPr id="473" name="Ink 473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947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23760" cy="2142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13BFE9D6" id="Ink 473" o:spid="_x0000_s1026" type="#_x0000_t75" style="position:absolute;margin-left:53.75pt;margin-top:-6.85pt;width:2.45pt;height:17.7pt;z-index:2521313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">
                      <v:imagedata r:id="rId948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130304" behindDoc="0" locked="0" layoutInCell="1" allowOverlap="1">
                      <wp:simplePos x="0" y="0"/>
                      <wp:positionH relativeFrom="column">
                        <wp:posOffset>608975</wp:posOffset>
                      </wp:positionH>
                      <wp:positionV relativeFrom="paragraph">
                        <wp:posOffset>-33700</wp:posOffset>
                      </wp:positionV>
                      <wp:extent cx="29520" cy="141120"/>
                      <wp:effectExtent l="38100" t="38100" r="46990" b="49530"/>
                      <wp:wrapNone/>
                      <wp:docPr id="472" name="Ink 472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949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29520" cy="1411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3B948701" id="Ink 472" o:spid="_x0000_s1026" type="#_x0000_t75" style="position:absolute;margin-left:47.45pt;margin-top:-3.15pt;width:3.05pt;height:11.8pt;z-index:2521303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">
                      <v:imagedata r:id="rId950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129280" behindDoc="0" locked="0" layoutInCell="1" allowOverlap="1">
                      <wp:simplePos x="0" y="0"/>
                      <wp:positionH relativeFrom="column">
                        <wp:posOffset>479375</wp:posOffset>
                      </wp:positionH>
                      <wp:positionV relativeFrom="paragraph">
                        <wp:posOffset>4820</wp:posOffset>
                      </wp:positionV>
                      <wp:extent cx="103320" cy="86040"/>
                      <wp:effectExtent l="38100" t="38100" r="49530" b="47625"/>
                      <wp:wrapNone/>
                      <wp:docPr id="471" name="Ink 471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951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03320" cy="860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333BA2F4" id="Ink 471" o:spid="_x0000_s1026" type="#_x0000_t75" style="position:absolute;margin-left:37.25pt;margin-top:-.1pt;width:9.25pt;height:7.85pt;z-index:2521292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">
                      <v:imagedata r:id="rId952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128256" behindDoc="0" locked="0" layoutInCell="1" allowOverlap="1">
                      <wp:simplePos x="0" y="0"/>
                      <wp:positionH relativeFrom="column">
                        <wp:posOffset>394415</wp:posOffset>
                      </wp:positionH>
                      <wp:positionV relativeFrom="paragraph">
                        <wp:posOffset>-44140</wp:posOffset>
                      </wp:positionV>
                      <wp:extent cx="79560" cy="143640"/>
                      <wp:effectExtent l="19050" t="38100" r="53975" b="46990"/>
                      <wp:wrapNone/>
                      <wp:docPr id="470" name="Ink 470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953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79560" cy="1436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75937098" id="Ink 470" o:spid="_x0000_s1026" type="#_x0000_t75" style="position:absolute;margin-left:30.55pt;margin-top:-4pt;width:7.35pt;height:12.25pt;z-index:2521282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">
                      <v:imagedata r:id="rId954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127232" behindDoc="0" locked="0" layoutInCell="1" allowOverlap="1">
                      <wp:simplePos x="0" y="0"/>
                      <wp:positionH relativeFrom="column">
                        <wp:posOffset>200375</wp:posOffset>
                      </wp:positionH>
                      <wp:positionV relativeFrom="paragraph">
                        <wp:posOffset>-10660</wp:posOffset>
                      </wp:positionV>
                      <wp:extent cx="88200" cy="98280"/>
                      <wp:effectExtent l="38100" t="38100" r="45720" b="35560"/>
                      <wp:wrapNone/>
                      <wp:docPr id="469" name="Ink 469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955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88200" cy="982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6CEB2795" id="Ink 469" o:spid="_x0000_s1026" type="#_x0000_t75" style="position:absolute;margin-left:15.3pt;margin-top:-1.35pt;width:7.75pt;height:8.75pt;z-index:2521272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">
                      <v:imagedata r:id="rId956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126208" behindDoc="0" locked="0" layoutInCell="1" allowOverlap="1">
                      <wp:simplePos x="0" y="0"/>
                      <wp:positionH relativeFrom="column">
                        <wp:posOffset>70055</wp:posOffset>
                      </wp:positionH>
                      <wp:positionV relativeFrom="paragraph">
                        <wp:posOffset>20300</wp:posOffset>
                      </wp:positionV>
                      <wp:extent cx="110160" cy="27360"/>
                      <wp:effectExtent l="38100" t="38100" r="42545" b="29845"/>
                      <wp:wrapNone/>
                      <wp:docPr id="468" name="Ink 468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957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10160" cy="273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0774BC2B" id="Ink 468" o:spid="_x0000_s1026" type="#_x0000_t75" style="position:absolute;margin-left:5.2pt;margin-top:1.35pt;width:9.15pt;height:2.65pt;z-index:2521262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">
                      <v:imagedata r:id="rId958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125184" behindDoc="0" locked="0" layoutInCell="1" allowOverlap="1">
                      <wp:simplePos x="0" y="0"/>
                      <wp:positionH relativeFrom="column">
                        <wp:posOffset>66095</wp:posOffset>
                      </wp:positionH>
                      <wp:positionV relativeFrom="paragraph">
                        <wp:posOffset>-59260</wp:posOffset>
                      </wp:positionV>
                      <wp:extent cx="106560" cy="175680"/>
                      <wp:effectExtent l="38100" t="38100" r="46355" b="34290"/>
                      <wp:wrapNone/>
                      <wp:docPr id="467" name="Ink 467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959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06560" cy="1756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33E1CAEF" id="Ink 467" o:spid="_x0000_s1026" type="#_x0000_t75" style="position:absolute;margin-left:4.85pt;margin-top:-5pt;width:9.2pt;height:14.5pt;z-index:2521251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">
                      <v:imagedata r:id="rId960" o:title=""/>
                    </v:shape>
                  </w:pict>
                </mc:Fallback>
              </mc:AlternateContent>
            </w:r>
          </w:p>
          <w:p w:rsidR="00A737AC" w:rsidRPr="00245840" w:rsidRDefault="0030256D" w:rsidP="009D5487">
            <w:pPr>
              <w:rPr>
                <w:rFonts w:ascii="Calibri" w:hAnsi="Calibri" w:cs="Calibri"/>
                <w:sz w:val="22"/>
                <w:szCs w:val="22"/>
              </w:rPr>
            </w:pP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191744" behindDoc="0" locked="0" layoutInCell="1" allowOverlap="1">
                      <wp:simplePos x="0" y="0"/>
                      <wp:positionH relativeFrom="column">
                        <wp:posOffset>2576015</wp:posOffset>
                      </wp:positionH>
                      <wp:positionV relativeFrom="paragraph">
                        <wp:posOffset>168280</wp:posOffset>
                      </wp:positionV>
                      <wp:extent cx="199440" cy="11160"/>
                      <wp:effectExtent l="19050" t="57150" r="48260" b="46355"/>
                      <wp:wrapNone/>
                      <wp:docPr id="534" name="Ink 534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961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99440" cy="111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3368D892" id="Ink 534" o:spid="_x0000_s1026" type="#_x0000_t75" style="position:absolute;margin-left:202.25pt;margin-top:12.4pt;width:17.1pt;height:2.6pt;z-index:25219174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">
                      <v:imagedata r:id="rId962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149760" behindDoc="0" locked="0" layoutInCell="1" allowOverlap="1">
                      <wp:simplePos x="0" y="0"/>
                      <wp:positionH relativeFrom="column">
                        <wp:posOffset>105335</wp:posOffset>
                      </wp:positionH>
                      <wp:positionV relativeFrom="paragraph">
                        <wp:posOffset>-52955</wp:posOffset>
                      </wp:positionV>
                      <wp:extent cx="3777120" cy="146160"/>
                      <wp:effectExtent l="19050" t="38100" r="52070" b="44450"/>
                      <wp:wrapNone/>
                      <wp:docPr id="491" name="Ink 491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963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3777120" cy="1461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2469FE15" id="Ink 491" o:spid="_x0000_s1026" type="#_x0000_t75" style="position:absolute;margin-left:8.05pt;margin-top:-4.9pt;width:298.4pt;height:12.75pt;z-index:2521497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">
                      <v:imagedata r:id="rId964" o:title=""/>
                    </v:shape>
                  </w:pict>
                </mc:Fallback>
              </mc:AlternateContent>
            </w:r>
          </w:p>
          <w:p w:rsidR="00A737AC" w:rsidRDefault="0030256D" w:rsidP="009D5487">
            <w:pPr>
              <w:rPr>
                <w:rFonts w:ascii="Calibri" w:hAnsi="Calibri" w:cs="Calibri"/>
                <w:sz w:val="22"/>
                <w:szCs w:val="22"/>
              </w:rPr>
            </w:pP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196864" behindDoc="0" locked="0" layoutInCell="1" allowOverlap="1">
                      <wp:simplePos x="0" y="0"/>
                      <wp:positionH relativeFrom="column">
                        <wp:posOffset>3278015</wp:posOffset>
                      </wp:positionH>
                      <wp:positionV relativeFrom="paragraph">
                        <wp:posOffset>39500</wp:posOffset>
                      </wp:positionV>
                      <wp:extent cx="113040" cy="87120"/>
                      <wp:effectExtent l="57150" t="57150" r="1270" b="46355"/>
                      <wp:wrapNone/>
                      <wp:docPr id="539" name="Ink 539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965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13040" cy="871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2365BAC4" id="Ink 539" o:spid="_x0000_s1026" type="#_x0000_t75" style="position:absolute;margin-left:257.25pt;margin-top:2.3pt;width:10.75pt;height:8.55pt;z-index:2521968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">
                      <v:imagedata r:id="rId966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195840" behindDoc="0" locked="0" layoutInCell="1" allowOverlap="1">
                      <wp:simplePos x="0" y="0"/>
                      <wp:positionH relativeFrom="column">
                        <wp:posOffset>3029975</wp:posOffset>
                      </wp:positionH>
                      <wp:positionV relativeFrom="paragraph">
                        <wp:posOffset>119420</wp:posOffset>
                      </wp:positionV>
                      <wp:extent cx="151560" cy="22680"/>
                      <wp:effectExtent l="19050" t="38100" r="39370" b="53975"/>
                      <wp:wrapNone/>
                      <wp:docPr id="538" name="Ink 538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967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51560" cy="226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6170D330" id="Ink 538" o:spid="_x0000_s1026" type="#_x0000_t75" style="position:absolute;margin-left:238.05pt;margin-top:8.9pt;width:13pt;height:3.15pt;z-index:25219584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">
                      <v:imagedata r:id="rId968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194816" behindDoc="0" locked="0" layoutInCell="1" allowOverlap="1">
                      <wp:simplePos x="0" y="0"/>
                      <wp:positionH relativeFrom="column">
                        <wp:posOffset>3067055</wp:posOffset>
                      </wp:positionH>
                      <wp:positionV relativeFrom="paragraph">
                        <wp:posOffset>68660</wp:posOffset>
                      </wp:positionV>
                      <wp:extent cx="107640" cy="9720"/>
                      <wp:effectExtent l="38100" t="57150" r="45085" b="47625"/>
                      <wp:wrapNone/>
                      <wp:docPr id="537" name="Ink 537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969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07640" cy="97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31047E50" id="Ink 537" o:spid="_x0000_s1026" type="#_x0000_t75" style="position:absolute;margin-left:240.8pt;margin-top:4.6pt;width:9.9pt;height:2.25pt;z-index:25219481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">
                      <v:imagedata r:id="rId970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193792" behindDoc="0" locked="0" layoutInCell="1" allowOverlap="1">
                      <wp:simplePos x="0" y="0"/>
                      <wp:positionH relativeFrom="column">
                        <wp:posOffset>2831975</wp:posOffset>
                      </wp:positionH>
                      <wp:positionV relativeFrom="paragraph">
                        <wp:posOffset>6740</wp:posOffset>
                      </wp:positionV>
                      <wp:extent cx="101160" cy="129240"/>
                      <wp:effectExtent l="38100" t="57150" r="51435" b="42545"/>
                      <wp:wrapNone/>
                      <wp:docPr id="536" name="Ink 536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971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01160" cy="1292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5C69F3E3" id="Ink 536" o:spid="_x0000_s1026" type="#_x0000_t75" style="position:absolute;margin-left:222.4pt;margin-top:-.2pt;width:9.5pt;height:11.8pt;z-index:25219379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">
                      <v:imagedata r:id="rId972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192768" behindDoc="0" locked="0" layoutInCell="1" allowOverlap="1">
                      <wp:simplePos x="0" y="0"/>
                      <wp:positionH relativeFrom="column">
                        <wp:posOffset>2581415</wp:posOffset>
                      </wp:positionH>
                      <wp:positionV relativeFrom="paragraph">
                        <wp:posOffset>15020</wp:posOffset>
                      </wp:positionV>
                      <wp:extent cx="165960" cy="143640"/>
                      <wp:effectExtent l="38100" t="38100" r="43815" b="46990"/>
                      <wp:wrapNone/>
                      <wp:docPr id="535" name="Ink 535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973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65960" cy="1436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421ACA0E" id="Ink 535" o:spid="_x0000_s1026" type="#_x0000_t75" style="position:absolute;margin-left:202.7pt;margin-top:.7pt;width:13.9pt;height:12.6pt;z-index:25219276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">
                      <v:imagedata r:id="rId974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168192" behindDoc="0" locked="0" layoutInCell="1" allowOverlap="1">
                      <wp:simplePos x="0" y="0"/>
                      <wp:positionH relativeFrom="column">
                        <wp:posOffset>930815</wp:posOffset>
                      </wp:positionH>
                      <wp:positionV relativeFrom="paragraph">
                        <wp:posOffset>73700</wp:posOffset>
                      </wp:positionV>
                      <wp:extent cx="43920" cy="60120"/>
                      <wp:effectExtent l="57150" t="38100" r="51435" b="54610"/>
                      <wp:wrapNone/>
                      <wp:docPr id="509" name="Ink 509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975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43920" cy="601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2A635F26" id="Ink 509" o:spid="_x0000_s1026" type="#_x0000_t75" style="position:absolute;margin-left:72.4pt;margin-top:4.9pt;width:5pt;height:6.55pt;z-index:25216819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">
                      <v:imagedata r:id="rId976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167168" behindDoc="0" locked="0" layoutInCell="1" allowOverlap="1">
                      <wp:simplePos x="0" y="0"/>
                      <wp:positionH relativeFrom="column">
                        <wp:posOffset>224135</wp:posOffset>
                      </wp:positionH>
                      <wp:positionV relativeFrom="paragraph">
                        <wp:posOffset>79820</wp:posOffset>
                      </wp:positionV>
                      <wp:extent cx="456120" cy="99000"/>
                      <wp:effectExtent l="19050" t="38100" r="58420" b="53975"/>
                      <wp:wrapNone/>
                      <wp:docPr id="508" name="Ink 508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977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456120" cy="990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66FD27DB" id="Ink 508" o:spid="_x0000_s1026" type="#_x0000_t75" style="position:absolute;margin-left:17.05pt;margin-top:5.35pt;width:37.5pt;height:9.35pt;z-index:25216716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">
                      <v:imagedata r:id="rId978" o:title=""/>
                    </v:shape>
                  </w:pict>
                </mc:Fallback>
              </mc:AlternateContent>
            </w:r>
          </w:p>
          <w:p w:rsidR="00F617A4" w:rsidRDefault="0030256D" w:rsidP="009D5487">
            <w:pPr>
              <w:rPr>
                <w:rFonts w:ascii="Calibri" w:hAnsi="Calibri" w:cs="Calibri"/>
                <w:sz w:val="22"/>
                <w:szCs w:val="22"/>
              </w:rPr>
            </w:pP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225536" behindDoc="0" locked="0" layoutInCell="1" allowOverlap="1">
                      <wp:simplePos x="0" y="0"/>
                      <wp:positionH relativeFrom="column">
                        <wp:posOffset>5183135</wp:posOffset>
                      </wp:positionH>
                      <wp:positionV relativeFrom="paragraph">
                        <wp:posOffset>60205</wp:posOffset>
                      </wp:positionV>
                      <wp:extent cx="31680" cy="217800"/>
                      <wp:effectExtent l="38100" t="38100" r="45085" b="49530"/>
                      <wp:wrapNone/>
                      <wp:docPr id="567" name="Ink 567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979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31680" cy="2178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3F71AFD3" id="Ink 567" o:spid="_x0000_s1026" type="#_x0000_t75" style="position:absolute;margin-left:407.25pt;margin-top:3.9pt;width:4.3pt;height:18.7pt;z-index:2522255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">
                      <v:imagedata r:id="rId980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171264" behindDoc="0" locked="0" layoutInCell="1" allowOverlap="1">
                      <wp:simplePos x="0" y="0"/>
                      <wp:positionH relativeFrom="column">
                        <wp:posOffset>708695</wp:posOffset>
                      </wp:positionH>
                      <wp:positionV relativeFrom="paragraph">
                        <wp:posOffset>30325</wp:posOffset>
                      </wp:positionV>
                      <wp:extent cx="88200" cy="109440"/>
                      <wp:effectExtent l="57150" t="38100" r="45720" b="43180"/>
                      <wp:wrapNone/>
                      <wp:docPr id="512" name="Ink 512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981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88200" cy="1094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795C906E" id="Ink 512" o:spid="_x0000_s1026" type="#_x0000_t75" style="position:absolute;margin-left:54.85pt;margin-top:1.4pt;width:8.6pt;height:10.1pt;z-index:252171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">
                      <v:imagedata r:id="rId982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170240" behindDoc="0" locked="0" layoutInCell="1" allowOverlap="1">
                      <wp:simplePos x="0" y="0"/>
                      <wp:positionH relativeFrom="column">
                        <wp:posOffset>1129895</wp:posOffset>
                      </wp:positionH>
                      <wp:positionV relativeFrom="paragraph">
                        <wp:posOffset>6205</wp:posOffset>
                      </wp:positionV>
                      <wp:extent cx="66960" cy="108720"/>
                      <wp:effectExtent l="38100" t="38100" r="47625" b="43815"/>
                      <wp:wrapNone/>
                      <wp:docPr id="511" name="Ink 511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983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66960" cy="1087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12AF1C41" id="Ink 511" o:spid="_x0000_s1026" type="#_x0000_t75" style="position:absolute;margin-left:88.3pt;margin-top:-.35pt;width:6.75pt;height:10.05pt;z-index:25217024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">
                      <v:imagedata r:id="rId984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169216" behindDoc="0" locked="0" layoutInCell="1" allowOverlap="1">
                      <wp:simplePos x="0" y="0"/>
                      <wp:positionH relativeFrom="column">
                        <wp:posOffset>1007855</wp:posOffset>
                      </wp:positionH>
                      <wp:positionV relativeFrom="paragraph">
                        <wp:posOffset>-114035</wp:posOffset>
                      </wp:positionV>
                      <wp:extent cx="478800" cy="309600"/>
                      <wp:effectExtent l="38100" t="57150" r="54610" b="52705"/>
                      <wp:wrapNone/>
                      <wp:docPr id="510" name="Ink 510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985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478800" cy="3096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11060402" id="Ink 510" o:spid="_x0000_s1026" type="#_x0000_t75" style="position:absolute;margin-left:78.85pt;margin-top:-10.05pt;width:39.25pt;height:26.45pt;z-index:25216921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">
                      <v:imagedata r:id="rId986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166144" behindDoc="0" locked="0" layoutInCell="1" allowOverlap="1">
                      <wp:simplePos x="0" y="0"/>
                      <wp:positionH relativeFrom="column">
                        <wp:posOffset>262655</wp:posOffset>
                      </wp:positionH>
                      <wp:positionV relativeFrom="paragraph">
                        <wp:posOffset>-107195</wp:posOffset>
                      </wp:positionV>
                      <wp:extent cx="46080" cy="391320"/>
                      <wp:effectExtent l="57150" t="57150" r="49530" b="46990"/>
                      <wp:wrapNone/>
                      <wp:docPr id="507" name="Ink 507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987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46080" cy="3913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5EC99085" id="Ink 507" o:spid="_x0000_s1026" type="#_x0000_t75" style="position:absolute;margin-left:19.9pt;margin-top:-9.25pt;width:5.3pt;height:32.45pt;z-index:25216614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">
                      <v:imagedata r:id="rId988" o:title=""/>
                    </v:shape>
                  </w:pict>
                </mc:Fallback>
              </mc:AlternateContent>
            </w:r>
          </w:p>
          <w:p w:rsidR="00F617A4" w:rsidRDefault="0030256D" w:rsidP="009D5487">
            <w:pPr>
              <w:rPr>
                <w:rFonts w:ascii="Calibri" w:hAnsi="Calibri" w:cs="Calibri"/>
                <w:sz w:val="22"/>
                <w:szCs w:val="22"/>
              </w:rPr>
            </w:pP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231680" behindDoc="0" locked="0" layoutInCell="1" allowOverlap="1">
                      <wp:simplePos x="0" y="0"/>
                      <wp:positionH relativeFrom="column">
                        <wp:posOffset>5717735</wp:posOffset>
                      </wp:positionH>
                      <wp:positionV relativeFrom="paragraph">
                        <wp:posOffset>-13135</wp:posOffset>
                      </wp:positionV>
                      <wp:extent cx="105840" cy="115200"/>
                      <wp:effectExtent l="38100" t="57150" r="66040" b="56515"/>
                      <wp:wrapNone/>
                      <wp:docPr id="573" name="Ink 573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989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05840" cy="1152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0184978B" id="Ink 573" o:spid="_x0000_s1026" type="#_x0000_t75" style="position:absolute;margin-left:449.25pt;margin-top:-1.9pt;width:10.55pt;height:10.9pt;z-index:2522316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">
                      <v:imagedata r:id="rId990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230656" behindDoc="0" locked="0" layoutInCell="1" allowOverlap="1">
                      <wp:simplePos x="0" y="0"/>
                      <wp:positionH relativeFrom="column">
                        <wp:posOffset>5479775</wp:posOffset>
                      </wp:positionH>
                      <wp:positionV relativeFrom="paragraph">
                        <wp:posOffset>91265</wp:posOffset>
                      </wp:positionV>
                      <wp:extent cx="152280" cy="16200"/>
                      <wp:effectExtent l="38100" t="38100" r="38735" b="41275"/>
                      <wp:wrapNone/>
                      <wp:docPr id="572" name="Ink 572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991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52280" cy="162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78EA50D3" id="Ink 572" o:spid="_x0000_s1026" type="#_x0000_t75" style="position:absolute;margin-left:430.9pt;margin-top:6.7pt;width:13.25pt;height:2.8pt;z-index:2522306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">
                      <v:imagedata r:id="rId992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229632" behindDoc="0" locked="0" layoutInCell="1" allowOverlap="1">
                      <wp:simplePos x="0" y="0"/>
                      <wp:positionH relativeFrom="column">
                        <wp:posOffset>5497055</wp:posOffset>
                      </wp:positionH>
                      <wp:positionV relativeFrom="paragraph">
                        <wp:posOffset>39425</wp:posOffset>
                      </wp:positionV>
                      <wp:extent cx="113760" cy="27720"/>
                      <wp:effectExtent l="19050" t="38100" r="57785" b="48895"/>
                      <wp:wrapNone/>
                      <wp:docPr id="571" name="Ink 571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993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13760" cy="277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2B4BACCB" id="Ink 571" o:spid="_x0000_s1026" type="#_x0000_t75" style="position:absolute;margin-left:432.3pt;margin-top:2.3pt;width:10.35pt;height:3.6pt;z-index:2522296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">
                      <v:imagedata r:id="rId994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228608" behindDoc="0" locked="0" layoutInCell="1" allowOverlap="1">
                      <wp:simplePos x="0" y="0"/>
                      <wp:positionH relativeFrom="column">
                        <wp:posOffset>5364215</wp:posOffset>
                      </wp:positionH>
                      <wp:positionV relativeFrom="paragraph">
                        <wp:posOffset>45545</wp:posOffset>
                      </wp:positionV>
                      <wp:extent cx="19080" cy="106920"/>
                      <wp:effectExtent l="38100" t="38100" r="38100" b="45720"/>
                      <wp:wrapNone/>
                      <wp:docPr id="570" name="Ink 570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995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9080" cy="1069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03A54BCE" id="Ink 570" o:spid="_x0000_s1026" type="#_x0000_t75" style="position:absolute;margin-left:421.9pt;margin-top:2.95pt;width:2.8pt;height:9.45pt;z-index:2522286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">
                      <v:imagedata r:id="rId996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227584" behindDoc="0" locked="0" layoutInCell="1" allowOverlap="1">
                      <wp:simplePos x="0" y="0"/>
                      <wp:positionH relativeFrom="column">
                        <wp:posOffset>5260535</wp:posOffset>
                      </wp:positionH>
                      <wp:positionV relativeFrom="paragraph">
                        <wp:posOffset>66785</wp:posOffset>
                      </wp:positionV>
                      <wp:extent cx="69840" cy="75600"/>
                      <wp:effectExtent l="38100" t="38100" r="45085" b="38735"/>
                      <wp:wrapNone/>
                      <wp:docPr id="569" name="Ink 569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997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69840" cy="756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56F2B76A" id="Ink 569" o:spid="_x0000_s1026" type="#_x0000_t75" style="position:absolute;margin-left:413.75pt;margin-top:4.55pt;width:6.7pt;height:6.9pt;z-index:2522275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">
                      <v:imagedata r:id="rId998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226560" behindDoc="0" locked="0" layoutInCell="1" allowOverlap="1">
                      <wp:simplePos x="0" y="0"/>
                      <wp:positionH relativeFrom="column">
                        <wp:posOffset>5249375</wp:posOffset>
                      </wp:positionH>
                      <wp:positionV relativeFrom="paragraph">
                        <wp:posOffset>55265</wp:posOffset>
                      </wp:positionV>
                      <wp:extent cx="97200" cy="65880"/>
                      <wp:effectExtent l="38100" t="38100" r="55245" b="48895"/>
                      <wp:wrapNone/>
                      <wp:docPr id="568" name="Ink 568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999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97200" cy="658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42DC8BAA" id="Ink 568" o:spid="_x0000_s1026" type="#_x0000_t75" style="position:absolute;margin-left:412.6pt;margin-top:3.6pt;width:9.05pt;height:6.65pt;z-index:2522265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">
                      <v:imagedata r:id="rId1000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224512" behindDoc="0" locked="0" layoutInCell="1" allowOverlap="1">
                      <wp:simplePos x="0" y="0"/>
                      <wp:positionH relativeFrom="column">
                        <wp:posOffset>5078375</wp:posOffset>
                      </wp:positionH>
                      <wp:positionV relativeFrom="paragraph">
                        <wp:posOffset>23945</wp:posOffset>
                      </wp:positionV>
                      <wp:extent cx="74880" cy="103320"/>
                      <wp:effectExtent l="38100" t="38100" r="40005" b="49530"/>
                      <wp:wrapNone/>
                      <wp:docPr id="566" name="Ink 566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001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74880" cy="1033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0E469A54" id="Ink 566" o:spid="_x0000_s1026" type="#_x0000_t75" style="position:absolute;margin-left:399pt;margin-top:1.15pt;width:7.8pt;height:9.75pt;z-index:2522245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">
                      <v:imagedata r:id="rId1002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223488" behindDoc="0" locked="0" layoutInCell="1" allowOverlap="1">
                      <wp:simplePos x="0" y="0"/>
                      <wp:positionH relativeFrom="column">
                        <wp:posOffset>4944815</wp:posOffset>
                      </wp:positionH>
                      <wp:positionV relativeFrom="paragraph">
                        <wp:posOffset>1265</wp:posOffset>
                      </wp:positionV>
                      <wp:extent cx="114840" cy="134280"/>
                      <wp:effectExtent l="38100" t="38100" r="19050" b="56515"/>
                      <wp:wrapNone/>
                      <wp:docPr id="565" name="Ink 565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003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14840" cy="1342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2CCE6101" id="Ink 565" o:spid="_x0000_s1026" type="#_x0000_t75" style="position:absolute;margin-left:388.6pt;margin-top:-.75pt;width:10.7pt;height:12.15pt;z-index:2522234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">
                      <v:imagedata r:id="rId1004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222464" behindDoc="0" locked="0" layoutInCell="1" allowOverlap="1">
                      <wp:simplePos x="0" y="0"/>
                      <wp:positionH relativeFrom="column">
                        <wp:posOffset>4834655</wp:posOffset>
                      </wp:positionH>
                      <wp:positionV relativeFrom="paragraph">
                        <wp:posOffset>39425</wp:posOffset>
                      </wp:positionV>
                      <wp:extent cx="24120" cy="105120"/>
                      <wp:effectExtent l="38100" t="38100" r="52705" b="47625"/>
                      <wp:wrapNone/>
                      <wp:docPr id="564" name="Ink 564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005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24120" cy="1051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5F8CC1D5" id="Ink 564" o:spid="_x0000_s1026" type="#_x0000_t75" style="position:absolute;margin-left:379.9pt;margin-top:2.35pt;width:3.05pt;height:9.35pt;z-index:2522224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">
                      <v:imagedata r:id="rId1006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221440" behindDoc="0" locked="0" layoutInCell="1" allowOverlap="1">
                      <wp:simplePos x="0" y="0"/>
                      <wp:positionH relativeFrom="column">
                        <wp:posOffset>4769135</wp:posOffset>
                      </wp:positionH>
                      <wp:positionV relativeFrom="paragraph">
                        <wp:posOffset>83705</wp:posOffset>
                      </wp:positionV>
                      <wp:extent cx="107280" cy="4320"/>
                      <wp:effectExtent l="38100" t="57150" r="45720" b="53340"/>
                      <wp:wrapNone/>
                      <wp:docPr id="563" name="Ink 563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007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07280" cy="43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6033DF0A" id="Ink 563" o:spid="_x0000_s1026" type="#_x0000_t75" style="position:absolute;margin-left:374.85pt;margin-top:5.65pt;width:9.9pt;height:2.1pt;z-index:25222144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">
                      <v:imagedata r:id="rId1008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220416" behindDoc="0" locked="0" layoutInCell="1" allowOverlap="1">
                      <wp:simplePos x="0" y="0"/>
                      <wp:positionH relativeFrom="column">
                        <wp:posOffset>4698935</wp:posOffset>
                      </wp:positionH>
                      <wp:positionV relativeFrom="paragraph">
                        <wp:posOffset>101705</wp:posOffset>
                      </wp:positionV>
                      <wp:extent cx="9360" cy="97920"/>
                      <wp:effectExtent l="57150" t="38100" r="48260" b="54610"/>
                      <wp:wrapNone/>
                      <wp:docPr id="562" name="Ink 562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009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9360" cy="979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4A75CB3E" id="Ink 562" o:spid="_x0000_s1026" type="#_x0000_t75" style="position:absolute;margin-left:369.1pt;margin-top:7.2pt;width:2.3pt;height:9pt;z-index:25222041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">
                      <v:imagedata r:id="rId1010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219392" behindDoc="0" locked="0" layoutInCell="1" allowOverlap="1">
                      <wp:simplePos x="0" y="0"/>
                      <wp:positionH relativeFrom="column">
                        <wp:posOffset>4584815</wp:posOffset>
                      </wp:positionH>
                      <wp:positionV relativeFrom="paragraph">
                        <wp:posOffset>113225</wp:posOffset>
                      </wp:positionV>
                      <wp:extent cx="47880" cy="78480"/>
                      <wp:effectExtent l="38100" t="38100" r="47625" b="55245"/>
                      <wp:wrapNone/>
                      <wp:docPr id="561" name="Ink 561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011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47880" cy="784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554DDAEC" id="Ink 561" o:spid="_x0000_s1026" type="#_x0000_t75" style="position:absolute;margin-left:360.45pt;margin-top:8.05pt;width:5.1pt;height:7.45pt;z-index:25221939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">
                      <v:imagedata r:id="rId1012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218368" behindDoc="0" locked="0" layoutInCell="1" allowOverlap="1">
                      <wp:simplePos x="0" y="0"/>
                      <wp:positionH relativeFrom="column">
                        <wp:posOffset>4567175</wp:posOffset>
                      </wp:positionH>
                      <wp:positionV relativeFrom="paragraph">
                        <wp:posOffset>107465</wp:posOffset>
                      </wp:positionV>
                      <wp:extent cx="77040" cy="60480"/>
                      <wp:effectExtent l="38100" t="38100" r="37465" b="53975"/>
                      <wp:wrapNone/>
                      <wp:docPr id="560" name="Ink 560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013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77040" cy="604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29548E08" id="Ink 560" o:spid="_x0000_s1026" type="#_x0000_t75" style="position:absolute;margin-left:359.05pt;margin-top:7.7pt;width:7.15pt;height:6pt;z-index:25221836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">
                      <v:imagedata r:id="rId1014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217344" behindDoc="0" locked="0" layoutInCell="1" allowOverlap="1">
                      <wp:simplePos x="0" y="0"/>
                      <wp:positionH relativeFrom="column">
                        <wp:posOffset>4500575</wp:posOffset>
                      </wp:positionH>
                      <wp:positionV relativeFrom="paragraph">
                        <wp:posOffset>-35455</wp:posOffset>
                      </wp:positionV>
                      <wp:extent cx="23040" cy="187200"/>
                      <wp:effectExtent l="38100" t="38100" r="53340" b="41910"/>
                      <wp:wrapNone/>
                      <wp:docPr id="559" name="Ink 559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015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23040" cy="1872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1E2F0D2B" id="Ink 559" o:spid="_x0000_s1026" type="#_x0000_t75" style="position:absolute;margin-left:353.55pt;margin-top:-3.6pt;width:3.3pt;height:16pt;z-index:25221734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">
                      <v:imagedata r:id="rId1016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216320" behindDoc="0" locked="0" layoutInCell="1" allowOverlap="1">
                      <wp:simplePos x="0" y="0"/>
                      <wp:positionH relativeFrom="column">
                        <wp:posOffset>4358015</wp:posOffset>
                      </wp:positionH>
                      <wp:positionV relativeFrom="paragraph">
                        <wp:posOffset>-44815</wp:posOffset>
                      </wp:positionV>
                      <wp:extent cx="68400" cy="208440"/>
                      <wp:effectExtent l="38100" t="57150" r="27305" b="39370"/>
                      <wp:wrapNone/>
                      <wp:docPr id="558" name="Ink 558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017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68400" cy="2084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6A7D8649" id="Ink 558" o:spid="_x0000_s1026" type="#_x0000_t75" style="position:absolute;margin-left:342.4pt;margin-top:-4.3pt;width:7.15pt;height:17.75pt;z-index:25221632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">
                      <v:imagedata r:id="rId1018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215296" behindDoc="0" locked="0" layoutInCell="1" allowOverlap="1">
                      <wp:simplePos x="0" y="0"/>
                      <wp:positionH relativeFrom="column">
                        <wp:posOffset>4264775</wp:posOffset>
                      </wp:positionH>
                      <wp:positionV relativeFrom="paragraph">
                        <wp:posOffset>71825</wp:posOffset>
                      </wp:positionV>
                      <wp:extent cx="100440" cy="13680"/>
                      <wp:effectExtent l="38100" t="57150" r="52070" b="43815"/>
                      <wp:wrapNone/>
                      <wp:docPr id="557" name="Ink 557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019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00440" cy="136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1D01F54E" id="Ink 557" o:spid="_x0000_s1026" type="#_x0000_t75" style="position:absolute;margin-left:335.25pt;margin-top:4.8pt;width:9.15pt;height:2.55pt;z-index:25221529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">
                      <v:imagedata r:id="rId1020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214272" behindDoc="0" locked="0" layoutInCell="1" allowOverlap="1">
                      <wp:simplePos x="0" y="0"/>
                      <wp:positionH relativeFrom="column">
                        <wp:posOffset>4255415</wp:posOffset>
                      </wp:positionH>
                      <wp:positionV relativeFrom="paragraph">
                        <wp:posOffset>43385</wp:posOffset>
                      </wp:positionV>
                      <wp:extent cx="68040" cy="124200"/>
                      <wp:effectExtent l="38100" t="57150" r="46355" b="47625"/>
                      <wp:wrapNone/>
                      <wp:docPr id="556" name="Ink 556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021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68040" cy="1242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1921F106" id="Ink 556" o:spid="_x0000_s1026" type="#_x0000_t75" style="position:absolute;margin-left:334.65pt;margin-top:2.6pt;width:6.6pt;height:11.2pt;z-index:25221427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">
                      <v:imagedata r:id="rId1022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213248" behindDoc="0" locked="0" layoutInCell="1" allowOverlap="1">
                      <wp:simplePos x="0" y="0"/>
                      <wp:positionH relativeFrom="column">
                        <wp:posOffset>4155695</wp:posOffset>
                      </wp:positionH>
                      <wp:positionV relativeFrom="paragraph">
                        <wp:posOffset>32225</wp:posOffset>
                      </wp:positionV>
                      <wp:extent cx="13320" cy="108360"/>
                      <wp:effectExtent l="57150" t="38100" r="44450" b="44450"/>
                      <wp:wrapNone/>
                      <wp:docPr id="555" name="Ink 555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023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3320" cy="1083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15010368" id="Ink 555" o:spid="_x0000_s1026" type="#_x0000_t75" style="position:absolute;margin-left:326.35pt;margin-top:1.85pt;width:2.5pt;height:9.8pt;z-index:25221324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">
                      <v:imagedata r:id="rId1024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212224" behindDoc="0" locked="0" layoutInCell="1" allowOverlap="1">
                      <wp:simplePos x="0" y="0"/>
                      <wp:positionH relativeFrom="column">
                        <wp:posOffset>4126175</wp:posOffset>
                      </wp:positionH>
                      <wp:positionV relativeFrom="paragraph">
                        <wp:posOffset>84425</wp:posOffset>
                      </wp:positionV>
                      <wp:extent cx="97920" cy="25560"/>
                      <wp:effectExtent l="38100" t="38100" r="54610" b="50800"/>
                      <wp:wrapNone/>
                      <wp:docPr id="554" name="Ink 554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025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97920" cy="255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3AC6F0D5" id="Ink 554" o:spid="_x0000_s1026" type="#_x0000_t75" style="position:absolute;margin-left:324.35pt;margin-top:5.95pt;width:9.05pt;height:3.15pt;z-index:2522122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">
                      <v:imagedata r:id="rId1026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211200" behindDoc="0" locked="0" layoutInCell="1" allowOverlap="1">
                      <wp:simplePos x="0" y="0"/>
                      <wp:positionH relativeFrom="column">
                        <wp:posOffset>3995135</wp:posOffset>
                      </wp:positionH>
                      <wp:positionV relativeFrom="paragraph">
                        <wp:posOffset>50945</wp:posOffset>
                      </wp:positionV>
                      <wp:extent cx="104760" cy="90720"/>
                      <wp:effectExtent l="38100" t="57150" r="29210" b="43180"/>
                      <wp:wrapNone/>
                      <wp:docPr id="553" name="Ink 553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027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04760" cy="907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164E16CE" id="Ink 553" o:spid="_x0000_s1026" type="#_x0000_t75" style="position:absolute;margin-left:313.95pt;margin-top:3.25pt;width:9.45pt;height:8.6pt;z-index:2522112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">
                      <v:imagedata r:id="rId1028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210176" behindDoc="0" locked="0" layoutInCell="1" allowOverlap="1">
                      <wp:simplePos x="0" y="0"/>
                      <wp:positionH relativeFrom="column">
                        <wp:posOffset>3852215</wp:posOffset>
                      </wp:positionH>
                      <wp:positionV relativeFrom="paragraph">
                        <wp:posOffset>34745</wp:posOffset>
                      </wp:positionV>
                      <wp:extent cx="9000" cy="110880"/>
                      <wp:effectExtent l="57150" t="38100" r="48260" b="41910"/>
                      <wp:wrapNone/>
                      <wp:docPr id="552" name="Ink 552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029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9000" cy="1108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56B0BE9E" id="Ink 552" o:spid="_x0000_s1026" type="#_x0000_t75" style="position:absolute;margin-left:302.45pt;margin-top:1.95pt;width:2.15pt;height:10.15pt;z-index:2522101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">
                      <v:imagedata r:id="rId1030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209152" behindDoc="0" locked="0" layoutInCell="1" allowOverlap="1">
                      <wp:simplePos x="0" y="0"/>
                      <wp:positionH relativeFrom="column">
                        <wp:posOffset>3791375</wp:posOffset>
                      </wp:positionH>
                      <wp:positionV relativeFrom="paragraph">
                        <wp:posOffset>88745</wp:posOffset>
                      </wp:positionV>
                      <wp:extent cx="106560" cy="16200"/>
                      <wp:effectExtent l="19050" t="57150" r="46355" b="41275"/>
                      <wp:wrapNone/>
                      <wp:docPr id="551" name="Ink 551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031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06560" cy="162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735D55C8" id="Ink 551" o:spid="_x0000_s1026" type="#_x0000_t75" style="position:absolute;margin-left:297.9pt;margin-top:6.25pt;width:9.75pt;height:2.65pt;z-index:2522091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">
                      <v:imagedata r:id="rId1032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208128" behindDoc="0" locked="0" layoutInCell="1" allowOverlap="1">
                      <wp:simplePos x="0" y="0"/>
                      <wp:positionH relativeFrom="column">
                        <wp:posOffset>3657815</wp:posOffset>
                      </wp:positionH>
                      <wp:positionV relativeFrom="paragraph">
                        <wp:posOffset>51665</wp:posOffset>
                      </wp:positionV>
                      <wp:extent cx="68040" cy="126360"/>
                      <wp:effectExtent l="38100" t="57150" r="46355" b="45720"/>
                      <wp:wrapNone/>
                      <wp:docPr id="550" name="Ink 550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033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68040" cy="1263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1AEC1A3E" id="Ink 550" o:spid="_x0000_s1026" type="#_x0000_t75" style="position:absolute;margin-left:287.35pt;margin-top:3.25pt;width:6.8pt;height:11.3pt;z-index:2522081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">
                      <v:imagedata r:id="rId1034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207104" behindDoc="0" locked="0" layoutInCell="1" allowOverlap="1">
                      <wp:simplePos x="0" y="0"/>
                      <wp:positionH relativeFrom="column">
                        <wp:posOffset>3551615</wp:posOffset>
                      </wp:positionH>
                      <wp:positionV relativeFrom="paragraph">
                        <wp:posOffset>65345</wp:posOffset>
                      </wp:positionV>
                      <wp:extent cx="16200" cy="95400"/>
                      <wp:effectExtent l="57150" t="38100" r="41275" b="57150"/>
                      <wp:wrapNone/>
                      <wp:docPr id="549" name="Ink 549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035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6200" cy="954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36D2B9F5" id="Ink 549" o:spid="_x0000_s1026" type="#_x0000_t75" style="position:absolute;margin-left:278.75pt;margin-top:4.25pt;width:2.75pt;height:8.85pt;z-index:2522071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">
                      <v:imagedata r:id="rId1036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206080" behindDoc="0" locked="0" layoutInCell="1" allowOverlap="1">
                      <wp:simplePos x="0" y="0"/>
                      <wp:positionH relativeFrom="column">
                        <wp:posOffset>3500855</wp:posOffset>
                      </wp:positionH>
                      <wp:positionV relativeFrom="paragraph">
                        <wp:posOffset>107105</wp:posOffset>
                      </wp:positionV>
                      <wp:extent cx="109080" cy="11880"/>
                      <wp:effectExtent l="38100" t="57150" r="43815" b="45720"/>
                      <wp:wrapNone/>
                      <wp:docPr id="548" name="Ink 548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037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09080" cy="118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6577BA9A" id="Ink 548" o:spid="_x0000_s1026" type="#_x0000_t75" style="position:absolute;margin-left:274.9pt;margin-top:7.8pt;width:10.2pt;height:2.2pt;z-index:2522060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">
                      <v:imagedata r:id="rId1038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205056" behindDoc="0" locked="0" layoutInCell="1" allowOverlap="1">
                      <wp:simplePos x="0" y="0"/>
                      <wp:positionH relativeFrom="column">
                        <wp:posOffset>3325535</wp:posOffset>
                      </wp:positionH>
                      <wp:positionV relativeFrom="paragraph">
                        <wp:posOffset>54185</wp:posOffset>
                      </wp:positionV>
                      <wp:extent cx="89640" cy="131760"/>
                      <wp:effectExtent l="38100" t="57150" r="43815" b="40005"/>
                      <wp:wrapNone/>
                      <wp:docPr id="547" name="Ink 547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039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89640" cy="1317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450D2A4D" id="Ink 547" o:spid="_x0000_s1026" type="#_x0000_t75" style="position:absolute;margin-left:261.3pt;margin-top:3.45pt;width:8.5pt;height:11.6pt;z-index:2522050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">
                      <v:imagedata r:id="rId1040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204032" behindDoc="0" locked="0" layoutInCell="1" allowOverlap="1">
                      <wp:simplePos x="0" y="0"/>
                      <wp:positionH relativeFrom="column">
                        <wp:posOffset>3237695</wp:posOffset>
                      </wp:positionH>
                      <wp:positionV relativeFrom="paragraph">
                        <wp:posOffset>-20335</wp:posOffset>
                      </wp:positionV>
                      <wp:extent cx="41760" cy="216360"/>
                      <wp:effectExtent l="38100" t="38100" r="53975" b="50800"/>
                      <wp:wrapNone/>
                      <wp:docPr id="546" name="Ink 546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041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41760" cy="2163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6206B679" id="Ink 546" o:spid="_x0000_s1026" type="#_x0000_t75" style="position:absolute;margin-left:254.05pt;margin-top:-2.4pt;width:5.1pt;height:18.3pt;z-index:2522040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">
                      <v:imagedata r:id="rId1042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203008" behindDoc="0" locked="0" layoutInCell="1" allowOverlap="1">
                      <wp:simplePos x="0" y="0"/>
                      <wp:positionH relativeFrom="column">
                        <wp:posOffset>3086135</wp:posOffset>
                      </wp:positionH>
                      <wp:positionV relativeFrom="paragraph">
                        <wp:posOffset>82265</wp:posOffset>
                      </wp:positionV>
                      <wp:extent cx="18360" cy="109800"/>
                      <wp:effectExtent l="57150" t="38100" r="39370" b="43180"/>
                      <wp:wrapNone/>
                      <wp:docPr id="545" name="Ink 545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043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8360" cy="1098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030C7280" id="Ink 545" o:spid="_x0000_s1026" type="#_x0000_t75" style="position:absolute;margin-left:242.1pt;margin-top:5.8pt;width:2.75pt;height:9.8pt;z-index:2522030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">
                      <v:imagedata r:id="rId1044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201984" behindDoc="0" locked="0" layoutInCell="1" allowOverlap="1">
                      <wp:simplePos x="0" y="0"/>
                      <wp:positionH relativeFrom="column">
                        <wp:posOffset>3020615</wp:posOffset>
                      </wp:positionH>
                      <wp:positionV relativeFrom="paragraph">
                        <wp:posOffset>116465</wp:posOffset>
                      </wp:positionV>
                      <wp:extent cx="127800" cy="14760"/>
                      <wp:effectExtent l="38100" t="57150" r="43815" b="42545"/>
                      <wp:wrapNone/>
                      <wp:docPr id="544" name="Ink 544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045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27800" cy="147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5261BE08" id="Ink 544" o:spid="_x0000_s1026" type="#_x0000_t75" style="position:absolute;margin-left:237.1pt;margin-top:8.25pt;width:11.6pt;height:2.5pt;z-index:2522019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">
                      <v:imagedata r:id="rId1046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200960" behindDoc="0" locked="0" layoutInCell="1" allowOverlap="1">
                      <wp:simplePos x="0" y="0"/>
                      <wp:positionH relativeFrom="column">
                        <wp:posOffset>2836295</wp:posOffset>
                      </wp:positionH>
                      <wp:positionV relativeFrom="paragraph">
                        <wp:posOffset>81185</wp:posOffset>
                      </wp:positionV>
                      <wp:extent cx="86040" cy="96840"/>
                      <wp:effectExtent l="57150" t="38100" r="28575" b="55880"/>
                      <wp:wrapNone/>
                      <wp:docPr id="543" name="Ink 543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047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86040" cy="968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6F2EC7AD" id="Ink 543" o:spid="_x0000_s1026" type="#_x0000_t75" style="position:absolute;margin-left:222.65pt;margin-top:5.5pt;width:7.95pt;height:9.25pt;z-index:2522009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">
                      <v:imagedata r:id="rId1048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199936" behindDoc="0" locked="0" layoutInCell="1" allowOverlap="1">
                      <wp:simplePos x="0" y="0"/>
                      <wp:positionH relativeFrom="column">
                        <wp:posOffset>2713535</wp:posOffset>
                      </wp:positionH>
                      <wp:positionV relativeFrom="paragraph">
                        <wp:posOffset>117185</wp:posOffset>
                      </wp:positionV>
                      <wp:extent cx="90720" cy="14040"/>
                      <wp:effectExtent l="38100" t="57150" r="43180" b="43180"/>
                      <wp:wrapNone/>
                      <wp:docPr id="542" name="Ink 542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049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90720" cy="140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4B8D6CC8" id="Ink 542" o:spid="_x0000_s1026" type="#_x0000_t75" style="position:absolute;margin-left:213.05pt;margin-top:8.5pt;width:8.3pt;height:2.4pt;z-index:2521999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">
                      <v:imagedata r:id="rId1050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198912" behindDoc="0" locked="0" layoutInCell="1" allowOverlap="1">
                      <wp:simplePos x="0" y="0"/>
                      <wp:positionH relativeFrom="column">
                        <wp:posOffset>2710295</wp:posOffset>
                      </wp:positionH>
                      <wp:positionV relativeFrom="paragraph">
                        <wp:posOffset>35825</wp:posOffset>
                      </wp:positionV>
                      <wp:extent cx="88560" cy="163440"/>
                      <wp:effectExtent l="19050" t="57150" r="45085" b="46355"/>
                      <wp:wrapNone/>
                      <wp:docPr id="541" name="Ink 541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051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88560" cy="1634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758D15BF" id="Ink 541" o:spid="_x0000_s1026" type="#_x0000_t75" style="position:absolute;margin-left:212.95pt;margin-top:2.05pt;width:8.25pt;height:14.05pt;z-index:2521989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">
                      <v:imagedata r:id="rId1052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197888" behindDoc="0" locked="0" layoutInCell="1" allowOverlap="1">
                      <wp:simplePos x="0" y="0"/>
                      <wp:positionH relativeFrom="column">
                        <wp:posOffset>2542535</wp:posOffset>
                      </wp:positionH>
                      <wp:positionV relativeFrom="paragraph">
                        <wp:posOffset>73985</wp:posOffset>
                      </wp:positionV>
                      <wp:extent cx="133560" cy="11520"/>
                      <wp:effectExtent l="57150" t="38100" r="38100" b="45720"/>
                      <wp:wrapNone/>
                      <wp:docPr id="540" name="Ink 540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053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33560" cy="115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79E6BEFA" id="Ink 540" o:spid="_x0000_s1026" type="#_x0000_t75" style="position:absolute;margin-left:199.5pt;margin-top:5.35pt;width:11.75pt;height:2.25pt;z-index:2521978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">
                      <v:imagedata r:id="rId1054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156928" behindDoc="0" locked="0" layoutInCell="1" allowOverlap="1">
                      <wp:simplePos x="0" y="0"/>
                      <wp:positionH relativeFrom="column">
                        <wp:posOffset>832535</wp:posOffset>
                      </wp:positionH>
                      <wp:positionV relativeFrom="paragraph">
                        <wp:posOffset>-20335</wp:posOffset>
                      </wp:positionV>
                      <wp:extent cx="641880" cy="124200"/>
                      <wp:effectExtent l="38100" t="57150" r="6350" b="47625"/>
                      <wp:wrapNone/>
                      <wp:docPr id="498" name="Ink 498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055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641880" cy="1242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7904D60E" id="Ink 498" o:spid="_x0000_s1026" type="#_x0000_t75" style="position:absolute;margin-left:65pt;margin-top:-2.5pt;width:52.15pt;height:11.55pt;z-index:2521569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">
                      <v:imagedata r:id="rId1056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155904" behindDoc="0" locked="0" layoutInCell="1" allowOverlap="1">
                      <wp:simplePos x="0" y="0"/>
                      <wp:positionH relativeFrom="column">
                        <wp:posOffset>270575</wp:posOffset>
                      </wp:positionH>
                      <wp:positionV relativeFrom="paragraph">
                        <wp:posOffset>-18175</wp:posOffset>
                      </wp:positionV>
                      <wp:extent cx="527400" cy="124920"/>
                      <wp:effectExtent l="38100" t="57150" r="25400" b="46990"/>
                      <wp:wrapNone/>
                      <wp:docPr id="497" name="Ink 497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057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527400" cy="1249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15BCD0E4" id="Ink 497" o:spid="_x0000_s1026" type="#_x0000_t75" style="position:absolute;margin-left:20.7pt;margin-top:-2.4pt;width:42.85pt;height:11.5pt;z-index:2521559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">
                      <v:imagedata r:id="rId1058" o:title=""/>
                    </v:shape>
                  </w:pict>
                </mc:Fallback>
              </mc:AlternateContent>
            </w:r>
          </w:p>
          <w:p w:rsidR="00F617A4" w:rsidRDefault="0030256D" w:rsidP="009D5487">
            <w:pPr>
              <w:rPr>
                <w:rFonts w:ascii="Calibri" w:hAnsi="Calibri" w:cs="Calibri"/>
                <w:sz w:val="22"/>
                <w:szCs w:val="22"/>
              </w:rPr>
            </w:pP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186624" behindDoc="0" locked="0" layoutInCell="1" allowOverlap="1">
                      <wp:simplePos x="0" y="0"/>
                      <wp:positionH relativeFrom="column">
                        <wp:posOffset>1913615</wp:posOffset>
                      </wp:positionH>
                      <wp:positionV relativeFrom="paragraph">
                        <wp:posOffset>113410</wp:posOffset>
                      </wp:positionV>
                      <wp:extent cx="9720" cy="33840"/>
                      <wp:effectExtent l="57150" t="38100" r="47625" b="42545"/>
                      <wp:wrapNone/>
                      <wp:docPr id="527" name="Ink 527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059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9720" cy="338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503293A9" id="Ink 527" o:spid="_x0000_s1026" type="#_x0000_t75" style="position:absolute;margin-left:150pt;margin-top:8.4pt;width:2.05pt;height:3.8pt;z-index:2521866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">
                      <v:imagedata r:id="rId1060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173312" behindDoc="0" locked="0" layoutInCell="1" allowOverlap="1">
                      <wp:simplePos x="0" y="0"/>
                      <wp:positionH relativeFrom="column">
                        <wp:posOffset>757655</wp:posOffset>
                      </wp:positionH>
                      <wp:positionV relativeFrom="paragraph">
                        <wp:posOffset>9730</wp:posOffset>
                      </wp:positionV>
                      <wp:extent cx="37440" cy="86040"/>
                      <wp:effectExtent l="38100" t="57150" r="39370" b="47625"/>
                      <wp:wrapNone/>
                      <wp:docPr id="514" name="Ink 514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061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37440" cy="860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57FF8E8B" id="Ink 514" o:spid="_x0000_s1026" type="#_x0000_t75" style="position:absolute;margin-left:58.95pt;margin-top:-.2pt;width:4.8pt;height:8.15pt;z-index:2521733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">
                      <v:imagedata r:id="rId1062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172288" behindDoc="0" locked="0" layoutInCell="1" allowOverlap="1">
                      <wp:simplePos x="0" y="0"/>
                      <wp:positionH relativeFrom="column">
                        <wp:posOffset>495575</wp:posOffset>
                      </wp:positionH>
                      <wp:positionV relativeFrom="paragraph">
                        <wp:posOffset>46810</wp:posOffset>
                      </wp:positionV>
                      <wp:extent cx="308160" cy="20880"/>
                      <wp:effectExtent l="57150" t="38100" r="53975" b="55880"/>
                      <wp:wrapNone/>
                      <wp:docPr id="513" name="Ink 513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063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308160" cy="208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3B7B3A08" id="Ink 513" o:spid="_x0000_s1026" type="#_x0000_t75" style="position:absolute;margin-left:38.25pt;margin-top:2.6pt;width:26pt;height:3.7pt;z-index:2521722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">
                      <v:imagedata r:id="rId1064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158976" behindDoc="0" locked="0" layoutInCell="1" allowOverlap="1">
                      <wp:simplePos x="0" y="0"/>
                      <wp:positionH relativeFrom="column">
                        <wp:posOffset>1480895</wp:posOffset>
                      </wp:positionH>
                      <wp:positionV relativeFrom="paragraph">
                        <wp:posOffset>83170</wp:posOffset>
                      </wp:positionV>
                      <wp:extent cx="194760" cy="108360"/>
                      <wp:effectExtent l="57150" t="38100" r="53340" b="44450"/>
                      <wp:wrapNone/>
                      <wp:docPr id="500" name="Ink 500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065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94760" cy="1083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7DF6E64F" id="Ink 500" o:spid="_x0000_s1026" type="#_x0000_t75" style="position:absolute;margin-left:115.85pt;margin-top:5.8pt;width:16.95pt;height:10.05pt;z-index:2521589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">
                      <v:imagedata r:id="rId1066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157952" behindDoc="0" locked="0" layoutInCell="1" allowOverlap="1">
                      <wp:simplePos x="0" y="0"/>
                      <wp:positionH relativeFrom="column">
                        <wp:posOffset>1331495</wp:posOffset>
                      </wp:positionH>
                      <wp:positionV relativeFrom="paragraph">
                        <wp:posOffset>-99350</wp:posOffset>
                      </wp:positionV>
                      <wp:extent cx="183960" cy="311040"/>
                      <wp:effectExtent l="38100" t="38100" r="45085" b="51435"/>
                      <wp:wrapNone/>
                      <wp:docPr id="499" name="Ink 499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067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83960" cy="3110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2DA04C6F" id="Ink 499" o:spid="_x0000_s1026" type="#_x0000_t75" style="position:absolute;margin-left:104.15pt;margin-top:-8.4pt;width:16.2pt;height:25.85pt;z-index:2521579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">
                      <v:imagedata r:id="rId1068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152832" behindDoc="0" locked="0" layoutInCell="1" allowOverlap="1">
                      <wp:simplePos x="0" y="0"/>
                      <wp:positionH relativeFrom="column">
                        <wp:posOffset>247175</wp:posOffset>
                      </wp:positionH>
                      <wp:positionV relativeFrom="paragraph">
                        <wp:posOffset>100810</wp:posOffset>
                      </wp:positionV>
                      <wp:extent cx="20520" cy="88200"/>
                      <wp:effectExtent l="38100" t="57150" r="55880" b="45720"/>
                      <wp:wrapNone/>
                      <wp:docPr id="494" name="Ink 494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069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20520" cy="882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01F5C546" id="Ink 494" o:spid="_x0000_s1026" type="#_x0000_t75" style="position:absolute;margin-left:18.8pt;margin-top:7.25pt;width:3.15pt;height:8.15pt;z-index:2521528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">
                      <v:imagedata r:id="rId1070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151808" behindDoc="0" locked="0" layoutInCell="1" allowOverlap="1">
                      <wp:simplePos x="0" y="0"/>
                      <wp:positionH relativeFrom="column">
                        <wp:posOffset>215135</wp:posOffset>
                      </wp:positionH>
                      <wp:positionV relativeFrom="paragraph">
                        <wp:posOffset>141490</wp:posOffset>
                      </wp:positionV>
                      <wp:extent cx="98640" cy="12240"/>
                      <wp:effectExtent l="38100" t="38100" r="53975" b="45085"/>
                      <wp:wrapNone/>
                      <wp:docPr id="493" name="Ink 493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071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98640" cy="122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63D8A1DF" id="Ink 493" o:spid="_x0000_s1026" type="#_x0000_t75" style="position:absolute;margin-left:16.2pt;margin-top:10.55pt;width:9.2pt;height:2.4pt;z-index:2521518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">
                      <v:imagedata r:id="rId1072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150784" behindDoc="0" locked="0" layoutInCell="1" allowOverlap="1">
                      <wp:simplePos x="0" y="0"/>
                      <wp:positionH relativeFrom="column">
                        <wp:posOffset>87695</wp:posOffset>
                      </wp:positionH>
                      <wp:positionV relativeFrom="paragraph">
                        <wp:posOffset>-162350</wp:posOffset>
                      </wp:positionV>
                      <wp:extent cx="361080" cy="497520"/>
                      <wp:effectExtent l="38100" t="57150" r="58420" b="55245"/>
                      <wp:wrapNone/>
                      <wp:docPr id="492" name="Ink 492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073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361080" cy="4975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35C87D51" id="Ink 492" o:spid="_x0000_s1026" type="#_x0000_t75" style="position:absolute;margin-left:5.85pt;margin-top:-13.6pt;width:30.8pt;height:41.15pt;z-index:2521507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">
                      <v:imagedata r:id="rId1074" o:title=""/>
                    </v:shape>
                  </w:pict>
                </mc:Fallback>
              </mc:AlternateContent>
            </w:r>
          </w:p>
          <w:p w:rsidR="00F617A4" w:rsidRDefault="0030256D" w:rsidP="009D5487">
            <w:pPr>
              <w:rPr>
                <w:rFonts w:ascii="Calibri" w:hAnsi="Calibri" w:cs="Calibri"/>
                <w:sz w:val="22"/>
                <w:szCs w:val="22"/>
              </w:rPr>
            </w:pP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255232" behindDoc="0" locked="0" layoutInCell="1" allowOverlap="1">
                      <wp:simplePos x="0" y="0"/>
                      <wp:positionH relativeFrom="column">
                        <wp:posOffset>4719095</wp:posOffset>
                      </wp:positionH>
                      <wp:positionV relativeFrom="paragraph">
                        <wp:posOffset>50150</wp:posOffset>
                      </wp:positionV>
                      <wp:extent cx="97920" cy="93960"/>
                      <wp:effectExtent l="38100" t="38100" r="35560" b="59055"/>
                      <wp:wrapNone/>
                      <wp:docPr id="596" name="Ink 596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075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97920" cy="939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568A104F" id="Ink 596" o:spid="_x0000_s1026" type="#_x0000_t75" style="position:absolute;margin-left:370.65pt;margin-top:3.05pt;width:9.6pt;height:9.3pt;z-index:2522552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">
                      <v:imagedata r:id="rId1076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254208" behindDoc="0" locked="0" layoutInCell="1" allowOverlap="1">
                      <wp:simplePos x="0" y="0"/>
                      <wp:positionH relativeFrom="column">
                        <wp:posOffset>4494815</wp:posOffset>
                      </wp:positionH>
                      <wp:positionV relativeFrom="paragraph">
                        <wp:posOffset>138350</wp:posOffset>
                      </wp:positionV>
                      <wp:extent cx="137880" cy="6480"/>
                      <wp:effectExtent l="38100" t="38100" r="33655" b="50800"/>
                      <wp:wrapNone/>
                      <wp:docPr id="595" name="Ink 595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077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37880" cy="64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4EFAD1EE" id="Ink 595" o:spid="_x0000_s1026" type="#_x0000_t75" style="position:absolute;margin-left:353.35pt;margin-top:10.35pt;width:11.65pt;height:1.85pt;z-index:2522542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">
                      <v:imagedata r:id="rId1078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253184" behindDoc="0" locked="0" layoutInCell="1" allowOverlap="1">
                      <wp:simplePos x="0" y="0"/>
                      <wp:positionH relativeFrom="column">
                        <wp:posOffset>4486175</wp:posOffset>
                      </wp:positionH>
                      <wp:positionV relativeFrom="paragraph">
                        <wp:posOffset>99830</wp:posOffset>
                      </wp:positionV>
                      <wp:extent cx="140400" cy="7920"/>
                      <wp:effectExtent l="38100" t="57150" r="50165" b="49530"/>
                      <wp:wrapNone/>
                      <wp:docPr id="594" name="Ink 594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079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40400" cy="79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78FA7982" id="Ink 594" o:spid="_x0000_s1026" type="#_x0000_t75" style="position:absolute;margin-left:352.55pt;margin-top:7pt;width:12.65pt;height:2.3pt;z-index:2522531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">
                      <v:imagedata r:id="rId1080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252160" behindDoc="0" locked="0" layoutInCell="1" allowOverlap="1">
                      <wp:simplePos x="0" y="0"/>
                      <wp:positionH relativeFrom="column">
                        <wp:posOffset>4361255</wp:posOffset>
                      </wp:positionH>
                      <wp:positionV relativeFrom="paragraph">
                        <wp:posOffset>117470</wp:posOffset>
                      </wp:positionV>
                      <wp:extent cx="25200" cy="114120"/>
                      <wp:effectExtent l="19050" t="38100" r="51435" b="38735"/>
                      <wp:wrapNone/>
                      <wp:docPr id="593" name="Ink 593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081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25200" cy="1141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5E93CF07" id="Ink 593" o:spid="_x0000_s1026" type="#_x0000_t75" style="position:absolute;margin-left:342.9pt;margin-top:8.55pt;width:3.4pt;height:10.2pt;z-index:2522521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">
                      <v:imagedata r:id="rId1082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250112" behindDoc="0" locked="0" layoutInCell="1" allowOverlap="1">
                      <wp:simplePos x="0" y="0"/>
                      <wp:positionH relativeFrom="column">
                        <wp:posOffset>4223015</wp:posOffset>
                      </wp:positionH>
                      <wp:positionV relativeFrom="paragraph">
                        <wp:posOffset>138710</wp:posOffset>
                      </wp:positionV>
                      <wp:extent cx="100440" cy="72720"/>
                      <wp:effectExtent l="38100" t="38100" r="52070" b="41910"/>
                      <wp:wrapNone/>
                      <wp:docPr id="591" name="Ink 591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083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00440" cy="727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5EEF1DEE" id="Ink 591" o:spid="_x0000_s1026" type="#_x0000_t75" style="position:absolute;margin-left:331.95pt;margin-top:10.15pt;width:8.95pt;height:7.1pt;z-index:2522501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">
                      <v:imagedata r:id="rId1084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249088" behindDoc="0" locked="0" layoutInCell="1" allowOverlap="1">
                      <wp:simplePos x="0" y="0"/>
                      <wp:positionH relativeFrom="column">
                        <wp:posOffset>4152095</wp:posOffset>
                      </wp:positionH>
                      <wp:positionV relativeFrom="paragraph">
                        <wp:posOffset>24590</wp:posOffset>
                      </wp:positionV>
                      <wp:extent cx="14400" cy="184320"/>
                      <wp:effectExtent l="57150" t="38100" r="43180" b="44450"/>
                      <wp:wrapNone/>
                      <wp:docPr id="590" name="Ink 590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085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4400" cy="1843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25CBD4CF" id="Ink 590" o:spid="_x0000_s1026" type="#_x0000_t75" style="position:absolute;margin-left:325.95pt;margin-top:1.05pt;width:2.7pt;height:15.85pt;z-index:2522490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">
                      <v:imagedata r:id="rId1086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248064" behindDoc="0" locked="0" layoutInCell="1" allowOverlap="1">
                      <wp:simplePos x="0" y="0"/>
                      <wp:positionH relativeFrom="column">
                        <wp:posOffset>4010255</wp:posOffset>
                      </wp:positionH>
                      <wp:positionV relativeFrom="paragraph">
                        <wp:posOffset>74630</wp:posOffset>
                      </wp:positionV>
                      <wp:extent cx="89640" cy="105120"/>
                      <wp:effectExtent l="38100" t="38100" r="43815" b="47625"/>
                      <wp:wrapNone/>
                      <wp:docPr id="589" name="Ink 589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087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89640" cy="1051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4D65D0BD" id="Ink 589" o:spid="_x0000_s1026" type="#_x0000_t75" style="position:absolute;margin-left:314.85pt;margin-top:5.15pt;width:8.85pt;height:9.95pt;z-index:2522480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">
                      <v:imagedata r:id="rId1088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247040" behindDoc="0" locked="0" layoutInCell="1" allowOverlap="1">
                      <wp:simplePos x="0" y="0"/>
                      <wp:positionH relativeFrom="column">
                        <wp:posOffset>3901895</wp:posOffset>
                      </wp:positionH>
                      <wp:positionV relativeFrom="paragraph">
                        <wp:posOffset>71390</wp:posOffset>
                      </wp:positionV>
                      <wp:extent cx="60120" cy="130320"/>
                      <wp:effectExtent l="38100" t="57150" r="35560" b="41275"/>
                      <wp:wrapNone/>
                      <wp:docPr id="588" name="Ink 588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089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60120" cy="1303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45F60DF8" id="Ink 588" o:spid="_x0000_s1026" type="#_x0000_t75" style="position:absolute;margin-left:306.6pt;margin-top:4.85pt;width:6.2pt;height:11.65pt;z-index:25224704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">
                      <v:imagedata r:id="rId1090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246016" behindDoc="0" locked="0" layoutInCell="1" allowOverlap="1">
                      <wp:simplePos x="0" y="0"/>
                      <wp:positionH relativeFrom="column">
                        <wp:posOffset>3778775</wp:posOffset>
                      </wp:positionH>
                      <wp:positionV relativeFrom="paragraph">
                        <wp:posOffset>72830</wp:posOffset>
                      </wp:positionV>
                      <wp:extent cx="19440" cy="127080"/>
                      <wp:effectExtent l="38100" t="57150" r="57150" b="44450"/>
                      <wp:wrapNone/>
                      <wp:docPr id="587" name="Ink 587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091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9440" cy="1270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3545341F" id="Ink 587" o:spid="_x0000_s1026" type="#_x0000_t75" style="position:absolute;margin-left:296.65pt;margin-top:4.95pt;width:2.95pt;height:11.25pt;z-index:25224601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">
                      <v:imagedata r:id="rId1092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244992" behindDoc="0" locked="0" layoutInCell="1" allowOverlap="1">
                      <wp:simplePos x="0" y="0"/>
                      <wp:positionH relativeFrom="column">
                        <wp:posOffset>3732335</wp:posOffset>
                      </wp:positionH>
                      <wp:positionV relativeFrom="paragraph">
                        <wp:posOffset>130070</wp:posOffset>
                      </wp:positionV>
                      <wp:extent cx="113760" cy="8280"/>
                      <wp:effectExtent l="38100" t="57150" r="57785" b="48895"/>
                      <wp:wrapNone/>
                      <wp:docPr id="586" name="Ink 586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093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13760" cy="82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2F62475C" id="Ink 586" o:spid="_x0000_s1026" type="#_x0000_t75" style="position:absolute;margin-left:293.25pt;margin-top:9.35pt;width:10.45pt;height:2.3pt;z-index:25224499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">
                      <v:imagedata r:id="rId1094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240896" behindDoc="0" locked="0" layoutInCell="1" allowOverlap="1">
                      <wp:simplePos x="0" y="0"/>
                      <wp:positionH relativeFrom="column">
                        <wp:posOffset>3423095</wp:posOffset>
                      </wp:positionH>
                      <wp:positionV relativeFrom="paragraph">
                        <wp:posOffset>18830</wp:posOffset>
                      </wp:positionV>
                      <wp:extent cx="25920" cy="186840"/>
                      <wp:effectExtent l="38100" t="38100" r="50800" b="41910"/>
                      <wp:wrapNone/>
                      <wp:docPr id="582" name="Ink 582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095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25920" cy="1868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329B9942" id="Ink 582" o:spid="_x0000_s1026" type="#_x0000_t75" style="position:absolute;margin-left:269pt;margin-top:.6pt;width:3.4pt;height:16.1pt;z-index:25224089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">
                      <v:imagedata r:id="rId1096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239872" behindDoc="0" locked="0" layoutInCell="1" allowOverlap="1">
                      <wp:simplePos x="0" y="0"/>
                      <wp:positionH relativeFrom="column">
                        <wp:posOffset>3299975</wp:posOffset>
                      </wp:positionH>
                      <wp:positionV relativeFrom="paragraph">
                        <wp:posOffset>55550</wp:posOffset>
                      </wp:positionV>
                      <wp:extent cx="90000" cy="161640"/>
                      <wp:effectExtent l="38100" t="57150" r="43815" b="48260"/>
                      <wp:wrapNone/>
                      <wp:docPr id="581" name="Ink 581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097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90000" cy="1616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0C2F3DF7" id="Ink 581" o:spid="_x0000_s1026" type="#_x0000_t75" style="position:absolute;margin-left:259.35pt;margin-top:3.65pt;width:8.45pt;height:13.9pt;z-index:25223987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">
                      <v:imagedata r:id="rId1098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238848" behindDoc="0" locked="0" layoutInCell="1" allowOverlap="1">
                      <wp:simplePos x="0" y="0"/>
                      <wp:positionH relativeFrom="column">
                        <wp:posOffset>3264695</wp:posOffset>
                      </wp:positionH>
                      <wp:positionV relativeFrom="paragraph">
                        <wp:posOffset>60590</wp:posOffset>
                      </wp:positionV>
                      <wp:extent cx="5760" cy="109800"/>
                      <wp:effectExtent l="57150" t="38100" r="51435" b="43180"/>
                      <wp:wrapNone/>
                      <wp:docPr id="580" name="Ink 580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099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5760" cy="1098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24F8C352" id="Ink 580" o:spid="_x0000_s1026" type="#_x0000_t75" style="position:absolute;margin-left:256.3pt;margin-top:3.85pt;width:2.1pt;height:10.1pt;z-index:25223884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">
                      <v:imagedata r:id="rId1100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237824" behindDoc="0" locked="0" layoutInCell="1" allowOverlap="1">
                      <wp:simplePos x="0" y="0"/>
                      <wp:positionH relativeFrom="column">
                        <wp:posOffset>3082895</wp:posOffset>
                      </wp:positionH>
                      <wp:positionV relativeFrom="paragraph">
                        <wp:posOffset>56630</wp:posOffset>
                      </wp:positionV>
                      <wp:extent cx="12600" cy="124920"/>
                      <wp:effectExtent l="57150" t="57150" r="45085" b="46990"/>
                      <wp:wrapNone/>
                      <wp:docPr id="579" name="Ink 579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101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2600" cy="1249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4C54691E" id="Ink 579" o:spid="_x0000_s1026" type="#_x0000_t75" style="position:absolute;margin-left:241.95pt;margin-top:3.75pt;width:2.65pt;height:11.1pt;z-index:2522378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">
                      <v:imagedata r:id="rId1102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236800" behindDoc="0" locked="0" layoutInCell="1" allowOverlap="1">
                      <wp:simplePos x="0" y="0"/>
                      <wp:positionH relativeFrom="column">
                        <wp:posOffset>3024215</wp:posOffset>
                      </wp:positionH>
                      <wp:positionV relativeFrom="paragraph">
                        <wp:posOffset>111710</wp:posOffset>
                      </wp:positionV>
                      <wp:extent cx="117360" cy="7560"/>
                      <wp:effectExtent l="57150" t="57150" r="54610" b="50165"/>
                      <wp:wrapNone/>
                      <wp:docPr id="578" name="Ink 578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103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17360" cy="75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23B66A75" id="Ink 578" o:spid="_x0000_s1026" type="#_x0000_t75" style="position:absolute;margin-left:237.4pt;margin-top:7.95pt;width:10.95pt;height:2.35pt;z-index:2522368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">
                      <v:imagedata r:id="rId1104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235776" behindDoc="0" locked="0" layoutInCell="1" allowOverlap="1">
                      <wp:simplePos x="0" y="0"/>
                      <wp:positionH relativeFrom="column">
                        <wp:posOffset>2863655</wp:posOffset>
                      </wp:positionH>
                      <wp:positionV relativeFrom="paragraph">
                        <wp:posOffset>72470</wp:posOffset>
                      </wp:positionV>
                      <wp:extent cx="73440" cy="106200"/>
                      <wp:effectExtent l="38100" t="38100" r="41275" b="46355"/>
                      <wp:wrapNone/>
                      <wp:docPr id="577" name="Ink 577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105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73440" cy="1062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6A2FB501" id="Ink 577" o:spid="_x0000_s1026" type="#_x0000_t75" style="position:absolute;margin-left:225pt;margin-top:4.85pt;width:6.7pt;height:9.95pt;z-index:2522357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">
                      <v:imagedata r:id="rId1106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234752" behindDoc="0" locked="0" layoutInCell="1" allowOverlap="1">
                      <wp:simplePos x="0" y="0"/>
                      <wp:positionH relativeFrom="column">
                        <wp:posOffset>2741255</wp:posOffset>
                      </wp:positionH>
                      <wp:positionV relativeFrom="paragraph">
                        <wp:posOffset>125390</wp:posOffset>
                      </wp:positionV>
                      <wp:extent cx="79200" cy="26640"/>
                      <wp:effectExtent l="19050" t="38100" r="35560" b="50165"/>
                      <wp:wrapNone/>
                      <wp:docPr id="576" name="Ink 576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107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79200" cy="266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04808765" id="Ink 576" o:spid="_x0000_s1026" type="#_x0000_t75" style="position:absolute;margin-left:215.3pt;margin-top:9.4pt;width:7.15pt;height:3.1pt;z-index:2522347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">
                      <v:imagedata r:id="rId1108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233728" behindDoc="0" locked="0" layoutInCell="1" allowOverlap="1">
                      <wp:simplePos x="0" y="0"/>
                      <wp:positionH relativeFrom="column">
                        <wp:posOffset>2719655</wp:posOffset>
                      </wp:positionH>
                      <wp:positionV relativeFrom="paragraph">
                        <wp:posOffset>40070</wp:posOffset>
                      </wp:positionV>
                      <wp:extent cx="83520" cy="183960"/>
                      <wp:effectExtent l="38100" t="38100" r="50165" b="45085"/>
                      <wp:wrapNone/>
                      <wp:docPr id="575" name="Ink 575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109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83520" cy="1839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0BBFEB07" id="Ink 575" o:spid="_x0000_s1026" type="#_x0000_t75" style="position:absolute;margin-left:213.7pt;margin-top:2.4pt;width:7.95pt;height:15.75pt;z-index:2522337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">
                      <v:imagedata r:id="rId1110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232704" behindDoc="0" locked="0" layoutInCell="1" allowOverlap="1">
                      <wp:simplePos x="0" y="0"/>
                      <wp:positionH relativeFrom="column">
                        <wp:posOffset>2579615</wp:posOffset>
                      </wp:positionH>
                      <wp:positionV relativeFrom="paragraph">
                        <wp:posOffset>99110</wp:posOffset>
                      </wp:positionV>
                      <wp:extent cx="123120" cy="14400"/>
                      <wp:effectExtent l="57150" t="57150" r="48895" b="43180"/>
                      <wp:wrapNone/>
                      <wp:docPr id="574" name="Ink 574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111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23120" cy="144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6FB66F68" id="Ink 574" o:spid="_x0000_s1026" type="#_x0000_t75" style="position:absolute;margin-left:202.35pt;margin-top:7pt;width:11.15pt;height:2.3pt;z-index:2522327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">
                      <v:imagedata r:id="rId1112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190720" behindDoc="0" locked="0" layoutInCell="1" allowOverlap="1">
                      <wp:simplePos x="0" y="0"/>
                      <wp:positionH relativeFrom="column">
                        <wp:posOffset>796535</wp:posOffset>
                      </wp:positionH>
                      <wp:positionV relativeFrom="paragraph">
                        <wp:posOffset>54470</wp:posOffset>
                      </wp:positionV>
                      <wp:extent cx="12600" cy="128160"/>
                      <wp:effectExtent l="57150" t="57150" r="45085" b="43815"/>
                      <wp:wrapNone/>
                      <wp:docPr id="531" name="Ink 531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113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2600" cy="1281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675248F4" id="Ink 531" o:spid="_x0000_s1026" type="#_x0000_t75" style="position:absolute;margin-left:61.8pt;margin-top:3.45pt;width:2.6pt;height:11.7pt;z-index:25219072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">
                      <v:imagedata r:id="rId1114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185600" behindDoc="0" locked="0" layoutInCell="1" allowOverlap="1">
                      <wp:simplePos x="0" y="0"/>
                      <wp:positionH relativeFrom="column">
                        <wp:posOffset>1945655</wp:posOffset>
                      </wp:positionH>
                      <wp:positionV relativeFrom="paragraph">
                        <wp:posOffset>40070</wp:posOffset>
                      </wp:positionV>
                      <wp:extent cx="28080" cy="145440"/>
                      <wp:effectExtent l="38100" t="38100" r="48260" b="45085"/>
                      <wp:wrapNone/>
                      <wp:docPr id="526" name="Ink 526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115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28080" cy="1454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32D0A70C" id="Ink 526" o:spid="_x0000_s1026" type="#_x0000_t75" style="position:absolute;margin-left:152.2pt;margin-top:2.15pt;width:3.9pt;height:13.1pt;z-index:2521856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">
                      <v:imagedata r:id="rId1116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184576" behindDoc="0" locked="0" layoutInCell="1" allowOverlap="1">
                      <wp:simplePos x="0" y="0"/>
                      <wp:positionH relativeFrom="column">
                        <wp:posOffset>1818575</wp:posOffset>
                      </wp:positionH>
                      <wp:positionV relativeFrom="paragraph">
                        <wp:posOffset>75350</wp:posOffset>
                      </wp:positionV>
                      <wp:extent cx="87480" cy="97560"/>
                      <wp:effectExtent l="38100" t="38100" r="46355" b="55245"/>
                      <wp:wrapNone/>
                      <wp:docPr id="525" name="Ink 525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117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87480" cy="975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2144C0BC" id="Ink 525" o:spid="_x0000_s1026" type="#_x0000_t75" style="position:absolute;margin-left:142.3pt;margin-top:5.05pt;width:8.75pt;height:9.45pt;z-index:2521845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">
                      <v:imagedata r:id="rId1118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183552" behindDoc="0" locked="0" layoutInCell="1" allowOverlap="1">
                      <wp:simplePos x="0" y="0"/>
                      <wp:positionH relativeFrom="column">
                        <wp:posOffset>1728575</wp:posOffset>
                      </wp:positionH>
                      <wp:positionV relativeFrom="paragraph">
                        <wp:posOffset>63110</wp:posOffset>
                      </wp:positionV>
                      <wp:extent cx="60480" cy="135000"/>
                      <wp:effectExtent l="38100" t="38100" r="53975" b="55880"/>
                      <wp:wrapNone/>
                      <wp:docPr id="524" name="Ink 524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119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60480" cy="1350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26E6B3F5" id="Ink 524" o:spid="_x0000_s1026" type="#_x0000_t75" style="position:absolute;margin-left:135.35pt;margin-top:4.15pt;width:6.3pt;height:12.15pt;z-index:2521835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">
                      <v:imagedata r:id="rId1120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176384" behindDoc="0" locked="0" layoutInCell="1" allowOverlap="1">
                      <wp:simplePos x="0" y="0"/>
                      <wp:positionH relativeFrom="column">
                        <wp:posOffset>674495</wp:posOffset>
                      </wp:positionH>
                      <wp:positionV relativeFrom="paragraph">
                        <wp:posOffset>50870</wp:posOffset>
                      </wp:positionV>
                      <wp:extent cx="63360" cy="99000"/>
                      <wp:effectExtent l="38100" t="38100" r="51435" b="53975"/>
                      <wp:wrapNone/>
                      <wp:docPr id="517" name="Ink 517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121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63360" cy="990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6FEFB6FD" id="Ink 517" o:spid="_x0000_s1026" type="#_x0000_t75" style="position:absolute;margin-left:52.6pt;margin-top:3.1pt;width:6.25pt;height:9.2pt;z-index:2521763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">
                      <v:imagedata r:id="rId1122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175360" behindDoc="0" locked="0" layoutInCell="1" allowOverlap="1">
                      <wp:simplePos x="0" y="0"/>
                      <wp:positionH relativeFrom="column">
                        <wp:posOffset>678455</wp:posOffset>
                      </wp:positionH>
                      <wp:positionV relativeFrom="paragraph">
                        <wp:posOffset>58430</wp:posOffset>
                      </wp:positionV>
                      <wp:extent cx="76680" cy="51840"/>
                      <wp:effectExtent l="38100" t="57150" r="57150" b="43815"/>
                      <wp:wrapNone/>
                      <wp:docPr id="516" name="Ink 516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123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76680" cy="518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16D68C71" id="Ink 516" o:spid="_x0000_s1026" type="#_x0000_t75" style="position:absolute;margin-left:52.65pt;margin-top:3.8pt;width:7.5pt;height:5.6pt;z-index:2521753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">
                      <v:imagedata r:id="rId1124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174336" behindDoc="0" locked="0" layoutInCell="1" allowOverlap="1">
                      <wp:simplePos x="0" y="0"/>
                      <wp:positionH relativeFrom="column">
                        <wp:posOffset>597455</wp:posOffset>
                      </wp:positionH>
                      <wp:positionV relativeFrom="paragraph">
                        <wp:posOffset>-3850</wp:posOffset>
                      </wp:positionV>
                      <wp:extent cx="44280" cy="132480"/>
                      <wp:effectExtent l="57150" t="57150" r="51435" b="39370"/>
                      <wp:wrapNone/>
                      <wp:docPr id="515" name="Ink 515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125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44280" cy="1324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1135251D" id="Ink 515" o:spid="_x0000_s1026" type="#_x0000_t75" style="position:absolute;margin-left:46.2pt;margin-top:-1.15pt;width:5.1pt;height:11.85pt;z-index:2521743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">
                      <v:imagedata r:id="rId1126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162048" behindDoc="0" locked="0" layoutInCell="1" allowOverlap="1">
                      <wp:simplePos x="0" y="0"/>
                      <wp:positionH relativeFrom="column">
                        <wp:posOffset>1446335</wp:posOffset>
                      </wp:positionH>
                      <wp:positionV relativeFrom="paragraph">
                        <wp:posOffset>29990</wp:posOffset>
                      </wp:positionV>
                      <wp:extent cx="16560" cy="84240"/>
                      <wp:effectExtent l="38100" t="57150" r="59690" b="49530"/>
                      <wp:wrapNone/>
                      <wp:docPr id="503" name="Ink 503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127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6560" cy="842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09B9EDDB" id="Ink 503" o:spid="_x0000_s1026" type="#_x0000_t75" style="position:absolute;margin-left:113.15pt;margin-top:1.6pt;width:2.95pt;height:7.9pt;z-index:25216204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">
                      <v:imagedata r:id="rId1128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161024" behindDoc="0" locked="0" layoutInCell="1" allowOverlap="1">
                      <wp:simplePos x="0" y="0"/>
                      <wp:positionH relativeFrom="column">
                        <wp:posOffset>1422215</wp:posOffset>
                      </wp:positionH>
                      <wp:positionV relativeFrom="paragraph">
                        <wp:posOffset>66710</wp:posOffset>
                      </wp:positionV>
                      <wp:extent cx="101520" cy="17280"/>
                      <wp:effectExtent l="38100" t="38100" r="51435" b="59055"/>
                      <wp:wrapNone/>
                      <wp:docPr id="502" name="Ink 502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129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01520" cy="172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61B8EE67" id="Ink 502" o:spid="_x0000_s1026" type="#_x0000_t75" style="position:absolute;margin-left:111.35pt;margin-top:4.55pt;width:9.35pt;height:2.8pt;z-index:2521610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">
                      <v:imagedata r:id="rId1130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160000" behindDoc="0" locked="0" layoutInCell="1" allowOverlap="1">
                      <wp:simplePos x="0" y="0"/>
                      <wp:positionH relativeFrom="column">
                        <wp:posOffset>1269575</wp:posOffset>
                      </wp:positionH>
                      <wp:positionV relativeFrom="paragraph">
                        <wp:posOffset>52670</wp:posOffset>
                      </wp:positionV>
                      <wp:extent cx="386640" cy="196200"/>
                      <wp:effectExtent l="57150" t="38100" r="52070" b="52070"/>
                      <wp:wrapNone/>
                      <wp:docPr id="501" name="Ink 501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131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386640" cy="1962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5202E9BE" id="Ink 501" o:spid="_x0000_s1026" type="#_x0000_t75" style="position:absolute;margin-left:99.05pt;margin-top:3.5pt;width:32.1pt;height:17.1pt;z-index:2521600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">
                      <v:imagedata r:id="rId1132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153856" behindDoc="0" locked="0" layoutInCell="1" allowOverlap="1">
                      <wp:simplePos x="0" y="0"/>
                      <wp:positionH relativeFrom="column">
                        <wp:posOffset>250775</wp:posOffset>
                      </wp:positionH>
                      <wp:positionV relativeFrom="paragraph">
                        <wp:posOffset>74270</wp:posOffset>
                      </wp:positionV>
                      <wp:extent cx="72000" cy="21960"/>
                      <wp:effectExtent l="38100" t="57150" r="42545" b="35560"/>
                      <wp:wrapNone/>
                      <wp:docPr id="495" name="Ink 495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133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72000" cy="219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7AE19150" id="Ink 495" o:spid="_x0000_s1026" type="#_x0000_t75" style="position:absolute;margin-left:19.15pt;margin-top:5.15pt;width:6.8pt;height:2.85pt;z-index:2521538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">
                      <v:imagedata r:id="rId1134" o:title=""/>
                    </v:shape>
                  </w:pict>
                </mc:Fallback>
              </mc:AlternateContent>
            </w:r>
          </w:p>
          <w:p w:rsidR="00F617A4" w:rsidRDefault="0030256D" w:rsidP="009D5487">
            <w:pPr>
              <w:rPr>
                <w:rFonts w:ascii="Calibri" w:hAnsi="Calibri" w:cs="Calibri"/>
                <w:sz w:val="22"/>
                <w:szCs w:val="22"/>
              </w:rPr>
            </w:pP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251136" behindDoc="0" locked="0" layoutInCell="1" allowOverlap="1">
                      <wp:simplePos x="0" y="0"/>
                      <wp:positionH relativeFrom="column">
                        <wp:posOffset>4239575</wp:posOffset>
                      </wp:positionH>
                      <wp:positionV relativeFrom="paragraph">
                        <wp:posOffset>-22385</wp:posOffset>
                      </wp:positionV>
                      <wp:extent cx="65160" cy="91080"/>
                      <wp:effectExtent l="38100" t="57150" r="49530" b="42545"/>
                      <wp:wrapNone/>
                      <wp:docPr id="592" name="Ink 592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135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65160" cy="910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3B0F4F7F" id="Ink 592" o:spid="_x0000_s1026" type="#_x0000_t75" style="position:absolute;margin-left:333.35pt;margin-top:-2.5pt;width:6.4pt;height:8.15pt;z-index:2522511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">
                      <v:imagedata r:id="rId1136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243968" behindDoc="0" locked="0" layoutInCell="1" allowOverlap="1">
                      <wp:simplePos x="0" y="0"/>
                      <wp:positionH relativeFrom="column">
                        <wp:posOffset>3621095</wp:posOffset>
                      </wp:positionH>
                      <wp:positionV relativeFrom="paragraph">
                        <wp:posOffset>-42905</wp:posOffset>
                      </wp:positionV>
                      <wp:extent cx="34200" cy="103320"/>
                      <wp:effectExtent l="19050" t="38100" r="42545" b="49530"/>
                      <wp:wrapNone/>
                      <wp:docPr id="585" name="Ink 585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137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34200" cy="1033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20AF3DD7" id="Ink 585" o:spid="_x0000_s1026" type="#_x0000_t75" style="position:absolute;margin-left:284.65pt;margin-top:-4.15pt;width:3.8pt;height:9.45pt;z-index:25224396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">
                      <v:imagedata r:id="rId1138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242944" behindDoc="0" locked="0" layoutInCell="1" allowOverlap="1">
                      <wp:simplePos x="0" y="0"/>
                      <wp:positionH relativeFrom="column">
                        <wp:posOffset>3491855</wp:posOffset>
                      </wp:positionH>
                      <wp:positionV relativeFrom="paragraph">
                        <wp:posOffset>-27785</wp:posOffset>
                      </wp:positionV>
                      <wp:extent cx="113040" cy="115200"/>
                      <wp:effectExtent l="38100" t="38100" r="39370" b="37465"/>
                      <wp:wrapNone/>
                      <wp:docPr id="584" name="Ink 584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139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13040" cy="1152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1583B8ED" id="Ink 584" o:spid="_x0000_s1026" type="#_x0000_t75" style="position:absolute;margin-left:274.45pt;margin-top:-2.95pt;width:10.2pt;height:10.2pt;z-index:25224294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">
                      <v:imagedata r:id="rId1140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241920" behindDoc="0" locked="0" layoutInCell="1" allowOverlap="1">
                      <wp:simplePos x="0" y="0"/>
                      <wp:positionH relativeFrom="column">
                        <wp:posOffset>3513095</wp:posOffset>
                      </wp:positionH>
                      <wp:positionV relativeFrom="paragraph">
                        <wp:posOffset>-30665</wp:posOffset>
                      </wp:positionV>
                      <wp:extent cx="99000" cy="74880"/>
                      <wp:effectExtent l="38100" t="38100" r="53975" b="59055"/>
                      <wp:wrapNone/>
                      <wp:docPr id="583" name="Ink 583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141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99000" cy="748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3BFD8826" id="Ink 583" o:spid="_x0000_s1026" type="#_x0000_t75" style="position:absolute;margin-left:275.8pt;margin-top:-3.25pt;width:9.4pt;height:7.5pt;z-index:25224192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">
                      <v:imagedata r:id="rId1142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189696" behindDoc="0" locked="0" layoutInCell="1" allowOverlap="1">
                      <wp:simplePos x="0" y="0"/>
                      <wp:positionH relativeFrom="column">
                        <wp:posOffset>2160215</wp:posOffset>
                      </wp:positionH>
                      <wp:positionV relativeFrom="paragraph">
                        <wp:posOffset>1375</wp:posOffset>
                      </wp:positionV>
                      <wp:extent cx="2880" cy="86400"/>
                      <wp:effectExtent l="57150" t="57150" r="54610" b="46990"/>
                      <wp:wrapNone/>
                      <wp:docPr id="530" name="Ink 530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143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2880" cy="864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7ED4EB09" id="Ink 530" o:spid="_x0000_s1026" type="#_x0000_t75" style="position:absolute;margin-left:169.25pt;margin-top:-.75pt;width:2.05pt;height:8.2pt;z-index:25218969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">
                      <v:imagedata r:id="rId1144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188672" behindDoc="0" locked="0" layoutInCell="1" allowOverlap="1">
                      <wp:simplePos x="0" y="0"/>
                      <wp:positionH relativeFrom="column">
                        <wp:posOffset>2001455</wp:posOffset>
                      </wp:positionH>
                      <wp:positionV relativeFrom="paragraph">
                        <wp:posOffset>-22025</wp:posOffset>
                      </wp:positionV>
                      <wp:extent cx="90360" cy="113040"/>
                      <wp:effectExtent l="38100" t="38100" r="43180" b="39370"/>
                      <wp:wrapNone/>
                      <wp:docPr id="529" name="Ink 529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145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90360" cy="1130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32F9609E" id="Ink 529" o:spid="_x0000_s1026" type="#_x0000_t75" style="position:absolute;margin-left:157.15pt;margin-top:-2.5pt;width:8.15pt;height:10.1pt;z-index:25218867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">
                      <v:imagedata r:id="rId1146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187648" behindDoc="0" locked="0" layoutInCell="1" allowOverlap="1">
                      <wp:simplePos x="0" y="0"/>
                      <wp:positionH relativeFrom="column">
                        <wp:posOffset>2014055</wp:posOffset>
                      </wp:positionH>
                      <wp:positionV relativeFrom="paragraph">
                        <wp:posOffset>-16625</wp:posOffset>
                      </wp:positionV>
                      <wp:extent cx="105480" cy="84240"/>
                      <wp:effectExtent l="38100" t="57150" r="46990" b="49530"/>
                      <wp:wrapNone/>
                      <wp:docPr id="528" name="Ink 528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147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05480" cy="842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135E61BE" id="Ink 528" o:spid="_x0000_s1026" type="#_x0000_t75" style="position:absolute;margin-left:157.75pt;margin-top:-2.15pt;width:9.8pt;height:8.15pt;z-index:25218764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">
                      <v:imagedata r:id="rId1148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163072" behindDoc="0" locked="0" layoutInCell="1" allowOverlap="1">
                      <wp:simplePos x="0" y="0"/>
                      <wp:positionH relativeFrom="column">
                        <wp:posOffset>1458575</wp:posOffset>
                      </wp:positionH>
                      <wp:positionV relativeFrom="paragraph">
                        <wp:posOffset>16135</wp:posOffset>
                      </wp:positionV>
                      <wp:extent cx="109440" cy="7200"/>
                      <wp:effectExtent l="38100" t="57150" r="43180" b="50165"/>
                      <wp:wrapNone/>
                      <wp:docPr id="504" name="Ink 504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149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09440" cy="72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7D69D421" id="Ink 504" o:spid="_x0000_s1026" type="#_x0000_t75" style="position:absolute;margin-left:114.2pt;margin-top:.45pt;width:10.05pt;height:2.05pt;z-index:25216307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">
                      <v:imagedata r:id="rId1150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154880" behindDoc="0" locked="0" layoutInCell="1" allowOverlap="1">
                      <wp:simplePos x="0" y="0"/>
                      <wp:positionH relativeFrom="column">
                        <wp:posOffset>301895</wp:posOffset>
                      </wp:positionH>
                      <wp:positionV relativeFrom="paragraph">
                        <wp:posOffset>-5825</wp:posOffset>
                      </wp:positionV>
                      <wp:extent cx="15480" cy="133200"/>
                      <wp:effectExtent l="38100" t="57150" r="41910" b="38735"/>
                      <wp:wrapNone/>
                      <wp:docPr id="496" name="Ink 496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151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5480" cy="1332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26229628" id="Ink 496" o:spid="_x0000_s1026" type="#_x0000_t75" style="position:absolute;margin-left:23pt;margin-top:-1.1pt;width:2.7pt;height:11.55pt;z-index:2521548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">
                      <v:imagedata r:id="rId1152" o:title=""/>
                    </v:shape>
                  </w:pict>
                </mc:Fallback>
              </mc:AlternateContent>
            </w:r>
          </w:p>
          <w:p w:rsidR="00F617A4" w:rsidRDefault="0030256D" w:rsidP="009D5487">
            <w:pPr>
              <w:rPr>
                <w:rFonts w:ascii="Calibri" w:hAnsi="Calibri" w:cs="Calibri"/>
                <w:sz w:val="22"/>
                <w:szCs w:val="22"/>
              </w:rPr>
            </w:pP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278784" behindDoc="0" locked="0" layoutInCell="1" allowOverlap="1">
                      <wp:simplePos x="0" y="0"/>
                      <wp:positionH relativeFrom="column">
                        <wp:posOffset>5313815</wp:posOffset>
                      </wp:positionH>
                      <wp:positionV relativeFrom="paragraph">
                        <wp:posOffset>61680</wp:posOffset>
                      </wp:positionV>
                      <wp:extent cx="115560" cy="111240"/>
                      <wp:effectExtent l="19050" t="57150" r="37465" b="60325"/>
                      <wp:wrapNone/>
                      <wp:docPr id="619" name="Ink 619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153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15560" cy="1112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7064F3D8" id="Ink 619" o:spid="_x0000_s1026" type="#_x0000_t75" style="position:absolute;margin-left:417.85pt;margin-top:4.05pt;width:10.4pt;height:10.5pt;z-index:2522787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">
                      <v:imagedata r:id="rId1154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277760" behindDoc="0" locked="0" layoutInCell="1" allowOverlap="1">
                      <wp:simplePos x="0" y="0"/>
                      <wp:positionH relativeFrom="column">
                        <wp:posOffset>5166935</wp:posOffset>
                      </wp:positionH>
                      <wp:positionV relativeFrom="paragraph">
                        <wp:posOffset>116760</wp:posOffset>
                      </wp:positionV>
                      <wp:extent cx="97200" cy="10440"/>
                      <wp:effectExtent l="38100" t="57150" r="55245" b="46990"/>
                      <wp:wrapNone/>
                      <wp:docPr id="618" name="Ink 618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155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97200" cy="104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62C08AC8" id="Ink 618" o:spid="_x0000_s1026" type="#_x0000_t75" style="position:absolute;margin-left:406.3pt;margin-top:8.35pt;width:9.05pt;height:2.15pt;z-index:2522777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">
                      <v:imagedata r:id="rId1156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276736" behindDoc="0" locked="0" layoutInCell="1" allowOverlap="1">
                      <wp:simplePos x="0" y="0"/>
                      <wp:positionH relativeFrom="column">
                        <wp:posOffset>5201855</wp:posOffset>
                      </wp:positionH>
                      <wp:positionV relativeFrom="paragraph">
                        <wp:posOffset>21720</wp:posOffset>
                      </wp:positionV>
                      <wp:extent cx="79920" cy="185760"/>
                      <wp:effectExtent l="57150" t="38100" r="53975" b="43180"/>
                      <wp:wrapNone/>
                      <wp:docPr id="617" name="Ink 617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157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79920" cy="1857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0671D1D6" id="Ink 617" o:spid="_x0000_s1026" type="#_x0000_t75" style="position:absolute;margin-left:408.85pt;margin-top:.8pt;width:8.1pt;height:16.3pt;z-index:2522767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">
                      <v:imagedata r:id="rId1158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274688" behindDoc="0" locked="0" layoutInCell="1" allowOverlap="1">
                      <wp:simplePos x="0" y="0"/>
                      <wp:positionH relativeFrom="column">
                        <wp:posOffset>4937255</wp:posOffset>
                      </wp:positionH>
                      <wp:positionV relativeFrom="paragraph">
                        <wp:posOffset>157440</wp:posOffset>
                      </wp:positionV>
                      <wp:extent cx="131040" cy="11520"/>
                      <wp:effectExtent l="38100" t="57150" r="40640" b="45720"/>
                      <wp:wrapNone/>
                      <wp:docPr id="615" name="Ink 615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159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31040" cy="115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2A92FAA7" id="Ink 615" o:spid="_x0000_s1026" type="#_x0000_t75" style="position:absolute;margin-left:388.2pt;margin-top:11.65pt;width:11.5pt;height:2.2pt;z-index:2522746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">
                      <v:imagedata r:id="rId1160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270592" behindDoc="0" locked="0" layoutInCell="1" allowOverlap="1">
                      <wp:simplePos x="0" y="0"/>
                      <wp:positionH relativeFrom="column">
                        <wp:posOffset>4690295</wp:posOffset>
                      </wp:positionH>
                      <wp:positionV relativeFrom="paragraph">
                        <wp:posOffset>58800</wp:posOffset>
                      </wp:positionV>
                      <wp:extent cx="31320" cy="205560"/>
                      <wp:effectExtent l="38100" t="38100" r="45085" b="61595"/>
                      <wp:wrapNone/>
                      <wp:docPr id="611" name="Ink 611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161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31320" cy="2055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38A68E8E" id="Ink 611" o:spid="_x0000_s1026" type="#_x0000_t75" style="position:absolute;margin-left:368.4pt;margin-top:3.75pt;width:4.2pt;height:17.9pt;z-index:25227059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">
                      <v:imagedata r:id="rId1162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266496" behindDoc="0" locked="0" layoutInCell="1" allowOverlap="1">
                      <wp:simplePos x="0" y="0"/>
                      <wp:positionH relativeFrom="column">
                        <wp:posOffset>3846095</wp:posOffset>
                      </wp:positionH>
                      <wp:positionV relativeFrom="paragraph">
                        <wp:posOffset>125400</wp:posOffset>
                      </wp:positionV>
                      <wp:extent cx="127800" cy="104040"/>
                      <wp:effectExtent l="38100" t="38100" r="43815" b="48895"/>
                      <wp:wrapNone/>
                      <wp:docPr id="607" name="Ink 607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163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27800" cy="1040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1A1313F1" id="Ink 607" o:spid="_x0000_s1026" type="#_x0000_t75" style="position:absolute;margin-left:302.3pt;margin-top:9.05pt;width:11.35pt;height:10pt;z-index:25226649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">
                      <v:imagedata r:id="rId1164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258304" behindDoc="0" locked="0" layoutInCell="1" allowOverlap="1">
                      <wp:simplePos x="0" y="0"/>
                      <wp:positionH relativeFrom="column">
                        <wp:posOffset>2974535</wp:posOffset>
                      </wp:positionH>
                      <wp:positionV relativeFrom="paragraph">
                        <wp:posOffset>60960</wp:posOffset>
                      </wp:positionV>
                      <wp:extent cx="40680" cy="213840"/>
                      <wp:effectExtent l="19050" t="38100" r="54610" b="53340"/>
                      <wp:wrapNone/>
                      <wp:docPr id="599" name="Ink 599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165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40680" cy="2138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126DE010" id="Ink 599" o:spid="_x0000_s1026" type="#_x0000_t75" style="position:absolute;margin-left:233.7pt;margin-top:3.85pt;width:4.3pt;height:18.35pt;z-index:2522583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">
                      <v:imagedata r:id="rId1166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256256" behindDoc="0" locked="0" layoutInCell="1" allowOverlap="1">
                      <wp:simplePos x="0" y="0"/>
                      <wp:positionH relativeFrom="column">
                        <wp:posOffset>2698415</wp:posOffset>
                      </wp:positionH>
                      <wp:positionV relativeFrom="paragraph">
                        <wp:posOffset>86520</wp:posOffset>
                      </wp:positionV>
                      <wp:extent cx="78840" cy="156600"/>
                      <wp:effectExtent l="57150" t="57150" r="54610" b="53340"/>
                      <wp:wrapNone/>
                      <wp:docPr id="597" name="Ink 597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167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78840" cy="1566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71F57B7D" id="Ink 597" o:spid="_x0000_s1026" type="#_x0000_t75" style="position:absolute;margin-left:211.5pt;margin-top:5.85pt;width:8.1pt;height:13.7pt;z-index:2522562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">
                      <v:imagedata r:id="rId1168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165120" behindDoc="0" locked="0" layoutInCell="1" allowOverlap="1">
                      <wp:simplePos x="0" y="0"/>
                      <wp:positionH relativeFrom="column">
                        <wp:posOffset>975815</wp:posOffset>
                      </wp:positionH>
                      <wp:positionV relativeFrom="paragraph">
                        <wp:posOffset>-65040</wp:posOffset>
                      </wp:positionV>
                      <wp:extent cx="585360" cy="232920"/>
                      <wp:effectExtent l="38100" t="57150" r="24765" b="53340"/>
                      <wp:wrapNone/>
                      <wp:docPr id="506" name="Ink 506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169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585360" cy="2329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5AC4885C" id="Ink 506" o:spid="_x0000_s1026" type="#_x0000_t75" style="position:absolute;margin-left:76.35pt;margin-top:-5.95pt;width:47.55pt;height:20pt;z-index:25216512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">
                      <v:imagedata r:id="rId1170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164096" behindDoc="0" locked="0" layoutInCell="1" allowOverlap="1">
                      <wp:simplePos x="0" y="0"/>
                      <wp:positionH relativeFrom="column">
                        <wp:posOffset>285695</wp:posOffset>
                      </wp:positionH>
                      <wp:positionV relativeFrom="paragraph">
                        <wp:posOffset>-54600</wp:posOffset>
                      </wp:positionV>
                      <wp:extent cx="743040" cy="233280"/>
                      <wp:effectExtent l="38100" t="57150" r="19050" b="52705"/>
                      <wp:wrapNone/>
                      <wp:docPr id="505" name="Ink 505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171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743040" cy="2332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666F0801" id="Ink 505" o:spid="_x0000_s1026" type="#_x0000_t75" style="position:absolute;margin-left:22.05pt;margin-top:-5.05pt;width:59.6pt;height:19.95pt;z-index:25216409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">
                      <v:imagedata r:id="rId1172" o:title=""/>
                    </v:shape>
                  </w:pict>
                </mc:Fallback>
              </mc:AlternateContent>
            </w:r>
          </w:p>
          <w:p w:rsidR="00F617A4" w:rsidRDefault="0030256D" w:rsidP="009D5487">
            <w:pPr>
              <w:rPr>
                <w:rFonts w:ascii="Calibri" w:hAnsi="Calibri" w:cs="Calibri"/>
                <w:sz w:val="22"/>
                <w:szCs w:val="22"/>
              </w:rPr>
            </w:pP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283904" behindDoc="0" locked="0" layoutInCell="1" allowOverlap="1">
                      <wp:simplePos x="0" y="0"/>
                      <wp:positionH relativeFrom="column">
                        <wp:posOffset>5531615</wp:posOffset>
                      </wp:positionH>
                      <wp:positionV relativeFrom="paragraph">
                        <wp:posOffset>116860</wp:posOffset>
                      </wp:positionV>
                      <wp:extent cx="90360" cy="3600"/>
                      <wp:effectExtent l="57150" t="57150" r="43180" b="53975"/>
                      <wp:wrapNone/>
                      <wp:docPr id="624" name="Ink 624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173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90360" cy="36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4C781BCE" id="Ink 624" o:spid="_x0000_s1026" type="#_x0000_t75" style="position:absolute;margin-left:434.85pt;margin-top:8.4pt;width:8.7pt;height:2.15pt;z-index:2522839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">
                      <v:imagedata r:id="rId1174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282880" behindDoc="0" locked="0" layoutInCell="1" allowOverlap="1">
                      <wp:simplePos x="0" y="0"/>
                      <wp:positionH relativeFrom="column">
                        <wp:posOffset>5541695</wp:posOffset>
                      </wp:positionH>
                      <wp:positionV relativeFrom="paragraph">
                        <wp:posOffset>-66020</wp:posOffset>
                      </wp:positionV>
                      <wp:extent cx="99360" cy="236520"/>
                      <wp:effectExtent l="38100" t="57150" r="53340" b="49530"/>
                      <wp:wrapNone/>
                      <wp:docPr id="623" name="Ink 623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175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99360" cy="2365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301D9CBB" id="Ink 623" o:spid="_x0000_s1026" type="#_x0000_t75" style="position:absolute;margin-left:435.55pt;margin-top:-6.1pt;width:9.25pt;height:20.3pt;z-index:2522828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">
                      <v:imagedata r:id="rId1176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279808" behindDoc="0" locked="0" layoutInCell="1" allowOverlap="1">
                      <wp:simplePos x="0" y="0"/>
                      <wp:positionH relativeFrom="column">
                        <wp:posOffset>5105375</wp:posOffset>
                      </wp:positionH>
                      <wp:positionV relativeFrom="paragraph">
                        <wp:posOffset>30820</wp:posOffset>
                      </wp:positionV>
                      <wp:extent cx="347040" cy="29880"/>
                      <wp:effectExtent l="57150" t="38100" r="53340" b="65405"/>
                      <wp:wrapNone/>
                      <wp:docPr id="620" name="Ink 620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177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347040" cy="298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68E40318" id="Ink 620" o:spid="_x0000_s1026" type="#_x0000_t75" style="position:absolute;margin-left:401.2pt;margin-top:1.35pt;width:29.25pt;height:4.3pt;z-index:2522798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">
                      <v:imagedata r:id="rId1178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275712" behindDoc="0" locked="0" layoutInCell="1" allowOverlap="1">
                      <wp:simplePos x="0" y="0"/>
                      <wp:positionH relativeFrom="column">
                        <wp:posOffset>4907015</wp:posOffset>
                      </wp:positionH>
                      <wp:positionV relativeFrom="paragraph">
                        <wp:posOffset>18940</wp:posOffset>
                      </wp:positionV>
                      <wp:extent cx="126720" cy="22680"/>
                      <wp:effectExtent l="57150" t="38100" r="45085" b="53975"/>
                      <wp:wrapNone/>
                      <wp:docPr id="616" name="Ink 616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179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26720" cy="226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057C6314" id="Ink 616" o:spid="_x0000_s1026" type="#_x0000_t75" style="position:absolute;margin-left:385.65pt;margin-top:.9pt;width:11.6pt;height:3.4pt;z-index:2522757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">
                      <v:imagedata r:id="rId1180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273664" behindDoc="0" locked="0" layoutInCell="1" allowOverlap="1">
                      <wp:simplePos x="0" y="0"/>
                      <wp:positionH relativeFrom="column">
                        <wp:posOffset>4846175</wp:posOffset>
                      </wp:positionH>
                      <wp:positionV relativeFrom="paragraph">
                        <wp:posOffset>-7340</wp:posOffset>
                      </wp:positionV>
                      <wp:extent cx="37800" cy="111240"/>
                      <wp:effectExtent l="19050" t="38100" r="38735" b="41275"/>
                      <wp:wrapNone/>
                      <wp:docPr id="614" name="Ink 614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181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37800" cy="1112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3DF033B4" id="Ink 614" o:spid="_x0000_s1026" type="#_x0000_t75" style="position:absolute;margin-left:381.1pt;margin-top:-1.4pt;width:4.2pt;height:10.2pt;z-index:2522736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">
                      <v:imagedata r:id="rId1182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272640" behindDoc="0" locked="0" layoutInCell="1" allowOverlap="1">
                      <wp:simplePos x="0" y="0"/>
                      <wp:positionH relativeFrom="column">
                        <wp:posOffset>4760135</wp:posOffset>
                      </wp:positionH>
                      <wp:positionV relativeFrom="paragraph">
                        <wp:posOffset>14620</wp:posOffset>
                      </wp:positionV>
                      <wp:extent cx="63000" cy="85680"/>
                      <wp:effectExtent l="38100" t="57150" r="51435" b="48260"/>
                      <wp:wrapNone/>
                      <wp:docPr id="613" name="Ink 613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183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63000" cy="856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7778F62D" id="Ink 613" o:spid="_x0000_s1026" type="#_x0000_t75" style="position:absolute;margin-left:374.5pt;margin-top:.4pt;width:6.05pt;height:7.9pt;z-index:25227264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">
                      <v:imagedata r:id="rId1184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271616" behindDoc="0" locked="0" layoutInCell="1" allowOverlap="1">
                      <wp:simplePos x="0" y="0"/>
                      <wp:positionH relativeFrom="column">
                        <wp:posOffset>4727015</wp:posOffset>
                      </wp:positionH>
                      <wp:positionV relativeFrom="paragraph">
                        <wp:posOffset>16780</wp:posOffset>
                      </wp:positionV>
                      <wp:extent cx="122760" cy="58680"/>
                      <wp:effectExtent l="38100" t="38100" r="48895" b="55880"/>
                      <wp:wrapNone/>
                      <wp:docPr id="612" name="Ink 612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185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22760" cy="586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3EC1BE64" id="Ink 612" o:spid="_x0000_s1026" type="#_x0000_t75" style="position:absolute;margin-left:371.75pt;margin-top:.55pt;width:10.85pt;height:6.1pt;z-index:25227161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">
                      <v:imagedata r:id="rId1186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269568" behindDoc="0" locked="0" layoutInCell="1" allowOverlap="1">
                      <wp:simplePos x="0" y="0"/>
                      <wp:positionH relativeFrom="column">
                        <wp:posOffset>4332815</wp:posOffset>
                      </wp:positionH>
                      <wp:positionV relativeFrom="paragraph">
                        <wp:posOffset>-32180</wp:posOffset>
                      </wp:positionV>
                      <wp:extent cx="75960" cy="153360"/>
                      <wp:effectExtent l="38100" t="38100" r="38735" b="56515"/>
                      <wp:wrapNone/>
                      <wp:docPr id="610" name="Ink 610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187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75960" cy="1533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2F27BDF1" id="Ink 610" o:spid="_x0000_s1026" type="#_x0000_t75" style="position:absolute;margin-left:340.5pt;margin-top:-3.3pt;width:7.65pt;height:13.55pt;z-index:25226956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">
                      <v:imagedata r:id="rId1188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268544" behindDoc="0" locked="0" layoutInCell="1" allowOverlap="1">
                      <wp:simplePos x="0" y="0"/>
                      <wp:positionH relativeFrom="column">
                        <wp:posOffset>4131215</wp:posOffset>
                      </wp:positionH>
                      <wp:positionV relativeFrom="paragraph">
                        <wp:posOffset>57460</wp:posOffset>
                      </wp:positionV>
                      <wp:extent cx="236160" cy="20880"/>
                      <wp:effectExtent l="57150" t="38100" r="50165" b="55880"/>
                      <wp:wrapNone/>
                      <wp:docPr id="609" name="Ink 609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189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236160" cy="208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628472B5" id="Ink 609" o:spid="_x0000_s1026" type="#_x0000_t75" style="position:absolute;margin-left:324.6pt;margin-top:4pt;width:20.1pt;height:3.2pt;z-index:25226854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">
                      <v:imagedata r:id="rId1190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267520" behindDoc="0" locked="0" layoutInCell="1" allowOverlap="1">
                      <wp:simplePos x="0" y="0"/>
                      <wp:positionH relativeFrom="column">
                        <wp:posOffset>4144175</wp:posOffset>
                      </wp:positionH>
                      <wp:positionV relativeFrom="paragraph">
                        <wp:posOffset>3100</wp:posOffset>
                      </wp:positionV>
                      <wp:extent cx="229680" cy="15480"/>
                      <wp:effectExtent l="57150" t="57150" r="56515" b="41910"/>
                      <wp:wrapNone/>
                      <wp:docPr id="608" name="Ink 608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191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229680" cy="154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40270570" id="Ink 608" o:spid="_x0000_s1026" type="#_x0000_t75" style="position:absolute;margin-left:325.6pt;margin-top:-.65pt;width:19.65pt;height:2.75pt;z-index:25226752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">
                      <v:imagedata r:id="rId1192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265472" behindDoc="0" locked="0" layoutInCell="1" allowOverlap="1">
                      <wp:simplePos x="0" y="0"/>
                      <wp:positionH relativeFrom="column">
                        <wp:posOffset>3706055</wp:posOffset>
                      </wp:positionH>
                      <wp:positionV relativeFrom="paragraph">
                        <wp:posOffset>15700</wp:posOffset>
                      </wp:positionV>
                      <wp:extent cx="120240" cy="9720"/>
                      <wp:effectExtent l="38100" t="57150" r="51435" b="47625"/>
                      <wp:wrapNone/>
                      <wp:docPr id="606" name="Ink 606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193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20240" cy="97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4EE0831F" id="Ink 606" o:spid="_x0000_s1026" type="#_x0000_t75" style="position:absolute;margin-left:291.2pt;margin-top:.5pt;width:10.5pt;height:2pt;z-index:25226547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">
                      <v:imagedata r:id="rId1194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264448" behindDoc="0" locked="0" layoutInCell="1" allowOverlap="1">
                      <wp:simplePos x="0" y="0"/>
                      <wp:positionH relativeFrom="column">
                        <wp:posOffset>3699935</wp:posOffset>
                      </wp:positionH>
                      <wp:positionV relativeFrom="paragraph">
                        <wp:posOffset>-57380</wp:posOffset>
                      </wp:positionV>
                      <wp:extent cx="93600" cy="145800"/>
                      <wp:effectExtent l="19050" t="38100" r="59055" b="45085"/>
                      <wp:wrapNone/>
                      <wp:docPr id="605" name="Ink 605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195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93600" cy="1458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05B6E803" id="Ink 605" o:spid="_x0000_s1026" type="#_x0000_t75" style="position:absolute;margin-left:290.55pt;margin-top:-5.45pt;width:9.15pt;height:13.2pt;z-index:25226444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">
                      <v:imagedata r:id="rId1196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263424" behindDoc="0" locked="0" layoutInCell="1" allowOverlap="1">
                      <wp:simplePos x="0" y="0"/>
                      <wp:positionH relativeFrom="column">
                        <wp:posOffset>3370175</wp:posOffset>
                      </wp:positionH>
                      <wp:positionV relativeFrom="paragraph">
                        <wp:posOffset>68620</wp:posOffset>
                      </wp:positionV>
                      <wp:extent cx="118440" cy="30240"/>
                      <wp:effectExtent l="57150" t="38100" r="53340" b="46355"/>
                      <wp:wrapNone/>
                      <wp:docPr id="604" name="Ink 604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197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18440" cy="302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20D57526" id="Ink 604" o:spid="_x0000_s1026" type="#_x0000_t75" style="position:absolute;margin-left:264.65pt;margin-top:4.95pt;width:10.95pt;height:3.8pt;z-index:2522634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">
                      <v:imagedata r:id="rId1198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262400" behindDoc="0" locked="0" layoutInCell="1" allowOverlap="1">
                      <wp:simplePos x="0" y="0"/>
                      <wp:positionH relativeFrom="column">
                        <wp:posOffset>3388895</wp:posOffset>
                      </wp:positionH>
                      <wp:positionV relativeFrom="paragraph">
                        <wp:posOffset>18940</wp:posOffset>
                      </wp:positionV>
                      <wp:extent cx="132840" cy="17280"/>
                      <wp:effectExtent l="38100" t="57150" r="57785" b="40005"/>
                      <wp:wrapNone/>
                      <wp:docPr id="603" name="Ink 603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199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32840" cy="172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763F8BA6" id="Ink 603" o:spid="_x0000_s1026" type="#_x0000_t75" style="position:absolute;margin-left:266.2pt;margin-top:.55pt;width:11.95pt;height:2.8pt;z-index:2522624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">
                      <v:imagedata r:id="rId1200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261376" behindDoc="0" locked="0" layoutInCell="1" allowOverlap="1">
                      <wp:simplePos x="0" y="0"/>
                      <wp:positionH relativeFrom="column">
                        <wp:posOffset>3210335</wp:posOffset>
                      </wp:positionH>
                      <wp:positionV relativeFrom="paragraph">
                        <wp:posOffset>38740</wp:posOffset>
                      </wp:positionV>
                      <wp:extent cx="18000" cy="114480"/>
                      <wp:effectExtent l="38100" t="38100" r="58420" b="57150"/>
                      <wp:wrapNone/>
                      <wp:docPr id="602" name="Ink 602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201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8000" cy="1144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0784D85C" id="Ink 602" o:spid="_x0000_s1026" type="#_x0000_t75" style="position:absolute;margin-left:252.15pt;margin-top:2.3pt;width:3pt;height:10.4pt;z-index:2522613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">
                      <v:imagedata r:id="rId1202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260352" behindDoc="0" locked="0" layoutInCell="1" allowOverlap="1">
                      <wp:simplePos x="0" y="0"/>
                      <wp:positionH relativeFrom="column">
                        <wp:posOffset>3091535</wp:posOffset>
                      </wp:positionH>
                      <wp:positionV relativeFrom="paragraph">
                        <wp:posOffset>47380</wp:posOffset>
                      </wp:positionV>
                      <wp:extent cx="83520" cy="90720"/>
                      <wp:effectExtent l="38100" t="57150" r="50165" b="43180"/>
                      <wp:wrapNone/>
                      <wp:docPr id="601" name="Ink 601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203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83520" cy="907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1402869D" id="Ink 601" o:spid="_x0000_s1026" type="#_x0000_t75" style="position:absolute;margin-left:243pt;margin-top:3.05pt;width:7.7pt;height:8.4pt;z-index:2522603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">
                      <v:imagedata r:id="rId1204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259328" behindDoc="0" locked="0" layoutInCell="1" allowOverlap="1">
                      <wp:simplePos x="0" y="0"/>
                      <wp:positionH relativeFrom="column">
                        <wp:posOffset>3109175</wp:posOffset>
                      </wp:positionH>
                      <wp:positionV relativeFrom="paragraph">
                        <wp:posOffset>44140</wp:posOffset>
                      </wp:positionV>
                      <wp:extent cx="74520" cy="80640"/>
                      <wp:effectExtent l="38100" t="57150" r="59055" b="53340"/>
                      <wp:wrapNone/>
                      <wp:docPr id="600" name="Ink 600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205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74520" cy="806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6549286E" id="Ink 600" o:spid="_x0000_s1026" type="#_x0000_t75" style="position:absolute;margin-left:243.9pt;margin-top:2.65pt;width:7.45pt;height:7.95pt;z-index:2522593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">
                      <v:imagedata r:id="rId1206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257280" behindDoc="0" locked="0" layoutInCell="1" allowOverlap="1">
                      <wp:simplePos x="0" y="0"/>
                      <wp:positionH relativeFrom="column">
                        <wp:posOffset>2797055</wp:posOffset>
                      </wp:positionH>
                      <wp:positionV relativeFrom="paragraph">
                        <wp:posOffset>-32180</wp:posOffset>
                      </wp:positionV>
                      <wp:extent cx="113400" cy="159480"/>
                      <wp:effectExtent l="38100" t="57150" r="39370" b="50165"/>
                      <wp:wrapNone/>
                      <wp:docPr id="598" name="Ink 598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207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13400" cy="1594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60455162" id="Ink 598" o:spid="_x0000_s1026" type="#_x0000_t75" style="position:absolute;margin-left:219.6pt;margin-top:-3.4pt;width:10.15pt;height:13.95pt;z-index:2522572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">
                      <v:imagedata r:id="rId1208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182528" behindDoc="0" locked="0" layoutInCell="1" allowOverlap="1">
                      <wp:simplePos x="0" y="0"/>
                      <wp:positionH relativeFrom="column">
                        <wp:posOffset>1092455</wp:posOffset>
                      </wp:positionH>
                      <wp:positionV relativeFrom="paragraph">
                        <wp:posOffset>82300</wp:posOffset>
                      </wp:positionV>
                      <wp:extent cx="110160" cy="90000"/>
                      <wp:effectExtent l="38100" t="57150" r="23495" b="43815"/>
                      <wp:wrapNone/>
                      <wp:docPr id="523" name="Ink 523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209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10160" cy="900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6A2F8A99" id="Ink 523" o:spid="_x0000_s1026" type="#_x0000_t75" style="position:absolute;margin-left:85.3pt;margin-top:5.7pt;width:9.95pt;height:8.65pt;z-index:2521825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">
                      <v:imagedata r:id="rId1210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181504" behindDoc="0" locked="0" layoutInCell="1" allowOverlap="1">
                      <wp:simplePos x="0" y="0"/>
                      <wp:positionH relativeFrom="column">
                        <wp:posOffset>495215</wp:posOffset>
                      </wp:positionH>
                      <wp:positionV relativeFrom="paragraph">
                        <wp:posOffset>79420</wp:posOffset>
                      </wp:positionV>
                      <wp:extent cx="133560" cy="33120"/>
                      <wp:effectExtent l="38100" t="38100" r="38100" b="43180"/>
                      <wp:wrapNone/>
                      <wp:docPr id="522" name="Ink 522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211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33560" cy="331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3A67B0FB" id="Ink 522" o:spid="_x0000_s1026" type="#_x0000_t75" style="position:absolute;margin-left:38.45pt;margin-top:5.45pt;width:11.65pt;height:3.95pt;z-index:2521815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">
                      <v:imagedata r:id="rId1212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180480" behindDoc="0" locked="0" layoutInCell="1" allowOverlap="1">
                      <wp:simplePos x="0" y="0"/>
                      <wp:positionH relativeFrom="column">
                        <wp:posOffset>528335</wp:posOffset>
                      </wp:positionH>
                      <wp:positionV relativeFrom="paragraph">
                        <wp:posOffset>50260</wp:posOffset>
                      </wp:positionV>
                      <wp:extent cx="92520" cy="159840"/>
                      <wp:effectExtent l="38100" t="57150" r="3175" b="50165"/>
                      <wp:wrapNone/>
                      <wp:docPr id="521" name="Ink 521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213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92520" cy="1598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2AF4A76D" id="Ink 521" o:spid="_x0000_s1026" type="#_x0000_t75" style="position:absolute;margin-left:41.05pt;margin-top:3.25pt;width:8.75pt;height:13.9pt;z-index:2521804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">
                      <v:imagedata r:id="rId1214" o:title=""/>
                    </v:shape>
                  </w:pict>
                </mc:Fallback>
              </mc:AlternateContent>
            </w:r>
          </w:p>
          <w:p w:rsidR="00F617A4" w:rsidRDefault="0030256D" w:rsidP="009D5487">
            <w:pPr>
              <w:rPr>
                <w:rFonts w:ascii="Calibri" w:hAnsi="Calibri" w:cs="Calibri"/>
                <w:sz w:val="22"/>
                <w:szCs w:val="22"/>
              </w:rPr>
            </w:pP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281856" behindDoc="0" locked="0" layoutInCell="1" allowOverlap="1">
                      <wp:simplePos x="0" y="0"/>
                      <wp:positionH relativeFrom="column">
                        <wp:posOffset>5360615</wp:posOffset>
                      </wp:positionH>
                      <wp:positionV relativeFrom="paragraph">
                        <wp:posOffset>-6435</wp:posOffset>
                      </wp:positionV>
                      <wp:extent cx="83160" cy="122760"/>
                      <wp:effectExtent l="57150" t="57150" r="50800" b="48895"/>
                      <wp:wrapNone/>
                      <wp:docPr id="622" name="Ink 622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215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83160" cy="1227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60B28C4E" id="Ink 622" o:spid="_x0000_s1026" type="#_x0000_t75" style="position:absolute;margin-left:421.4pt;margin-top:-1.4pt;width:8.25pt;height:11.2pt;z-index:2522818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">
                      <v:imagedata r:id="rId1216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280832" behindDoc="0" locked="0" layoutInCell="1" allowOverlap="1">
                      <wp:simplePos x="0" y="0"/>
                      <wp:positionH relativeFrom="column">
                        <wp:posOffset>5227055</wp:posOffset>
                      </wp:positionH>
                      <wp:positionV relativeFrom="paragraph">
                        <wp:posOffset>-26235</wp:posOffset>
                      </wp:positionV>
                      <wp:extent cx="95760" cy="128880"/>
                      <wp:effectExtent l="38100" t="57150" r="57150" b="43180"/>
                      <wp:wrapNone/>
                      <wp:docPr id="621" name="Ink 621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217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95760" cy="1288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2EEC6D8E" id="Ink 621" o:spid="_x0000_s1026" type="#_x0000_t75" style="position:absolute;margin-left:410.6pt;margin-top:-3.05pt;width:9.45pt;height:11.7pt;z-index:2522808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">
                      <v:imagedata r:id="rId1218" o:title=""/>
                    </v:shape>
                  </w:pict>
                </mc:Fallback>
              </mc:AlternateContent>
            </w:r>
          </w:p>
          <w:p w:rsidR="00F617A4" w:rsidRDefault="00F617A4" w:rsidP="009D5487">
            <w:pPr>
              <w:rPr>
                <w:rFonts w:ascii="Calibri" w:hAnsi="Calibri" w:cs="Calibri"/>
                <w:sz w:val="22"/>
                <w:szCs w:val="22"/>
              </w:rPr>
            </w:pPr>
          </w:p>
          <w:p w:rsidR="00F617A4" w:rsidRDefault="0030256D" w:rsidP="009D5487">
            <w:pPr>
              <w:rPr>
                <w:rFonts w:ascii="Calibri" w:hAnsi="Calibri" w:cs="Calibri"/>
                <w:sz w:val="22"/>
                <w:szCs w:val="22"/>
              </w:rPr>
            </w:pP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308480" behindDoc="0" locked="0" layoutInCell="1" allowOverlap="1">
                      <wp:simplePos x="0" y="0"/>
                      <wp:positionH relativeFrom="column">
                        <wp:posOffset>4377455</wp:posOffset>
                      </wp:positionH>
                      <wp:positionV relativeFrom="paragraph">
                        <wp:posOffset>-34710</wp:posOffset>
                      </wp:positionV>
                      <wp:extent cx="89640" cy="243360"/>
                      <wp:effectExtent l="38100" t="38100" r="43815" b="61595"/>
                      <wp:wrapNone/>
                      <wp:docPr id="648" name="Ink 648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219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89640" cy="2433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4B71C6C5" id="Ink 648" o:spid="_x0000_s1026" type="#_x0000_t75" style="position:absolute;margin-left:344.1pt;margin-top:-3.6pt;width:8.75pt;height:21pt;z-index:2523084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">
                      <v:imagedata r:id="rId1220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307456" behindDoc="0" locked="0" layoutInCell="1" allowOverlap="1">
                      <wp:simplePos x="0" y="0"/>
                      <wp:positionH relativeFrom="column">
                        <wp:posOffset>4302935</wp:posOffset>
                      </wp:positionH>
                      <wp:positionV relativeFrom="paragraph">
                        <wp:posOffset>86610</wp:posOffset>
                      </wp:positionV>
                      <wp:extent cx="57600" cy="78840"/>
                      <wp:effectExtent l="38100" t="57150" r="57150" b="54610"/>
                      <wp:wrapNone/>
                      <wp:docPr id="647" name="Ink 647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221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57600" cy="788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7E8E90B5" id="Ink 647" o:spid="_x0000_s1026" type="#_x0000_t75" style="position:absolute;margin-left:337.95pt;margin-top:6.05pt;width:6.2pt;height:7.7pt;z-index:2523074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">
                      <v:imagedata r:id="rId1222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306432" behindDoc="0" locked="0" layoutInCell="1" allowOverlap="1">
                      <wp:simplePos x="0" y="0"/>
                      <wp:positionH relativeFrom="column">
                        <wp:posOffset>4182335</wp:posOffset>
                      </wp:positionH>
                      <wp:positionV relativeFrom="paragraph">
                        <wp:posOffset>69330</wp:posOffset>
                      </wp:positionV>
                      <wp:extent cx="82080" cy="120240"/>
                      <wp:effectExtent l="38100" t="57150" r="51435" b="51435"/>
                      <wp:wrapNone/>
                      <wp:docPr id="646" name="Ink 646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223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82080" cy="1202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1687C86D" id="Ink 646" o:spid="_x0000_s1026" type="#_x0000_t75" style="position:absolute;margin-left:329.05pt;margin-top:4.55pt;width:7.65pt;height:10.85pt;z-index:2523064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">
                      <v:imagedata r:id="rId1224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305408" behindDoc="0" locked="0" layoutInCell="1" allowOverlap="1">
                      <wp:simplePos x="0" y="0"/>
                      <wp:positionH relativeFrom="column">
                        <wp:posOffset>4082615</wp:posOffset>
                      </wp:positionH>
                      <wp:positionV relativeFrom="paragraph">
                        <wp:posOffset>2730</wp:posOffset>
                      </wp:positionV>
                      <wp:extent cx="54000" cy="182880"/>
                      <wp:effectExtent l="38100" t="38100" r="60325" b="45720"/>
                      <wp:wrapNone/>
                      <wp:docPr id="645" name="Ink 645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225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54000" cy="1828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20CFB2F1" id="Ink 645" o:spid="_x0000_s1026" type="#_x0000_t75" style="position:absolute;margin-left:320.5pt;margin-top:-.7pt;width:6.1pt;height:15.75pt;z-index:2523054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">
                      <v:imagedata r:id="rId1226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303360" behindDoc="0" locked="0" layoutInCell="1" allowOverlap="1">
                      <wp:simplePos x="0" y="0"/>
                      <wp:positionH relativeFrom="column">
                        <wp:posOffset>3406175</wp:posOffset>
                      </wp:positionH>
                      <wp:positionV relativeFrom="paragraph">
                        <wp:posOffset>-18510</wp:posOffset>
                      </wp:positionV>
                      <wp:extent cx="487440" cy="267480"/>
                      <wp:effectExtent l="38100" t="38100" r="27305" b="37465"/>
                      <wp:wrapNone/>
                      <wp:docPr id="643" name="Ink 643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227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487440" cy="2674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424636B8" id="Ink 643" o:spid="_x0000_s1026" type="#_x0000_t75" style="position:absolute;margin-left:267.3pt;margin-top:-2.35pt;width:40.15pt;height:22.3pt;z-index:2523033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">
                      <v:imagedata r:id="rId1228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302336" behindDoc="0" locked="0" layoutInCell="1" allowOverlap="1">
                      <wp:simplePos x="0" y="0"/>
                      <wp:positionH relativeFrom="column">
                        <wp:posOffset>2873015</wp:posOffset>
                      </wp:positionH>
                      <wp:positionV relativeFrom="paragraph">
                        <wp:posOffset>93450</wp:posOffset>
                      </wp:positionV>
                      <wp:extent cx="347400" cy="117000"/>
                      <wp:effectExtent l="57150" t="57150" r="33655" b="54610"/>
                      <wp:wrapNone/>
                      <wp:docPr id="642" name="Ink 642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229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347400" cy="1170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1F15573B" id="Ink 642" o:spid="_x0000_s1026" type="#_x0000_t75" style="position:absolute;margin-left:225.3pt;margin-top:6.4pt;width:29.15pt;height:10.9pt;z-index:2523023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">
                      <v:imagedata r:id="rId1230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301312" behindDoc="0" locked="0" layoutInCell="1" allowOverlap="1">
                      <wp:simplePos x="0" y="0"/>
                      <wp:positionH relativeFrom="column">
                        <wp:posOffset>2551895</wp:posOffset>
                      </wp:positionH>
                      <wp:positionV relativeFrom="paragraph">
                        <wp:posOffset>135930</wp:posOffset>
                      </wp:positionV>
                      <wp:extent cx="88200" cy="23760"/>
                      <wp:effectExtent l="38100" t="38100" r="45720" b="52705"/>
                      <wp:wrapNone/>
                      <wp:docPr id="641" name="Ink 641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231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88200" cy="237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61FBF5C6" id="Ink 641" o:spid="_x0000_s1026" type="#_x0000_t75" style="position:absolute;margin-left:200.4pt;margin-top:10.2pt;width:8pt;height:2.9pt;z-index:2523013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">
                      <v:imagedata r:id="rId1232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300288" behindDoc="0" locked="0" layoutInCell="1" allowOverlap="1">
                      <wp:simplePos x="0" y="0"/>
                      <wp:positionH relativeFrom="column">
                        <wp:posOffset>2581415</wp:posOffset>
                      </wp:positionH>
                      <wp:positionV relativeFrom="paragraph">
                        <wp:posOffset>24690</wp:posOffset>
                      </wp:positionV>
                      <wp:extent cx="25200" cy="183600"/>
                      <wp:effectExtent l="38100" t="38100" r="51435" b="45085"/>
                      <wp:wrapNone/>
                      <wp:docPr id="640" name="Ink 640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233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25200" cy="1836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769075A6" id="Ink 640" o:spid="_x0000_s1026" type="#_x0000_t75" style="position:absolute;margin-left:202.75pt;margin-top:1.2pt;width:3.35pt;height:15.55pt;z-index:2523002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">
                      <v:imagedata r:id="rId1234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299264" behindDoc="0" locked="0" layoutInCell="1" allowOverlap="1">
                      <wp:simplePos x="0" y="0"/>
                      <wp:positionH relativeFrom="column">
                        <wp:posOffset>2523815</wp:posOffset>
                      </wp:positionH>
                      <wp:positionV relativeFrom="paragraph">
                        <wp:posOffset>19650</wp:posOffset>
                      </wp:positionV>
                      <wp:extent cx="25560" cy="172440"/>
                      <wp:effectExtent l="38100" t="57150" r="50800" b="37465"/>
                      <wp:wrapNone/>
                      <wp:docPr id="639" name="Ink 639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235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25560" cy="1724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464C6C5F" id="Ink 639" o:spid="_x0000_s1026" type="#_x0000_t75" style="position:absolute;margin-left:198pt;margin-top:.65pt;width:3.05pt;height:14.8pt;z-index:252299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">
                      <v:imagedata r:id="rId1236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298240" behindDoc="0" locked="0" layoutInCell="1" allowOverlap="1">
                      <wp:simplePos x="0" y="0"/>
                      <wp:positionH relativeFrom="column">
                        <wp:posOffset>2419775</wp:posOffset>
                      </wp:positionH>
                      <wp:positionV relativeFrom="paragraph">
                        <wp:posOffset>90210</wp:posOffset>
                      </wp:positionV>
                      <wp:extent cx="68760" cy="111240"/>
                      <wp:effectExtent l="38100" t="38100" r="45720" b="60325"/>
                      <wp:wrapNone/>
                      <wp:docPr id="638" name="Ink 638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237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68760" cy="1112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12D537FC" id="Ink 638" o:spid="_x0000_s1026" type="#_x0000_t75" style="position:absolute;margin-left:189.65pt;margin-top:6.25pt;width:7.15pt;height:10.35pt;z-index:25229824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">
                      <v:imagedata r:id="rId1238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297216" behindDoc="0" locked="0" layoutInCell="1" allowOverlap="1">
                      <wp:simplePos x="0" y="0"/>
                      <wp:positionH relativeFrom="column">
                        <wp:posOffset>2297015</wp:posOffset>
                      </wp:positionH>
                      <wp:positionV relativeFrom="paragraph">
                        <wp:posOffset>65370</wp:posOffset>
                      </wp:positionV>
                      <wp:extent cx="87840" cy="138240"/>
                      <wp:effectExtent l="57150" t="38100" r="45720" b="52705"/>
                      <wp:wrapNone/>
                      <wp:docPr id="637" name="Ink 637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239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87840" cy="1382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4D6D3125" id="Ink 637" o:spid="_x0000_s1026" type="#_x0000_t75" style="position:absolute;margin-left:179.95pt;margin-top:4.25pt;width:8.7pt;height:12.7pt;z-index:25229721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">
                      <v:imagedata r:id="rId1240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296192" behindDoc="0" locked="0" layoutInCell="1" allowOverlap="1">
                      <wp:simplePos x="0" y="0"/>
                      <wp:positionH relativeFrom="column">
                        <wp:posOffset>1959335</wp:posOffset>
                      </wp:positionH>
                      <wp:positionV relativeFrom="paragraph">
                        <wp:posOffset>106050</wp:posOffset>
                      </wp:positionV>
                      <wp:extent cx="93960" cy="134640"/>
                      <wp:effectExtent l="38100" t="38100" r="40005" b="55880"/>
                      <wp:wrapNone/>
                      <wp:docPr id="636" name="Ink 636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241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93960" cy="1346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0CAE9C62" id="Ink 636" o:spid="_x0000_s1026" type="#_x0000_t75" style="position:absolute;margin-left:153.7pt;margin-top:7.55pt;width:8.5pt;height:12.15pt;z-index:25229619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">
                      <v:imagedata r:id="rId1242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292096" behindDoc="0" locked="0" layoutInCell="1" allowOverlap="1">
                      <wp:simplePos x="0" y="0"/>
                      <wp:positionH relativeFrom="column">
                        <wp:posOffset>1254455</wp:posOffset>
                      </wp:positionH>
                      <wp:positionV relativeFrom="paragraph">
                        <wp:posOffset>27210</wp:posOffset>
                      </wp:positionV>
                      <wp:extent cx="105840" cy="235080"/>
                      <wp:effectExtent l="38100" t="57150" r="46990" b="50800"/>
                      <wp:wrapNone/>
                      <wp:docPr id="632" name="Ink 632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243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05840" cy="2350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28283BFF" id="Ink 632" o:spid="_x0000_s1026" type="#_x0000_t75" style="position:absolute;margin-left:98.05pt;margin-top:1.3pt;width:9.85pt;height:20.05pt;z-index:25229209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">
                      <v:imagedata r:id="rId1244" o:title=""/>
                    </v:shape>
                  </w:pict>
                </mc:Fallback>
              </mc:AlternateContent>
            </w:r>
          </w:p>
          <w:p w:rsidR="00F617A4" w:rsidRDefault="0030256D" w:rsidP="009D5487">
            <w:pPr>
              <w:rPr>
                <w:rFonts w:ascii="Calibri" w:hAnsi="Calibri" w:cs="Calibri"/>
                <w:sz w:val="22"/>
                <w:szCs w:val="22"/>
              </w:rPr>
            </w:pP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309504" behindDoc="0" locked="0" layoutInCell="1" allowOverlap="1">
                      <wp:simplePos x="0" y="0"/>
                      <wp:positionH relativeFrom="column">
                        <wp:posOffset>206135</wp:posOffset>
                      </wp:positionH>
                      <wp:positionV relativeFrom="paragraph">
                        <wp:posOffset>80590</wp:posOffset>
                      </wp:positionV>
                      <wp:extent cx="4240800" cy="173160"/>
                      <wp:effectExtent l="38100" t="38100" r="64770" b="55880"/>
                      <wp:wrapNone/>
                      <wp:docPr id="649" name="Ink 649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245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4240800" cy="1731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2200349F" id="Ink 649" o:spid="_x0000_s1026" type="#_x0000_t75" style="position:absolute;margin-left:15.6pt;margin-top:5.05pt;width:335.9pt;height:15.7pt;z-index:2523095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">
                      <v:imagedata r:id="rId1246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304384" behindDoc="0" locked="0" layoutInCell="1" allowOverlap="1">
                      <wp:simplePos x="0" y="0"/>
                      <wp:positionH relativeFrom="column">
                        <wp:posOffset>3779855</wp:posOffset>
                      </wp:positionH>
                      <wp:positionV relativeFrom="paragraph">
                        <wp:posOffset>20470</wp:posOffset>
                      </wp:positionV>
                      <wp:extent cx="97920" cy="8640"/>
                      <wp:effectExtent l="38100" t="38100" r="54610" b="48895"/>
                      <wp:wrapNone/>
                      <wp:docPr id="644" name="Ink 644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247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97920" cy="86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3D4773AE" id="Ink 644" o:spid="_x0000_s1026" type="#_x0000_t75" style="position:absolute;margin-left:297pt;margin-top:.95pt;width:9pt;height:2.05pt;z-index:2523043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">
                      <v:imagedata r:id="rId1248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295168" behindDoc="0" locked="0" layoutInCell="1" allowOverlap="1">
                      <wp:simplePos x="0" y="0"/>
                      <wp:positionH relativeFrom="column">
                        <wp:posOffset>1809575</wp:posOffset>
                      </wp:positionH>
                      <wp:positionV relativeFrom="paragraph">
                        <wp:posOffset>25150</wp:posOffset>
                      </wp:positionV>
                      <wp:extent cx="112320" cy="23040"/>
                      <wp:effectExtent l="38100" t="38100" r="40640" b="53340"/>
                      <wp:wrapNone/>
                      <wp:docPr id="635" name="Ink 635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249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12320" cy="230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7541B1F6" id="Ink 635" o:spid="_x0000_s1026" type="#_x0000_t75" style="position:absolute;margin-left:141.8pt;margin-top:1.5pt;width:10pt;height:2.85pt;z-index:25229516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">
                      <v:imagedata r:id="rId1250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294144" behindDoc="0" locked="0" layoutInCell="1" allowOverlap="1">
                      <wp:simplePos x="0" y="0"/>
                      <wp:positionH relativeFrom="column">
                        <wp:posOffset>1854575</wp:posOffset>
                      </wp:positionH>
                      <wp:positionV relativeFrom="paragraph">
                        <wp:posOffset>-73490</wp:posOffset>
                      </wp:positionV>
                      <wp:extent cx="65880" cy="180720"/>
                      <wp:effectExtent l="38100" t="38100" r="48895" b="48260"/>
                      <wp:wrapNone/>
                      <wp:docPr id="634" name="Ink 634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251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65880" cy="1807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0ED362CC" id="Ink 634" o:spid="_x0000_s1026" type="#_x0000_t75" style="position:absolute;margin-left:145.35pt;margin-top:-6.7pt;width:6.85pt;height:15.65pt;z-index:25229414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">
                      <v:imagedata r:id="rId1252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293120" behindDoc="0" locked="0" layoutInCell="1" allowOverlap="1">
                      <wp:simplePos x="0" y="0"/>
                      <wp:positionH relativeFrom="column">
                        <wp:posOffset>1392335</wp:posOffset>
                      </wp:positionH>
                      <wp:positionV relativeFrom="paragraph">
                        <wp:posOffset>6790</wp:posOffset>
                      </wp:positionV>
                      <wp:extent cx="186480" cy="90360"/>
                      <wp:effectExtent l="38100" t="57150" r="23495" b="43180"/>
                      <wp:wrapNone/>
                      <wp:docPr id="633" name="Ink 633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253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86480" cy="903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7188BA99" id="Ink 633" o:spid="_x0000_s1026" type="#_x0000_t75" style="position:absolute;margin-left:108.85pt;margin-top:-.2pt;width:16.3pt;height:8.5pt;z-index:25229312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">
                      <v:imagedata r:id="rId1254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291072" behindDoc="0" locked="0" layoutInCell="1" allowOverlap="1">
                      <wp:simplePos x="0" y="0"/>
                      <wp:positionH relativeFrom="column">
                        <wp:posOffset>933695</wp:posOffset>
                      </wp:positionH>
                      <wp:positionV relativeFrom="paragraph">
                        <wp:posOffset>110470</wp:posOffset>
                      </wp:positionV>
                      <wp:extent cx="141120" cy="15840"/>
                      <wp:effectExtent l="38100" t="38100" r="49530" b="60960"/>
                      <wp:wrapNone/>
                      <wp:docPr id="631" name="Ink 631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255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41120" cy="158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7C27ECF8" id="Ink 631" o:spid="_x0000_s1026" type="#_x0000_t75" style="position:absolute;margin-left:72.85pt;margin-top:7.9pt;width:12.5pt;height:2.95pt;z-index:25229107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">
                      <v:imagedata r:id="rId1256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290048" behindDoc="0" locked="0" layoutInCell="1" allowOverlap="1">
                      <wp:simplePos x="0" y="0"/>
                      <wp:positionH relativeFrom="column">
                        <wp:posOffset>807335</wp:posOffset>
                      </wp:positionH>
                      <wp:positionV relativeFrom="paragraph">
                        <wp:posOffset>25510</wp:posOffset>
                      </wp:positionV>
                      <wp:extent cx="192960" cy="131400"/>
                      <wp:effectExtent l="19050" t="57150" r="55245" b="40640"/>
                      <wp:wrapNone/>
                      <wp:docPr id="630" name="Ink 630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257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92960" cy="1314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2BB68CE3" id="Ink 630" o:spid="_x0000_s1026" type="#_x0000_t75" style="position:absolute;margin-left:62.9pt;margin-top:1.1pt;width:16.6pt;height:11.6pt;z-index:25229004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">
                      <v:imagedata r:id="rId1258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289024" behindDoc="0" locked="0" layoutInCell="1" allowOverlap="1">
                      <wp:simplePos x="0" y="0"/>
                      <wp:positionH relativeFrom="column">
                        <wp:posOffset>723455</wp:posOffset>
                      </wp:positionH>
                      <wp:positionV relativeFrom="paragraph">
                        <wp:posOffset>-74930</wp:posOffset>
                      </wp:positionV>
                      <wp:extent cx="125280" cy="203400"/>
                      <wp:effectExtent l="57150" t="57150" r="27305" b="44450"/>
                      <wp:wrapNone/>
                      <wp:docPr id="629" name="Ink 629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259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25280" cy="2034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2F8F56A9" id="Ink 629" o:spid="_x0000_s1026" type="#_x0000_t75" style="position:absolute;margin-left:56.1pt;margin-top:-6.75pt;width:11.3pt;height:17.35pt;z-index:2522890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">
                      <v:imagedata r:id="rId1260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288000" behindDoc="0" locked="0" layoutInCell="1" allowOverlap="1">
                      <wp:simplePos x="0" y="0"/>
                      <wp:positionH relativeFrom="column">
                        <wp:posOffset>612215</wp:posOffset>
                      </wp:positionH>
                      <wp:positionV relativeFrom="paragraph">
                        <wp:posOffset>4270</wp:posOffset>
                      </wp:positionV>
                      <wp:extent cx="99360" cy="109080"/>
                      <wp:effectExtent l="38100" t="38100" r="34290" b="43815"/>
                      <wp:wrapNone/>
                      <wp:docPr id="628" name="Ink 628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261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99360" cy="1090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65A5AB68" id="Ink 628" o:spid="_x0000_s1026" type="#_x0000_t75" style="position:absolute;margin-left:47.4pt;margin-top:-.4pt;width:9.1pt;height:9.85pt;z-index:2522880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">
                      <v:imagedata r:id="rId1262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286976" behindDoc="0" locked="0" layoutInCell="1" allowOverlap="1">
                      <wp:simplePos x="0" y="0"/>
                      <wp:positionH relativeFrom="column">
                        <wp:posOffset>359135</wp:posOffset>
                      </wp:positionH>
                      <wp:positionV relativeFrom="paragraph">
                        <wp:posOffset>59350</wp:posOffset>
                      </wp:positionV>
                      <wp:extent cx="61200" cy="14400"/>
                      <wp:effectExtent l="38100" t="57150" r="53340" b="43180"/>
                      <wp:wrapNone/>
                      <wp:docPr id="627" name="Ink 627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263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61200" cy="144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0472BC47" id="Ink 627" o:spid="_x0000_s1026" type="#_x0000_t75" style="position:absolute;margin-left:27.55pt;margin-top:3.8pt;width:6.4pt;height:2.6pt;z-index:2522869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">
                      <v:imagedata r:id="rId1264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285952" behindDoc="0" locked="0" layoutInCell="1" allowOverlap="1">
                      <wp:simplePos x="0" y="0"/>
                      <wp:positionH relativeFrom="column">
                        <wp:posOffset>347975</wp:posOffset>
                      </wp:positionH>
                      <wp:positionV relativeFrom="paragraph">
                        <wp:posOffset>-27050</wp:posOffset>
                      </wp:positionV>
                      <wp:extent cx="106560" cy="128160"/>
                      <wp:effectExtent l="38100" t="57150" r="27305" b="43815"/>
                      <wp:wrapNone/>
                      <wp:docPr id="626" name="Ink 626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265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06560" cy="1281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09EBB85C" id="Ink 626" o:spid="_x0000_s1026" type="#_x0000_t75" style="position:absolute;margin-left:26.8pt;margin-top:-2.9pt;width:9.6pt;height:11.4pt;z-index:2522859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">
                      <v:imagedata r:id="rId1266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284928" behindDoc="0" locked="0" layoutInCell="1" allowOverlap="1">
                      <wp:simplePos x="0" y="0"/>
                      <wp:positionH relativeFrom="column">
                        <wp:posOffset>196055</wp:posOffset>
                      </wp:positionH>
                      <wp:positionV relativeFrom="paragraph">
                        <wp:posOffset>-43610</wp:posOffset>
                      </wp:positionV>
                      <wp:extent cx="90000" cy="192600"/>
                      <wp:effectExtent l="57150" t="38100" r="43815" b="36195"/>
                      <wp:wrapNone/>
                      <wp:docPr id="625" name="Ink 625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267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90000" cy="1926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21DB7E48" id="Ink 625" o:spid="_x0000_s1026" type="#_x0000_t75" style="position:absolute;margin-left:14.6pt;margin-top:-4.25pt;width:8.8pt;height:16.25pt;z-index:2522849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">
                      <v:imagedata r:id="rId1268" o:title=""/>
                    </v:shape>
                  </w:pict>
                </mc:Fallback>
              </mc:AlternateContent>
            </w:r>
          </w:p>
          <w:p w:rsidR="00F617A4" w:rsidRDefault="00F617A4" w:rsidP="009D5487">
            <w:pPr>
              <w:rPr>
                <w:rFonts w:ascii="Calibri" w:hAnsi="Calibri" w:cs="Calibri"/>
                <w:sz w:val="22"/>
                <w:szCs w:val="22"/>
              </w:rPr>
            </w:pPr>
          </w:p>
          <w:p w:rsidR="00452828" w:rsidRDefault="0030256D" w:rsidP="009D5487">
            <w:pPr>
              <w:rPr>
                <w:rFonts w:ascii="Calibri" w:hAnsi="Calibri" w:cs="Calibri"/>
                <w:sz w:val="22"/>
                <w:szCs w:val="22"/>
              </w:rPr>
            </w:pP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365824" behindDoc="0" locked="0" layoutInCell="1" allowOverlap="1">
                      <wp:simplePos x="0" y="0"/>
                      <wp:positionH relativeFrom="column">
                        <wp:posOffset>3952295</wp:posOffset>
                      </wp:positionH>
                      <wp:positionV relativeFrom="paragraph">
                        <wp:posOffset>11155</wp:posOffset>
                      </wp:positionV>
                      <wp:extent cx="138240" cy="95040"/>
                      <wp:effectExtent l="38100" t="38100" r="52705" b="57785"/>
                      <wp:wrapNone/>
                      <wp:docPr id="704" name="Ink 704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269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38240" cy="950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00A701C6" id="Ink 704" o:spid="_x0000_s1026" type="#_x0000_t75" style="position:absolute;margin-left:310.25pt;margin-top:.05pt;width:13.05pt;height:9.35pt;z-index:2523658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">
                      <v:imagedata r:id="rId1270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364800" behindDoc="0" locked="0" layoutInCell="1" allowOverlap="1">
                      <wp:simplePos x="0" y="0"/>
                      <wp:positionH relativeFrom="column">
                        <wp:posOffset>3723695</wp:posOffset>
                      </wp:positionH>
                      <wp:positionV relativeFrom="paragraph">
                        <wp:posOffset>115555</wp:posOffset>
                      </wp:positionV>
                      <wp:extent cx="131040" cy="15840"/>
                      <wp:effectExtent l="38100" t="38100" r="59690" b="41910"/>
                      <wp:wrapNone/>
                      <wp:docPr id="703" name="Ink 703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271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31040" cy="158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4B0CCB1E" id="Ink 703" o:spid="_x0000_s1026" type="#_x0000_t75" style="position:absolute;margin-left:292.55pt;margin-top:8.55pt;width:11.85pt;height:2.8pt;z-index:2523648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">
                      <v:imagedata r:id="rId1272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363776" behindDoc="0" locked="0" layoutInCell="1" allowOverlap="1">
                      <wp:simplePos x="0" y="0"/>
                      <wp:positionH relativeFrom="column">
                        <wp:posOffset>3720455</wp:posOffset>
                      </wp:positionH>
                      <wp:positionV relativeFrom="paragraph">
                        <wp:posOffset>41035</wp:posOffset>
                      </wp:positionV>
                      <wp:extent cx="147960" cy="18720"/>
                      <wp:effectExtent l="38100" t="38100" r="42545" b="57785"/>
                      <wp:wrapNone/>
                      <wp:docPr id="702" name="Ink 702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273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47960" cy="187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3729B8E4" id="Ink 702" o:spid="_x0000_s1026" type="#_x0000_t75" style="position:absolute;margin-left:292.25pt;margin-top:2.3pt;width:13pt;height:2.85pt;z-index:2523637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">
                      <v:imagedata r:id="rId1274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362752" behindDoc="0" locked="0" layoutInCell="1" allowOverlap="1">
                      <wp:simplePos x="0" y="0"/>
                      <wp:positionH relativeFrom="column">
                        <wp:posOffset>3445415</wp:posOffset>
                      </wp:positionH>
                      <wp:positionV relativeFrom="paragraph">
                        <wp:posOffset>13675</wp:posOffset>
                      </wp:positionV>
                      <wp:extent cx="135360" cy="127080"/>
                      <wp:effectExtent l="38100" t="57150" r="55245" b="44450"/>
                      <wp:wrapNone/>
                      <wp:docPr id="701" name="Ink 701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275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35360" cy="1270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59FBC20C" id="Ink 701" o:spid="_x0000_s1026" type="#_x0000_t75" style="position:absolute;margin-left:270.5pt;margin-top:.3pt;width:12.25pt;height:11.75pt;z-index:2523627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">
                      <v:imagedata r:id="rId1276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361728" behindDoc="0" locked="0" layoutInCell="1" allowOverlap="1">
                      <wp:simplePos x="0" y="0"/>
                      <wp:positionH relativeFrom="column">
                        <wp:posOffset>3191255</wp:posOffset>
                      </wp:positionH>
                      <wp:positionV relativeFrom="paragraph">
                        <wp:posOffset>44635</wp:posOffset>
                      </wp:positionV>
                      <wp:extent cx="160560" cy="119160"/>
                      <wp:effectExtent l="57150" t="57150" r="49530" b="52705"/>
                      <wp:wrapNone/>
                      <wp:docPr id="700" name="Ink 700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277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60560" cy="1191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2ADD2992" id="Ink 700" o:spid="_x0000_s1026" type="#_x0000_t75" style="position:absolute;margin-left:250.6pt;margin-top:2.8pt;width:14.05pt;height:11pt;z-index:2523617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">
                      <v:imagedata r:id="rId1278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360704" behindDoc="0" locked="0" layoutInCell="1" allowOverlap="1">
                      <wp:simplePos x="0" y="0"/>
                      <wp:positionH relativeFrom="column">
                        <wp:posOffset>3195575</wp:posOffset>
                      </wp:positionH>
                      <wp:positionV relativeFrom="paragraph">
                        <wp:posOffset>12235</wp:posOffset>
                      </wp:positionV>
                      <wp:extent cx="149040" cy="38520"/>
                      <wp:effectExtent l="38100" t="38100" r="41910" b="38100"/>
                      <wp:wrapNone/>
                      <wp:docPr id="699" name="Ink 699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279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49040" cy="385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1588DEF7" id="Ink 699" o:spid="_x0000_s1026" type="#_x0000_t75" style="position:absolute;margin-left:250.95pt;margin-top:.05pt;width:13.15pt;height:4.4pt;z-index:2523607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">
                      <v:imagedata r:id="rId1280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316672" behindDoc="0" locked="0" layoutInCell="1" allowOverlap="1">
                      <wp:simplePos x="0" y="0"/>
                      <wp:positionH relativeFrom="column">
                        <wp:posOffset>871055</wp:posOffset>
                      </wp:positionH>
                      <wp:positionV relativeFrom="paragraph">
                        <wp:posOffset>63355</wp:posOffset>
                      </wp:positionV>
                      <wp:extent cx="42120" cy="111240"/>
                      <wp:effectExtent l="38100" t="38100" r="53340" b="41275"/>
                      <wp:wrapNone/>
                      <wp:docPr id="656" name="Ink 656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281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42120" cy="1112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1636AF76" id="Ink 656" o:spid="_x0000_s1026" type="#_x0000_t75" style="position:absolute;margin-left:68.25pt;margin-top:4.35pt;width:4.55pt;height:9.8pt;z-index:25231667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">
                      <v:imagedata r:id="rId1282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315648" behindDoc="0" locked="0" layoutInCell="1" allowOverlap="1">
                      <wp:simplePos x="0" y="0"/>
                      <wp:positionH relativeFrom="column">
                        <wp:posOffset>749015</wp:posOffset>
                      </wp:positionH>
                      <wp:positionV relativeFrom="paragraph">
                        <wp:posOffset>104755</wp:posOffset>
                      </wp:positionV>
                      <wp:extent cx="183960" cy="9000"/>
                      <wp:effectExtent l="38100" t="57150" r="45085" b="48260"/>
                      <wp:wrapNone/>
                      <wp:docPr id="655" name="Ink 655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283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83960" cy="90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0D725766" id="Ink 655" o:spid="_x0000_s1026" type="#_x0000_t75" style="position:absolute;margin-left:58.3pt;margin-top:7.35pt;width:16.05pt;height:2.3pt;z-index:25231564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">
                      <v:imagedata r:id="rId1284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314624" behindDoc="0" locked="0" layoutInCell="1" allowOverlap="1">
                      <wp:simplePos x="0" y="0"/>
                      <wp:positionH relativeFrom="column">
                        <wp:posOffset>696455</wp:posOffset>
                      </wp:positionH>
                      <wp:positionV relativeFrom="paragraph">
                        <wp:posOffset>-40325</wp:posOffset>
                      </wp:positionV>
                      <wp:extent cx="355680" cy="266760"/>
                      <wp:effectExtent l="38100" t="38100" r="0" b="57150"/>
                      <wp:wrapNone/>
                      <wp:docPr id="654" name="Ink 654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285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355680" cy="2667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73165D6C" id="Ink 654" o:spid="_x0000_s1026" type="#_x0000_t75" style="position:absolute;margin-left:54pt;margin-top:-3.75pt;width:30pt;height:22.55pt;z-index:2523146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">
                      <v:imagedata r:id="rId1286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313600" behindDoc="0" locked="0" layoutInCell="1" allowOverlap="1">
                      <wp:simplePos x="0" y="0"/>
                      <wp:positionH relativeFrom="column">
                        <wp:posOffset>252215</wp:posOffset>
                      </wp:positionH>
                      <wp:positionV relativeFrom="paragraph">
                        <wp:posOffset>86755</wp:posOffset>
                      </wp:positionV>
                      <wp:extent cx="431640" cy="24120"/>
                      <wp:effectExtent l="19050" t="38100" r="45085" b="52705"/>
                      <wp:wrapNone/>
                      <wp:docPr id="653" name="Ink 653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287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431640" cy="241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4D327D0B" id="Ink 653" o:spid="_x0000_s1026" type="#_x0000_t75" style="position:absolute;margin-left:19.3pt;margin-top:5.95pt;width:35.55pt;height:3.2pt;z-index:2523136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">
                      <v:imagedata r:id="rId1288" o:title=""/>
                    </v:shape>
                  </w:pict>
                </mc:Fallback>
              </mc:AlternateContent>
            </w:r>
          </w:p>
          <w:p w:rsidR="00F617A4" w:rsidRDefault="0030256D" w:rsidP="009D5487">
            <w:pPr>
              <w:rPr>
                <w:rFonts w:ascii="Calibri" w:hAnsi="Calibri" w:cs="Calibri"/>
                <w:sz w:val="22"/>
                <w:szCs w:val="22"/>
              </w:rPr>
            </w:pP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353536" behindDoc="0" locked="0" layoutInCell="1" allowOverlap="1">
                      <wp:simplePos x="0" y="0"/>
                      <wp:positionH relativeFrom="column">
                        <wp:posOffset>2211695</wp:posOffset>
                      </wp:positionH>
                      <wp:positionV relativeFrom="paragraph">
                        <wp:posOffset>121500</wp:posOffset>
                      </wp:positionV>
                      <wp:extent cx="12600" cy="33840"/>
                      <wp:effectExtent l="38100" t="38100" r="45085" b="42545"/>
                      <wp:wrapNone/>
                      <wp:docPr id="692" name="Ink 692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289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2600" cy="338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6D466B97" id="Ink 692" o:spid="_x0000_s1026" type="#_x0000_t75" style="position:absolute;margin-left:173.55pt;margin-top:9.2pt;width:2.1pt;height:3.5pt;z-index:2523535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">
                      <v:imagedata r:id="rId1290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343296" behindDoc="0" locked="0" layoutInCell="1" allowOverlap="1">
                      <wp:simplePos x="0" y="0"/>
                      <wp:positionH relativeFrom="column">
                        <wp:posOffset>30815</wp:posOffset>
                      </wp:positionH>
                      <wp:positionV relativeFrom="paragraph">
                        <wp:posOffset>118260</wp:posOffset>
                      </wp:positionV>
                      <wp:extent cx="134640" cy="96120"/>
                      <wp:effectExtent l="19050" t="38100" r="55880" b="56515"/>
                      <wp:wrapNone/>
                      <wp:docPr id="682" name="Ink 682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291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34640" cy="961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645D288B" id="Ink 682" o:spid="_x0000_s1026" type="#_x0000_t75" style="position:absolute;margin-left:1.9pt;margin-top:8.35pt;width:11.9pt;height:9.45pt;z-index:25234329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">
                      <v:imagedata r:id="rId1292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342272" behindDoc="0" locked="0" layoutInCell="1" allowOverlap="1">
                      <wp:simplePos x="0" y="0"/>
                      <wp:positionH relativeFrom="column">
                        <wp:posOffset>-31465</wp:posOffset>
                      </wp:positionH>
                      <wp:positionV relativeFrom="paragraph">
                        <wp:posOffset>118620</wp:posOffset>
                      </wp:positionV>
                      <wp:extent cx="37800" cy="90360"/>
                      <wp:effectExtent l="38100" t="57150" r="38735" b="43180"/>
                      <wp:wrapNone/>
                      <wp:docPr id="681" name="Ink 681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293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37800" cy="903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31288795" id="Ink 681" o:spid="_x0000_s1026" type="#_x0000_t75" style="position:absolute;margin-left:-3pt;margin-top:8.5pt;width:4.3pt;height:8.5pt;z-index:25234227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">
                      <v:imagedata r:id="rId1294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341248" behindDoc="0" locked="0" layoutInCell="1" allowOverlap="1">
                      <wp:simplePos x="0" y="0"/>
                      <wp:positionH relativeFrom="column">
                        <wp:posOffset>-62785</wp:posOffset>
                      </wp:positionH>
                      <wp:positionV relativeFrom="paragraph">
                        <wp:posOffset>112140</wp:posOffset>
                      </wp:positionV>
                      <wp:extent cx="78480" cy="70560"/>
                      <wp:effectExtent l="38100" t="38100" r="36195" b="43815"/>
                      <wp:wrapNone/>
                      <wp:docPr id="680" name="Ink 680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295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78480" cy="705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73602097" id="Ink 680" o:spid="_x0000_s1026" type="#_x0000_t75" style="position:absolute;margin-left:-5.5pt;margin-top:8.1pt;width:7.3pt;height:6.95pt;z-index:25234124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">
                      <v:imagedata r:id="rId1296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339200" behindDoc="0" locked="0" layoutInCell="1" allowOverlap="1">
                      <wp:simplePos x="0" y="0"/>
                      <wp:positionH relativeFrom="column">
                        <wp:posOffset>596015</wp:posOffset>
                      </wp:positionH>
                      <wp:positionV relativeFrom="paragraph">
                        <wp:posOffset>89100</wp:posOffset>
                      </wp:positionV>
                      <wp:extent cx="55080" cy="56160"/>
                      <wp:effectExtent l="38100" t="38100" r="59690" b="58420"/>
                      <wp:wrapNone/>
                      <wp:docPr id="678" name="Ink 678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297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55080" cy="561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1F60E5E5" id="Ink 678" o:spid="_x0000_s1026" type="#_x0000_t75" style="position:absolute;margin-left:46.3pt;margin-top:6.05pt;width:6.05pt;height:6.2pt;z-index:2523392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">
                      <v:imagedata r:id="rId1298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338176" behindDoc="0" locked="0" layoutInCell="1" allowOverlap="1">
                      <wp:simplePos x="0" y="0"/>
                      <wp:positionH relativeFrom="column">
                        <wp:posOffset>335735</wp:posOffset>
                      </wp:positionH>
                      <wp:positionV relativeFrom="paragraph">
                        <wp:posOffset>115740</wp:posOffset>
                      </wp:positionV>
                      <wp:extent cx="303840" cy="14040"/>
                      <wp:effectExtent l="57150" t="57150" r="58420" b="43180"/>
                      <wp:wrapNone/>
                      <wp:docPr id="677" name="Ink 677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299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303840" cy="140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791BDD13" id="Ink 677" o:spid="_x0000_s1026" type="#_x0000_t75" style="position:absolute;margin-left:25.7pt;margin-top:8pt;width:25.75pt;height:2.65pt;z-index:2523381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">
                      <v:imagedata r:id="rId1300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335104" behindDoc="0" locked="0" layoutInCell="1" allowOverlap="1">
                      <wp:simplePos x="0" y="0"/>
                      <wp:positionH relativeFrom="column">
                        <wp:posOffset>1217735</wp:posOffset>
                      </wp:positionH>
                      <wp:positionV relativeFrom="paragraph">
                        <wp:posOffset>-8460</wp:posOffset>
                      </wp:positionV>
                      <wp:extent cx="27360" cy="150120"/>
                      <wp:effectExtent l="38100" t="38100" r="48895" b="59690"/>
                      <wp:wrapNone/>
                      <wp:docPr id="674" name="Ink 674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301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27360" cy="1501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1451C565" id="Ink 674" o:spid="_x0000_s1026" type="#_x0000_t75" style="position:absolute;margin-left:94.95pt;margin-top:-1.6pt;width:3.75pt;height:13.45pt;z-index:2523351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">
                      <v:imagedata r:id="rId1302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334080" behindDoc="0" locked="0" layoutInCell="1" allowOverlap="1">
                      <wp:simplePos x="0" y="0"/>
                      <wp:positionH relativeFrom="column">
                        <wp:posOffset>1178495</wp:posOffset>
                      </wp:positionH>
                      <wp:positionV relativeFrom="paragraph">
                        <wp:posOffset>-26820</wp:posOffset>
                      </wp:positionV>
                      <wp:extent cx="67680" cy="96480"/>
                      <wp:effectExtent l="38100" t="38100" r="46990" b="56515"/>
                      <wp:wrapNone/>
                      <wp:docPr id="673" name="Ink 673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303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67680" cy="964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70DAD9A8" id="Ink 673" o:spid="_x0000_s1026" type="#_x0000_t75" style="position:absolute;margin-left:91.9pt;margin-top:-2.95pt;width:6.75pt;height:9.45pt;z-index:2523340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">
                      <v:imagedata r:id="rId1304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317696" behindDoc="0" locked="0" layoutInCell="1" allowOverlap="1">
                      <wp:simplePos x="0" y="0"/>
                      <wp:positionH relativeFrom="column">
                        <wp:posOffset>1083095</wp:posOffset>
                      </wp:positionH>
                      <wp:positionV relativeFrom="paragraph">
                        <wp:posOffset>-125820</wp:posOffset>
                      </wp:positionV>
                      <wp:extent cx="363600" cy="407160"/>
                      <wp:effectExtent l="0" t="38100" r="55880" b="50165"/>
                      <wp:wrapNone/>
                      <wp:docPr id="657" name="Ink 657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305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363600" cy="4071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632DEB65" id="Ink 657" o:spid="_x0000_s1026" type="#_x0000_t75" style="position:absolute;margin-left:84.75pt;margin-top:-10.8pt;width:30.1pt;height:33.8pt;z-index:25231769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">
                      <v:imagedata r:id="rId1306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312576" behindDoc="0" locked="0" layoutInCell="1" allowOverlap="1">
                      <wp:simplePos x="0" y="0"/>
                      <wp:positionH relativeFrom="column">
                        <wp:posOffset>246095</wp:posOffset>
                      </wp:positionH>
                      <wp:positionV relativeFrom="paragraph">
                        <wp:posOffset>-121140</wp:posOffset>
                      </wp:positionV>
                      <wp:extent cx="29160" cy="349920"/>
                      <wp:effectExtent l="38100" t="57150" r="47625" b="50165"/>
                      <wp:wrapNone/>
                      <wp:docPr id="652" name="Ink 652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307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29160" cy="3499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494949A4" id="Ink 652" o:spid="_x0000_s1026" type="#_x0000_t75" style="position:absolute;margin-left:18.5pt;margin-top:-10.3pt;width:4.1pt;height:29.15pt;z-index:2523125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">
                      <v:imagedata r:id="rId1308" o:title=""/>
                    </v:shape>
                  </w:pict>
                </mc:Fallback>
              </mc:AlternateContent>
            </w:r>
          </w:p>
          <w:p w:rsidR="00F617A4" w:rsidRDefault="0030256D" w:rsidP="009D5487">
            <w:pPr>
              <w:rPr>
                <w:rFonts w:ascii="Calibri" w:hAnsi="Calibri" w:cs="Calibri"/>
                <w:sz w:val="22"/>
                <w:szCs w:val="22"/>
                <w:lang w:val="id-ID"/>
              </w:rPr>
            </w:pP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400640" behindDoc="0" locked="0" layoutInCell="1" allowOverlap="1">
                      <wp:simplePos x="0" y="0"/>
                      <wp:positionH relativeFrom="column">
                        <wp:posOffset>6326495</wp:posOffset>
                      </wp:positionH>
                      <wp:positionV relativeFrom="paragraph">
                        <wp:posOffset>122045</wp:posOffset>
                      </wp:positionV>
                      <wp:extent cx="42120" cy="63720"/>
                      <wp:effectExtent l="19050" t="38100" r="53340" b="50800"/>
                      <wp:wrapNone/>
                      <wp:docPr id="738" name="Ink 738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309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42120" cy="637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0FFD429E" id="Ink 738" o:spid="_x0000_s1026" type="#_x0000_t75" style="position:absolute;margin-left:497.7pt;margin-top:8.95pt;width:4.45pt;height:6.1pt;z-index:25240064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">
                      <v:imagedata r:id="rId1310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399616" behindDoc="0" locked="0" layoutInCell="1" allowOverlap="1">
                      <wp:simplePos x="0" y="0"/>
                      <wp:positionH relativeFrom="column">
                        <wp:posOffset>6315695</wp:posOffset>
                      </wp:positionH>
                      <wp:positionV relativeFrom="paragraph">
                        <wp:posOffset>115925</wp:posOffset>
                      </wp:positionV>
                      <wp:extent cx="45720" cy="66960"/>
                      <wp:effectExtent l="57150" t="38100" r="49530" b="47625"/>
                      <wp:wrapNone/>
                      <wp:docPr id="737" name="Ink 737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311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45720" cy="669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2EA26A5D" id="Ink 737" o:spid="_x0000_s1026" type="#_x0000_t75" style="position:absolute;margin-left:496.5pt;margin-top:8.55pt;width:4.8pt;height:6.3pt;z-index:25239961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">
                      <v:imagedata r:id="rId1312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398592" behindDoc="0" locked="0" layoutInCell="1" allowOverlap="1">
                      <wp:simplePos x="0" y="0"/>
                      <wp:positionH relativeFrom="column">
                        <wp:posOffset>6250895</wp:posOffset>
                      </wp:positionH>
                      <wp:positionV relativeFrom="paragraph">
                        <wp:posOffset>-23035</wp:posOffset>
                      </wp:positionV>
                      <wp:extent cx="8280" cy="167040"/>
                      <wp:effectExtent l="38100" t="57150" r="48895" b="42545"/>
                      <wp:wrapNone/>
                      <wp:docPr id="736" name="Ink 736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313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8280" cy="1670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6AB862D7" id="Ink 736" o:spid="_x0000_s1026" type="#_x0000_t75" style="position:absolute;margin-left:491.4pt;margin-top:-2.7pt;width:2.4pt;height:14.6pt;z-index:25239859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">
                      <v:imagedata r:id="rId1314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397568" behindDoc="0" locked="0" layoutInCell="1" allowOverlap="1">
                      <wp:simplePos x="0" y="0"/>
                      <wp:positionH relativeFrom="column">
                        <wp:posOffset>6131375</wp:posOffset>
                      </wp:positionH>
                      <wp:positionV relativeFrom="paragraph">
                        <wp:posOffset>25205</wp:posOffset>
                      </wp:positionV>
                      <wp:extent cx="6120" cy="105480"/>
                      <wp:effectExtent l="57150" t="38100" r="51435" b="46990"/>
                      <wp:wrapNone/>
                      <wp:docPr id="735" name="Ink 735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315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6120" cy="1054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51C05DEF" id="Ink 735" o:spid="_x0000_s1026" type="#_x0000_t75" style="position:absolute;margin-left:481.95pt;margin-top:1.25pt;width:2pt;height:9.45pt;z-index:25239756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">
                      <v:imagedata r:id="rId1316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396544" behindDoc="0" locked="0" layoutInCell="1" allowOverlap="1">
                      <wp:simplePos x="0" y="0"/>
                      <wp:positionH relativeFrom="column">
                        <wp:posOffset>6080975</wp:posOffset>
                      </wp:positionH>
                      <wp:positionV relativeFrom="paragraph">
                        <wp:posOffset>53285</wp:posOffset>
                      </wp:positionV>
                      <wp:extent cx="84600" cy="28800"/>
                      <wp:effectExtent l="38100" t="38100" r="48895" b="47625"/>
                      <wp:wrapNone/>
                      <wp:docPr id="734" name="Ink 734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317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84600" cy="288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65B11C04" id="Ink 734" o:spid="_x0000_s1026" type="#_x0000_t75" style="position:absolute;margin-left:478.35pt;margin-top:3.85pt;width:7.55pt;height:3.1pt;z-index:25239654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">
                      <v:imagedata r:id="rId1318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395520" behindDoc="0" locked="0" layoutInCell="1" allowOverlap="1">
                      <wp:simplePos x="0" y="0"/>
                      <wp:positionH relativeFrom="column">
                        <wp:posOffset>5918255</wp:posOffset>
                      </wp:positionH>
                      <wp:positionV relativeFrom="paragraph">
                        <wp:posOffset>-12595</wp:posOffset>
                      </wp:positionV>
                      <wp:extent cx="122400" cy="159480"/>
                      <wp:effectExtent l="57150" t="57150" r="49530" b="50165"/>
                      <wp:wrapNone/>
                      <wp:docPr id="733" name="Ink 733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319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22400" cy="1594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3186CD1F" id="Ink 733" o:spid="_x0000_s1026" type="#_x0000_t75" style="position:absolute;margin-left:465.15pt;margin-top:-1.9pt;width:11.5pt;height:13.7pt;z-index:25239552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">
                      <v:imagedata r:id="rId1320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394496" behindDoc="0" locked="0" layoutInCell="1" allowOverlap="1">
                      <wp:simplePos x="0" y="0"/>
                      <wp:positionH relativeFrom="column">
                        <wp:posOffset>5813135</wp:posOffset>
                      </wp:positionH>
                      <wp:positionV relativeFrom="paragraph">
                        <wp:posOffset>-86035</wp:posOffset>
                      </wp:positionV>
                      <wp:extent cx="67680" cy="255600"/>
                      <wp:effectExtent l="57150" t="38100" r="66040" b="49530"/>
                      <wp:wrapNone/>
                      <wp:docPr id="732" name="Ink 732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321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67680" cy="2556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657E6281" id="Ink 732" o:spid="_x0000_s1026" type="#_x0000_t75" style="position:absolute;margin-left:456.55pt;margin-top:-7.7pt;width:7.55pt;height:22.1pt;z-index:25239449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">
                      <v:imagedata r:id="rId1322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393472" behindDoc="0" locked="0" layoutInCell="1" allowOverlap="1">
                      <wp:simplePos x="0" y="0"/>
                      <wp:positionH relativeFrom="column">
                        <wp:posOffset>5673455</wp:posOffset>
                      </wp:positionH>
                      <wp:positionV relativeFrom="paragraph">
                        <wp:posOffset>-60115</wp:posOffset>
                      </wp:positionV>
                      <wp:extent cx="59400" cy="226440"/>
                      <wp:effectExtent l="38100" t="38100" r="55245" b="40640"/>
                      <wp:wrapNone/>
                      <wp:docPr id="731" name="Ink 731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323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59400" cy="2264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30345330" id="Ink 731" o:spid="_x0000_s1026" type="#_x0000_t75" style="position:absolute;margin-left:445.8pt;margin-top:-5.7pt;width:6.8pt;height:19.2pt;z-index:25239347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">
                      <v:imagedata r:id="rId1324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392448" behindDoc="0" locked="0" layoutInCell="1" allowOverlap="1">
                      <wp:simplePos x="0" y="0"/>
                      <wp:positionH relativeFrom="column">
                        <wp:posOffset>5606855</wp:posOffset>
                      </wp:positionH>
                      <wp:positionV relativeFrom="paragraph">
                        <wp:posOffset>30965</wp:posOffset>
                      </wp:positionV>
                      <wp:extent cx="80280" cy="100080"/>
                      <wp:effectExtent l="38100" t="38100" r="53340" b="52705"/>
                      <wp:wrapNone/>
                      <wp:docPr id="730" name="Ink 730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325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80280" cy="1000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0CDD73E2" id="Ink 730" o:spid="_x0000_s1026" type="#_x0000_t75" style="position:absolute;margin-left:440.75pt;margin-top:1.55pt;width:7.45pt;height:9.65pt;z-index:25239244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">
                      <v:imagedata r:id="rId1326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391424" behindDoc="0" locked="0" layoutInCell="1" allowOverlap="1">
                      <wp:simplePos x="0" y="0"/>
                      <wp:positionH relativeFrom="column">
                        <wp:posOffset>5534135</wp:posOffset>
                      </wp:positionH>
                      <wp:positionV relativeFrom="paragraph">
                        <wp:posOffset>27725</wp:posOffset>
                      </wp:positionV>
                      <wp:extent cx="7920" cy="120240"/>
                      <wp:effectExtent l="57150" t="57150" r="49530" b="51435"/>
                      <wp:wrapNone/>
                      <wp:docPr id="729" name="Ink 729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327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7920" cy="1202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6E2D1761" id="Ink 729" o:spid="_x0000_s1026" type="#_x0000_t75" style="position:absolute;margin-left:434.85pt;margin-top:1.3pt;width:2.15pt;height:10.85pt;z-index:2523914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">
                      <v:imagedata r:id="rId1328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390400" behindDoc="0" locked="0" layoutInCell="1" allowOverlap="1">
                      <wp:simplePos x="0" y="0"/>
                      <wp:positionH relativeFrom="column">
                        <wp:posOffset>5467175</wp:posOffset>
                      </wp:positionH>
                      <wp:positionV relativeFrom="paragraph">
                        <wp:posOffset>67685</wp:posOffset>
                      </wp:positionV>
                      <wp:extent cx="111240" cy="14400"/>
                      <wp:effectExtent l="38100" t="57150" r="60325" b="43180"/>
                      <wp:wrapNone/>
                      <wp:docPr id="728" name="Ink 728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329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11240" cy="144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67A53542" id="Ink 728" o:spid="_x0000_s1026" type="#_x0000_t75" style="position:absolute;margin-left:429.75pt;margin-top:4.5pt;width:10.35pt;height:2.85pt;z-index:2523904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">
                      <v:imagedata r:id="rId1330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389376" behindDoc="0" locked="0" layoutInCell="1" allowOverlap="1">
                      <wp:simplePos x="0" y="0"/>
                      <wp:positionH relativeFrom="column">
                        <wp:posOffset>5308415</wp:posOffset>
                      </wp:positionH>
                      <wp:positionV relativeFrom="paragraph">
                        <wp:posOffset>-5755</wp:posOffset>
                      </wp:positionV>
                      <wp:extent cx="114840" cy="53280"/>
                      <wp:effectExtent l="38100" t="57150" r="38100" b="42545"/>
                      <wp:wrapNone/>
                      <wp:docPr id="727" name="Ink 727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331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14840" cy="532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1C5D3C9B" id="Ink 727" o:spid="_x0000_s1026" type="#_x0000_t75" style="position:absolute;margin-left:417.55pt;margin-top:-1.4pt;width:10.1pt;height:5.6pt;z-index:2523893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">
                      <v:imagedata r:id="rId1332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388352" behindDoc="0" locked="0" layoutInCell="1" allowOverlap="1">
                      <wp:simplePos x="0" y="0"/>
                      <wp:positionH relativeFrom="column">
                        <wp:posOffset>5300495</wp:posOffset>
                      </wp:positionH>
                      <wp:positionV relativeFrom="paragraph">
                        <wp:posOffset>-4315</wp:posOffset>
                      </wp:positionV>
                      <wp:extent cx="69480" cy="153000"/>
                      <wp:effectExtent l="38100" t="38100" r="45085" b="57150"/>
                      <wp:wrapNone/>
                      <wp:docPr id="726" name="Ink 726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333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69480" cy="1530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1D94A897" id="Ink 726" o:spid="_x0000_s1026" type="#_x0000_t75" style="position:absolute;margin-left:416.9pt;margin-top:-1.15pt;width:6.85pt;height:13.5pt;z-index:2523883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">
                      <v:imagedata r:id="rId1334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387328" behindDoc="0" locked="0" layoutInCell="1" allowOverlap="1">
                      <wp:simplePos x="0" y="0"/>
                      <wp:positionH relativeFrom="column">
                        <wp:posOffset>5199335</wp:posOffset>
                      </wp:positionH>
                      <wp:positionV relativeFrom="paragraph">
                        <wp:posOffset>-116635</wp:posOffset>
                      </wp:positionV>
                      <wp:extent cx="66240" cy="261000"/>
                      <wp:effectExtent l="38100" t="38100" r="48260" b="43815"/>
                      <wp:wrapNone/>
                      <wp:docPr id="725" name="Ink 725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335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66240" cy="2610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4241FEE8" id="Ink 725" o:spid="_x0000_s1026" type="#_x0000_t75" style="position:absolute;margin-left:408.35pt;margin-top:-10.2pt;width:6.7pt;height:22.3pt;z-index:2523873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">
                      <v:imagedata r:id="rId1336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386304" behindDoc="0" locked="0" layoutInCell="1" allowOverlap="1">
                      <wp:simplePos x="0" y="0"/>
                      <wp:positionH relativeFrom="column">
                        <wp:posOffset>5093495</wp:posOffset>
                      </wp:positionH>
                      <wp:positionV relativeFrom="paragraph">
                        <wp:posOffset>32045</wp:posOffset>
                      </wp:positionV>
                      <wp:extent cx="9360" cy="120240"/>
                      <wp:effectExtent l="57150" t="57150" r="48260" b="51435"/>
                      <wp:wrapNone/>
                      <wp:docPr id="724" name="Ink 724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337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9360" cy="1202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72C9F0AB" id="Ink 724" o:spid="_x0000_s1026" type="#_x0000_t75" style="position:absolute;margin-left:400pt;margin-top:1.75pt;width:2.5pt;height:11.1pt;z-index:2523863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">
                      <v:imagedata r:id="rId1338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385280" behindDoc="0" locked="0" layoutInCell="1" allowOverlap="1">
                      <wp:simplePos x="0" y="0"/>
                      <wp:positionH relativeFrom="column">
                        <wp:posOffset>5040575</wp:posOffset>
                      </wp:positionH>
                      <wp:positionV relativeFrom="paragraph">
                        <wp:posOffset>88205</wp:posOffset>
                      </wp:positionV>
                      <wp:extent cx="93240" cy="11160"/>
                      <wp:effectExtent l="38100" t="57150" r="59690" b="46355"/>
                      <wp:wrapNone/>
                      <wp:docPr id="723" name="Ink 723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339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93240" cy="111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1B3BB326" id="Ink 723" o:spid="_x0000_s1026" type="#_x0000_t75" style="position:absolute;margin-left:396.1pt;margin-top:6.15pt;width:8.9pt;height:2.3pt;z-index:2523852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">
                      <v:imagedata r:id="rId1340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384256" behindDoc="0" locked="0" layoutInCell="1" allowOverlap="1">
                      <wp:simplePos x="0" y="0"/>
                      <wp:positionH relativeFrom="column">
                        <wp:posOffset>4859855</wp:posOffset>
                      </wp:positionH>
                      <wp:positionV relativeFrom="paragraph">
                        <wp:posOffset>78485</wp:posOffset>
                      </wp:positionV>
                      <wp:extent cx="83880" cy="103320"/>
                      <wp:effectExtent l="38100" t="38100" r="49530" b="49530"/>
                      <wp:wrapNone/>
                      <wp:docPr id="722" name="Ink 722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341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83880" cy="1033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177C5531" id="Ink 722" o:spid="_x0000_s1026" type="#_x0000_t75" style="position:absolute;margin-left:382.15pt;margin-top:5.25pt;width:7.8pt;height:10.05pt;z-index:2523842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">
                      <v:imagedata r:id="rId1342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383232" behindDoc="0" locked="0" layoutInCell="1" allowOverlap="1">
                      <wp:simplePos x="0" y="0"/>
                      <wp:positionH relativeFrom="column">
                        <wp:posOffset>4743935</wp:posOffset>
                      </wp:positionH>
                      <wp:positionV relativeFrom="paragraph">
                        <wp:posOffset>91085</wp:posOffset>
                      </wp:positionV>
                      <wp:extent cx="91440" cy="91800"/>
                      <wp:effectExtent l="38100" t="57150" r="41910" b="41910"/>
                      <wp:wrapNone/>
                      <wp:docPr id="721" name="Ink 721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343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91440" cy="918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7F474677" id="Ink 721" o:spid="_x0000_s1026" type="#_x0000_t75" style="position:absolute;margin-left:373.05pt;margin-top:6.45pt;width:8.35pt;height:8.45pt;z-index:2523832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">
                      <v:imagedata r:id="rId1344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382208" behindDoc="0" locked="0" layoutInCell="1" allowOverlap="1">
                      <wp:simplePos x="0" y="0"/>
                      <wp:positionH relativeFrom="column">
                        <wp:posOffset>4750055</wp:posOffset>
                      </wp:positionH>
                      <wp:positionV relativeFrom="paragraph">
                        <wp:posOffset>88205</wp:posOffset>
                      </wp:positionV>
                      <wp:extent cx="102240" cy="61920"/>
                      <wp:effectExtent l="38100" t="38100" r="50165" b="52705"/>
                      <wp:wrapNone/>
                      <wp:docPr id="720" name="Ink 720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345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02240" cy="619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350FDBB4" id="Ink 720" o:spid="_x0000_s1026" type="#_x0000_t75" style="position:absolute;margin-left:373.3pt;margin-top:6pt;width:9.5pt;height:6.6pt;z-index:2523822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">
                      <v:imagedata r:id="rId1346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381184" behindDoc="0" locked="0" layoutInCell="1" allowOverlap="1">
                      <wp:simplePos x="0" y="0"/>
                      <wp:positionH relativeFrom="column">
                        <wp:posOffset>4679135</wp:posOffset>
                      </wp:positionH>
                      <wp:positionV relativeFrom="paragraph">
                        <wp:posOffset>-71635</wp:posOffset>
                      </wp:positionV>
                      <wp:extent cx="19800" cy="218520"/>
                      <wp:effectExtent l="38100" t="38100" r="56515" b="48260"/>
                      <wp:wrapNone/>
                      <wp:docPr id="719" name="Ink 719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347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9800" cy="2185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7DD42481" id="Ink 719" o:spid="_x0000_s1026" type="#_x0000_t75" style="position:absolute;margin-left:367.35pt;margin-top:-6.7pt;width:3.35pt;height:19.05pt;z-index:2523811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">
                      <v:imagedata r:id="rId1348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380160" behindDoc="0" locked="0" layoutInCell="1" allowOverlap="1">
                      <wp:simplePos x="0" y="0"/>
                      <wp:positionH relativeFrom="column">
                        <wp:posOffset>4539095</wp:posOffset>
                      </wp:positionH>
                      <wp:positionV relativeFrom="paragraph">
                        <wp:posOffset>32765</wp:posOffset>
                      </wp:positionV>
                      <wp:extent cx="71280" cy="106200"/>
                      <wp:effectExtent l="57150" t="38100" r="43180" b="65405"/>
                      <wp:wrapNone/>
                      <wp:docPr id="718" name="Ink 718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349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71280" cy="1062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62F291BE" id="Ink 718" o:spid="_x0000_s1026" type="#_x0000_t75" style="position:absolute;margin-left:356.4pt;margin-top:1.55pt;width:7.7pt;height:10.35pt;z-index:2523801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">
                      <v:imagedata r:id="rId1350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379136" behindDoc="0" locked="0" layoutInCell="1" allowOverlap="1">
                      <wp:simplePos x="0" y="0"/>
                      <wp:positionH relativeFrom="column">
                        <wp:posOffset>4407335</wp:posOffset>
                      </wp:positionH>
                      <wp:positionV relativeFrom="paragraph">
                        <wp:posOffset>36725</wp:posOffset>
                      </wp:positionV>
                      <wp:extent cx="89640" cy="129960"/>
                      <wp:effectExtent l="38100" t="57150" r="24765" b="41910"/>
                      <wp:wrapNone/>
                      <wp:docPr id="717" name="Ink 717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351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89640" cy="1299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096615BB" id="Ink 717" o:spid="_x0000_s1026" type="#_x0000_t75" style="position:absolute;margin-left:346.15pt;margin-top:1.95pt;width:8.6pt;height:11.85pt;z-index:2523791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">
                      <v:imagedata r:id="rId1352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378112" behindDoc="0" locked="0" layoutInCell="1" allowOverlap="1">
                      <wp:simplePos x="0" y="0"/>
                      <wp:positionH relativeFrom="column">
                        <wp:posOffset>4285295</wp:posOffset>
                      </wp:positionH>
                      <wp:positionV relativeFrom="paragraph">
                        <wp:posOffset>59765</wp:posOffset>
                      </wp:positionV>
                      <wp:extent cx="8280" cy="113760"/>
                      <wp:effectExtent l="57150" t="38100" r="48895" b="57785"/>
                      <wp:wrapNone/>
                      <wp:docPr id="716" name="Ink 716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353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8280" cy="1137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18AD8A92" id="Ink 716" o:spid="_x0000_s1026" type="#_x0000_t75" style="position:absolute;margin-left:336.45pt;margin-top:3.85pt;width:2.25pt;height:10.3pt;z-index:2523781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">
                      <v:imagedata r:id="rId1354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377088" behindDoc="0" locked="0" layoutInCell="1" allowOverlap="1">
                      <wp:simplePos x="0" y="0"/>
                      <wp:positionH relativeFrom="column">
                        <wp:posOffset>4243535</wp:posOffset>
                      </wp:positionH>
                      <wp:positionV relativeFrom="paragraph">
                        <wp:posOffset>116285</wp:posOffset>
                      </wp:positionV>
                      <wp:extent cx="105840" cy="16560"/>
                      <wp:effectExtent l="38100" t="38100" r="46990" b="59690"/>
                      <wp:wrapNone/>
                      <wp:docPr id="715" name="Ink 715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355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05840" cy="165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0DD26649" id="Ink 715" o:spid="_x0000_s1026" type="#_x0000_t75" style="position:absolute;margin-left:333.4pt;margin-top:8.15pt;width:10pt;height:3pt;z-index:2523770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">
                      <v:imagedata r:id="rId1356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376064" behindDoc="0" locked="0" layoutInCell="1" allowOverlap="1">
                      <wp:simplePos x="0" y="0"/>
                      <wp:positionH relativeFrom="column">
                        <wp:posOffset>4112135</wp:posOffset>
                      </wp:positionH>
                      <wp:positionV relativeFrom="paragraph">
                        <wp:posOffset>131405</wp:posOffset>
                      </wp:positionV>
                      <wp:extent cx="63720" cy="84240"/>
                      <wp:effectExtent l="38100" t="57150" r="50800" b="49530"/>
                      <wp:wrapNone/>
                      <wp:docPr id="714" name="Ink 714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357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63720" cy="842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478CCA78" id="Ink 714" o:spid="_x0000_s1026" type="#_x0000_t75" style="position:absolute;margin-left:323pt;margin-top:9.45pt;width:6.25pt;height:8.35pt;z-index:2523760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">
                      <v:imagedata r:id="rId1358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374016" behindDoc="0" locked="0" layoutInCell="1" allowOverlap="1">
                      <wp:simplePos x="0" y="0"/>
                      <wp:positionH relativeFrom="column">
                        <wp:posOffset>3978575</wp:posOffset>
                      </wp:positionH>
                      <wp:positionV relativeFrom="paragraph">
                        <wp:posOffset>129245</wp:posOffset>
                      </wp:positionV>
                      <wp:extent cx="103680" cy="60480"/>
                      <wp:effectExtent l="38100" t="38100" r="48895" b="53975"/>
                      <wp:wrapNone/>
                      <wp:docPr id="712" name="Ink 712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359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03680" cy="604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138AFC77" id="Ink 712" o:spid="_x0000_s1026" type="#_x0000_t75" style="position:absolute;margin-left:312.5pt;margin-top:9.45pt;width:9.55pt;height:6.15pt;z-index:25237401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">
                      <v:imagedata r:id="rId1360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372992" behindDoc="0" locked="0" layoutInCell="1" allowOverlap="1">
                      <wp:simplePos x="0" y="0"/>
                      <wp:positionH relativeFrom="column">
                        <wp:posOffset>3875975</wp:posOffset>
                      </wp:positionH>
                      <wp:positionV relativeFrom="paragraph">
                        <wp:posOffset>-8635</wp:posOffset>
                      </wp:positionV>
                      <wp:extent cx="24480" cy="198360"/>
                      <wp:effectExtent l="38100" t="57150" r="52070" b="49530"/>
                      <wp:wrapNone/>
                      <wp:docPr id="711" name="Ink 711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361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24480" cy="1983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37137ECC" id="Ink 711" o:spid="_x0000_s1026" type="#_x0000_t75" style="position:absolute;margin-left:304.65pt;margin-top:-1.7pt;width:3.45pt;height:17.25pt;z-index:25237299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">
                      <v:imagedata r:id="rId1362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371968" behindDoc="0" locked="0" layoutInCell="1" allowOverlap="1">
                      <wp:simplePos x="0" y="0"/>
                      <wp:positionH relativeFrom="column">
                        <wp:posOffset>3119615</wp:posOffset>
                      </wp:positionH>
                      <wp:positionV relativeFrom="paragraph">
                        <wp:posOffset>-39955</wp:posOffset>
                      </wp:positionV>
                      <wp:extent cx="118440" cy="325080"/>
                      <wp:effectExtent l="57150" t="38100" r="53340" b="56515"/>
                      <wp:wrapNone/>
                      <wp:docPr id="710" name="Ink 710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363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18440" cy="3250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25692F75" id="Ink 710" o:spid="_x0000_s1026" type="#_x0000_t75" style="position:absolute;margin-left:244.55pt;margin-top:-4.05pt;width:10.9pt;height:27.35pt;z-index:25237196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">
                      <v:imagedata r:id="rId1364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370944" behindDoc="0" locked="0" layoutInCell="1" allowOverlap="1">
                      <wp:simplePos x="0" y="0"/>
                      <wp:positionH relativeFrom="column">
                        <wp:posOffset>3677255</wp:posOffset>
                      </wp:positionH>
                      <wp:positionV relativeFrom="paragraph">
                        <wp:posOffset>12605</wp:posOffset>
                      </wp:positionV>
                      <wp:extent cx="95040" cy="198000"/>
                      <wp:effectExtent l="38100" t="57150" r="57785" b="50165"/>
                      <wp:wrapNone/>
                      <wp:docPr id="709" name="Ink 709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365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95040" cy="1980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49069786" id="Ink 709" o:spid="_x0000_s1026" type="#_x0000_t75" style="position:absolute;margin-left:288.85pt;margin-top:.25pt;width:9.2pt;height:16.8pt;z-index:25237094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">
                      <v:imagedata r:id="rId1366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369920" behindDoc="0" locked="0" layoutInCell="1" allowOverlap="1">
                      <wp:simplePos x="0" y="0"/>
                      <wp:positionH relativeFrom="column">
                        <wp:posOffset>3566375</wp:posOffset>
                      </wp:positionH>
                      <wp:positionV relativeFrom="paragraph">
                        <wp:posOffset>78485</wp:posOffset>
                      </wp:positionV>
                      <wp:extent cx="91440" cy="155880"/>
                      <wp:effectExtent l="38100" t="57150" r="22860" b="53975"/>
                      <wp:wrapNone/>
                      <wp:docPr id="708" name="Ink 708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367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91440" cy="1558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7C01C470" id="Ink 708" o:spid="_x0000_s1026" type="#_x0000_t75" style="position:absolute;margin-left:280.05pt;margin-top:5.2pt;width:8.75pt;height:13.9pt;z-index:25236992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">
                      <v:imagedata r:id="rId1368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368896" behindDoc="0" locked="0" layoutInCell="1" allowOverlap="1">
                      <wp:simplePos x="0" y="0"/>
                      <wp:positionH relativeFrom="column">
                        <wp:posOffset>3445415</wp:posOffset>
                      </wp:positionH>
                      <wp:positionV relativeFrom="paragraph">
                        <wp:posOffset>86765</wp:posOffset>
                      </wp:positionV>
                      <wp:extent cx="16200" cy="114120"/>
                      <wp:effectExtent l="57150" t="38100" r="41275" b="38735"/>
                      <wp:wrapNone/>
                      <wp:docPr id="707" name="Ink 707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369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6200" cy="1141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520D91AC" id="Ink 707" o:spid="_x0000_s1026" type="#_x0000_t75" style="position:absolute;margin-left:270.4pt;margin-top:6pt;width:2.75pt;height:10.3pt;z-index:25236889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">
                      <v:imagedata r:id="rId1370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367872" behindDoc="0" locked="0" layoutInCell="1" allowOverlap="1">
                      <wp:simplePos x="0" y="0"/>
                      <wp:positionH relativeFrom="column">
                        <wp:posOffset>3394655</wp:posOffset>
                      </wp:positionH>
                      <wp:positionV relativeFrom="paragraph">
                        <wp:posOffset>133205</wp:posOffset>
                      </wp:positionV>
                      <wp:extent cx="125280" cy="19800"/>
                      <wp:effectExtent l="38100" t="38100" r="46355" b="56515"/>
                      <wp:wrapNone/>
                      <wp:docPr id="706" name="Ink 706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371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25280" cy="198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338D0C6C" id="Ink 706" o:spid="_x0000_s1026" type="#_x0000_t75" style="position:absolute;margin-left:266.75pt;margin-top:9.6pt;width:11.05pt;height:3.05pt;z-index:25236787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">
                      <v:imagedata r:id="rId1372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366848" behindDoc="0" locked="0" layoutInCell="1" allowOverlap="1">
                      <wp:simplePos x="0" y="0"/>
                      <wp:positionH relativeFrom="column">
                        <wp:posOffset>3260735</wp:posOffset>
                      </wp:positionH>
                      <wp:positionV relativeFrom="paragraph">
                        <wp:posOffset>29885</wp:posOffset>
                      </wp:positionV>
                      <wp:extent cx="89640" cy="165240"/>
                      <wp:effectExtent l="57150" t="57150" r="43815" b="44450"/>
                      <wp:wrapNone/>
                      <wp:docPr id="705" name="Ink 705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373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89640" cy="1652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2F72F972" id="Ink 705" o:spid="_x0000_s1026" type="#_x0000_t75" style="position:absolute;margin-left:255.95pt;margin-top:1.55pt;width:8.6pt;height:14.15pt;z-index:25236684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">
                      <v:imagedata r:id="rId1374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359680" behindDoc="0" locked="0" layoutInCell="1" allowOverlap="1">
                      <wp:simplePos x="0" y="0"/>
                      <wp:positionH relativeFrom="column">
                        <wp:posOffset>1844495</wp:posOffset>
                      </wp:positionH>
                      <wp:positionV relativeFrom="paragraph">
                        <wp:posOffset>-10795</wp:posOffset>
                      </wp:positionV>
                      <wp:extent cx="61200" cy="231840"/>
                      <wp:effectExtent l="38100" t="57150" r="53340" b="53975"/>
                      <wp:wrapNone/>
                      <wp:docPr id="698" name="Ink 698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375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61200" cy="2318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4BE8188B" id="Ink 698" o:spid="_x0000_s1026" type="#_x0000_t75" style="position:absolute;margin-left:144.35pt;margin-top:-1.65pt;width:6.25pt;height:19.65pt;z-index:2523596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">
                      <v:imagedata r:id="rId1376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358656" behindDoc="0" locked="0" layoutInCell="1" allowOverlap="1">
                      <wp:simplePos x="0" y="0"/>
                      <wp:positionH relativeFrom="column">
                        <wp:posOffset>2465495</wp:posOffset>
                      </wp:positionH>
                      <wp:positionV relativeFrom="paragraph">
                        <wp:posOffset>-42835</wp:posOffset>
                      </wp:positionV>
                      <wp:extent cx="81000" cy="252720"/>
                      <wp:effectExtent l="57150" t="38100" r="33655" b="52705"/>
                      <wp:wrapNone/>
                      <wp:docPr id="697" name="Ink 697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377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81000" cy="2527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59457668" id="Ink 697" o:spid="_x0000_s1026" type="#_x0000_t75" style="position:absolute;margin-left:193.4pt;margin-top:-4.1pt;width:8.15pt;height:20.95pt;z-index:2523586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">
                      <v:imagedata r:id="rId1378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357632" behindDoc="0" locked="0" layoutInCell="1" allowOverlap="1">
                      <wp:simplePos x="0" y="0"/>
                      <wp:positionH relativeFrom="column">
                        <wp:posOffset>2382335</wp:posOffset>
                      </wp:positionH>
                      <wp:positionV relativeFrom="paragraph">
                        <wp:posOffset>133565</wp:posOffset>
                      </wp:positionV>
                      <wp:extent cx="88560" cy="66960"/>
                      <wp:effectExtent l="38100" t="38100" r="45085" b="47625"/>
                      <wp:wrapNone/>
                      <wp:docPr id="696" name="Ink 696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379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88560" cy="669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40E534EC" id="Ink 696" o:spid="_x0000_s1026" type="#_x0000_t75" style="position:absolute;margin-left:187.15pt;margin-top:9.7pt;width:7.8pt;height:6.85pt;z-index:2523576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">
                      <v:imagedata r:id="rId1380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355584" behindDoc="0" locked="0" layoutInCell="1" allowOverlap="1">
                      <wp:simplePos x="0" y="0"/>
                      <wp:positionH relativeFrom="column">
                        <wp:posOffset>2290175</wp:posOffset>
                      </wp:positionH>
                      <wp:positionV relativeFrom="paragraph">
                        <wp:posOffset>146525</wp:posOffset>
                      </wp:positionV>
                      <wp:extent cx="92520" cy="42120"/>
                      <wp:effectExtent l="38100" t="57150" r="41275" b="53340"/>
                      <wp:wrapNone/>
                      <wp:docPr id="694" name="Ink 694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381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92520" cy="421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2B33F34D" id="Ink 694" o:spid="_x0000_s1026" type="#_x0000_t75" style="position:absolute;margin-left:179.7pt;margin-top:10.8pt;width:8.45pt;height:4.55pt;z-index:2523555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">
                      <v:imagedata r:id="rId1382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354560" behindDoc="0" locked="0" layoutInCell="1" allowOverlap="1">
                      <wp:simplePos x="0" y="0"/>
                      <wp:positionH relativeFrom="column">
                        <wp:posOffset>2217815</wp:posOffset>
                      </wp:positionH>
                      <wp:positionV relativeFrom="paragraph">
                        <wp:posOffset>2885</wp:posOffset>
                      </wp:positionV>
                      <wp:extent cx="33480" cy="181800"/>
                      <wp:effectExtent l="38100" t="38100" r="43180" b="46990"/>
                      <wp:wrapNone/>
                      <wp:docPr id="693" name="Ink 693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383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33480" cy="1818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5FD717AB" id="Ink 693" o:spid="_x0000_s1026" type="#_x0000_t75" style="position:absolute;margin-left:173.95pt;margin-top:-.65pt;width:3.85pt;height:15.9pt;z-index:2523545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">
                      <v:imagedata r:id="rId1384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352512" behindDoc="0" locked="0" layoutInCell="1" allowOverlap="1">
                      <wp:simplePos x="0" y="0"/>
                      <wp:positionH relativeFrom="column">
                        <wp:posOffset>2235455</wp:posOffset>
                      </wp:positionH>
                      <wp:positionV relativeFrom="paragraph">
                        <wp:posOffset>43205</wp:posOffset>
                      </wp:positionV>
                      <wp:extent cx="21240" cy="122040"/>
                      <wp:effectExtent l="38100" t="57150" r="55245" b="49530"/>
                      <wp:wrapNone/>
                      <wp:docPr id="691" name="Ink 691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385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21240" cy="1220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67A23D74" id="Ink 691" o:spid="_x0000_s1026" type="#_x0000_t75" style="position:absolute;margin-left:175.15pt;margin-top:2.55pt;width:3.05pt;height:10.85pt;z-index:2523525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">
                      <v:imagedata r:id="rId1386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351488" behindDoc="0" locked="0" layoutInCell="1" allowOverlap="1">
                      <wp:simplePos x="0" y="0"/>
                      <wp:positionH relativeFrom="column">
                        <wp:posOffset>2113055</wp:posOffset>
                      </wp:positionH>
                      <wp:positionV relativeFrom="paragraph">
                        <wp:posOffset>69485</wp:posOffset>
                      </wp:positionV>
                      <wp:extent cx="13320" cy="99720"/>
                      <wp:effectExtent l="57150" t="38100" r="44450" b="52705"/>
                      <wp:wrapNone/>
                      <wp:docPr id="690" name="Ink 690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387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3320" cy="997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7CF47B22" id="Ink 690" o:spid="_x0000_s1026" type="#_x0000_t75" style="position:absolute;margin-left:165.6pt;margin-top:4.7pt;width:2.5pt;height:9.15pt;z-index:2523514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">
                      <v:imagedata r:id="rId1388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350464" behindDoc="0" locked="0" layoutInCell="1" allowOverlap="1">
                      <wp:simplePos x="0" y="0"/>
                      <wp:positionH relativeFrom="column">
                        <wp:posOffset>2054735</wp:posOffset>
                      </wp:positionH>
                      <wp:positionV relativeFrom="paragraph">
                        <wp:posOffset>123485</wp:posOffset>
                      </wp:positionV>
                      <wp:extent cx="104400" cy="22680"/>
                      <wp:effectExtent l="38100" t="38100" r="48260" b="53975"/>
                      <wp:wrapNone/>
                      <wp:docPr id="689" name="Ink 689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389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04400" cy="226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6FE3B372" id="Ink 689" o:spid="_x0000_s1026" type="#_x0000_t75" style="position:absolute;margin-left:161.15pt;margin-top:8.95pt;width:9.3pt;height:3.1pt;z-index:2523504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">
                      <v:imagedata r:id="rId1390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349440" behindDoc="0" locked="0" layoutInCell="1" allowOverlap="1">
                      <wp:simplePos x="0" y="0"/>
                      <wp:positionH relativeFrom="column">
                        <wp:posOffset>1914695</wp:posOffset>
                      </wp:positionH>
                      <wp:positionV relativeFrom="paragraph">
                        <wp:posOffset>35285</wp:posOffset>
                      </wp:positionV>
                      <wp:extent cx="62640" cy="143640"/>
                      <wp:effectExtent l="38100" t="38100" r="52070" b="46990"/>
                      <wp:wrapNone/>
                      <wp:docPr id="688" name="Ink 688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391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62640" cy="1436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2776FC0E" id="Ink 688" o:spid="_x0000_s1026" type="#_x0000_t75" style="position:absolute;margin-left:149.9pt;margin-top:2pt;width:6.75pt;height:12.45pt;z-index:25234944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">
                      <v:imagedata r:id="rId1392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311552" behindDoc="0" locked="0" layoutInCell="1" allowOverlap="1">
                      <wp:simplePos x="0" y="0"/>
                      <wp:positionH relativeFrom="column">
                        <wp:posOffset>245375</wp:posOffset>
                      </wp:positionH>
                      <wp:positionV relativeFrom="paragraph">
                        <wp:posOffset>-24115</wp:posOffset>
                      </wp:positionV>
                      <wp:extent cx="1177920" cy="176400"/>
                      <wp:effectExtent l="38100" t="38100" r="0" b="52705"/>
                      <wp:wrapNone/>
                      <wp:docPr id="651" name="Ink 651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393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177920" cy="1764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28E57C6A" id="Ink 651" o:spid="_x0000_s1026" type="#_x0000_t75" style="position:absolute;margin-left:18.6pt;margin-top:-2.9pt;width:94.35pt;height:15.85pt;z-index:2523115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">
                      <v:imagedata r:id="rId1394" o:title=""/>
                    </v:shape>
                  </w:pict>
                </mc:Fallback>
              </mc:AlternateContent>
            </w:r>
          </w:p>
          <w:p w:rsidR="0032288B" w:rsidRDefault="0030256D" w:rsidP="009D5487">
            <w:pPr>
              <w:rPr>
                <w:rFonts w:ascii="Calibri" w:hAnsi="Calibri" w:cs="Calibri"/>
                <w:sz w:val="22"/>
                <w:szCs w:val="22"/>
                <w:lang w:val="id-ID"/>
              </w:rPr>
            </w:pP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375040" behindDoc="0" locked="0" layoutInCell="1" allowOverlap="1">
                      <wp:simplePos x="0" y="0"/>
                      <wp:positionH relativeFrom="column">
                        <wp:posOffset>3974975</wp:posOffset>
                      </wp:positionH>
                      <wp:positionV relativeFrom="paragraph">
                        <wp:posOffset>-33015</wp:posOffset>
                      </wp:positionV>
                      <wp:extent cx="104760" cy="94320"/>
                      <wp:effectExtent l="38100" t="57150" r="48260" b="39370"/>
                      <wp:wrapNone/>
                      <wp:docPr id="713" name="Ink 713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395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04760" cy="943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08310BFF" id="Ink 713" o:spid="_x0000_s1026" type="#_x0000_t75" style="position:absolute;margin-left:312.5pt;margin-top:-3.25pt;width:9.25pt;height:8.6pt;z-index:25237504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">
                      <v:imagedata r:id="rId1396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356608" behindDoc="0" locked="0" layoutInCell="1" allowOverlap="1">
                      <wp:simplePos x="0" y="0"/>
                      <wp:positionH relativeFrom="column">
                        <wp:posOffset>2306375</wp:posOffset>
                      </wp:positionH>
                      <wp:positionV relativeFrom="paragraph">
                        <wp:posOffset>-13935</wp:posOffset>
                      </wp:positionV>
                      <wp:extent cx="58680" cy="57960"/>
                      <wp:effectExtent l="38100" t="38100" r="36830" b="37465"/>
                      <wp:wrapNone/>
                      <wp:docPr id="695" name="Ink 695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397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58680" cy="579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29ABF20A" id="Ink 695" o:spid="_x0000_s1026" type="#_x0000_t75" style="position:absolute;margin-left:181.1pt;margin-top:-1.7pt;width:5.65pt;height:5.65pt;z-index:2523566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">
                      <v:imagedata r:id="rId1398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348416" behindDoc="0" locked="0" layoutInCell="1" allowOverlap="1">
                      <wp:simplePos x="0" y="0"/>
                      <wp:positionH relativeFrom="column">
                        <wp:posOffset>1586735</wp:posOffset>
                      </wp:positionH>
                      <wp:positionV relativeFrom="paragraph">
                        <wp:posOffset>82185</wp:posOffset>
                      </wp:positionV>
                      <wp:extent cx="130680" cy="63720"/>
                      <wp:effectExtent l="57150" t="38100" r="3175" b="50800"/>
                      <wp:wrapNone/>
                      <wp:docPr id="687" name="Ink 687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399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30680" cy="637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58AB9584" id="Ink 687" o:spid="_x0000_s1026" type="#_x0000_t75" style="position:absolute;margin-left:124.2pt;margin-top:5.7pt;width:11.55pt;height:6.65pt;z-index:25234841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">
                      <v:imagedata r:id="rId1400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347392" behindDoc="0" locked="0" layoutInCell="1" allowOverlap="1">
                      <wp:simplePos x="0" y="0"/>
                      <wp:positionH relativeFrom="column">
                        <wp:posOffset>1635335</wp:posOffset>
                      </wp:positionH>
                      <wp:positionV relativeFrom="paragraph">
                        <wp:posOffset>-86295</wp:posOffset>
                      </wp:positionV>
                      <wp:extent cx="19080" cy="234000"/>
                      <wp:effectExtent l="38100" t="57150" r="57150" b="52070"/>
                      <wp:wrapNone/>
                      <wp:docPr id="686" name="Ink 686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401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9080" cy="2340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77909083" id="Ink 686" o:spid="_x0000_s1026" type="#_x0000_t75" style="position:absolute;margin-left:127.8pt;margin-top:-7.7pt;width:3.1pt;height:20.05pt;z-index:25234739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">
                      <v:imagedata r:id="rId1402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337152" behindDoc="0" locked="0" layoutInCell="1" allowOverlap="1">
                      <wp:simplePos x="0" y="0"/>
                      <wp:positionH relativeFrom="column">
                        <wp:posOffset>589535</wp:posOffset>
                      </wp:positionH>
                      <wp:positionV relativeFrom="paragraph">
                        <wp:posOffset>31785</wp:posOffset>
                      </wp:positionV>
                      <wp:extent cx="97560" cy="161640"/>
                      <wp:effectExtent l="38100" t="57150" r="55245" b="48260"/>
                      <wp:wrapNone/>
                      <wp:docPr id="676" name="Ink 676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403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97560" cy="1616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12DF9B6F" id="Ink 676" o:spid="_x0000_s1026" type="#_x0000_t75" style="position:absolute;margin-left:45.45pt;margin-top:1.55pt;width:9.65pt;height:14.5pt;z-index:2523371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">
                      <v:imagedata r:id="rId1404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336128" behindDoc="0" locked="0" layoutInCell="1" allowOverlap="1">
                      <wp:simplePos x="0" y="0"/>
                      <wp:positionH relativeFrom="column">
                        <wp:posOffset>1044575</wp:posOffset>
                      </wp:positionH>
                      <wp:positionV relativeFrom="paragraph">
                        <wp:posOffset>27825</wp:posOffset>
                      </wp:positionV>
                      <wp:extent cx="72720" cy="124560"/>
                      <wp:effectExtent l="38100" t="57150" r="60960" b="46990"/>
                      <wp:wrapNone/>
                      <wp:docPr id="675" name="Ink 675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405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72720" cy="1245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07BC25E2" id="Ink 675" o:spid="_x0000_s1026" type="#_x0000_t75" style="position:absolute;margin-left:81.5pt;margin-top:1.3pt;width:7.5pt;height:11.2pt;z-index:2523361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">
                      <v:imagedata r:id="rId1406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329984" behindDoc="0" locked="0" layoutInCell="1" allowOverlap="1">
                      <wp:simplePos x="0" y="0"/>
                      <wp:positionH relativeFrom="column">
                        <wp:posOffset>1930175</wp:posOffset>
                      </wp:positionH>
                      <wp:positionV relativeFrom="paragraph">
                        <wp:posOffset>129705</wp:posOffset>
                      </wp:positionV>
                      <wp:extent cx="2520" cy="36000"/>
                      <wp:effectExtent l="38100" t="38100" r="55245" b="40640"/>
                      <wp:wrapNone/>
                      <wp:docPr id="669" name="Ink 669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407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2520" cy="360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1FA80A8B" id="Ink 669" o:spid="_x0000_s1026" type="#_x0000_t75" style="position:absolute;margin-left:151.25pt;margin-top:9.7pt;width:1.75pt;height:4.05pt;z-index:2523299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">
                      <v:imagedata r:id="rId1408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320768" behindDoc="0" locked="0" layoutInCell="1" allowOverlap="1">
                      <wp:simplePos x="0" y="0"/>
                      <wp:positionH relativeFrom="column">
                        <wp:posOffset>1402415</wp:posOffset>
                      </wp:positionH>
                      <wp:positionV relativeFrom="paragraph">
                        <wp:posOffset>97665</wp:posOffset>
                      </wp:positionV>
                      <wp:extent cx="223200" cy="96840"/>
                      <wp:effectExtent l="19050" t="38100" r="43815" b="55880"/>
                      <wp:wrapNone/>
                      <wp:docPr id="660" name="Ink 660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409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223200" cy="968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648FD77A" id="Ink 660" o:spid="_x0000_s1026" type="#_x0000_t75" style="position:absolute;margin-left:110pt;margin-top:6.85pt;width:18.9pt;height:9.1pt;z-index:25232076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">
                      <v:imagedata r:id="rId1410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319744" behindDoc="0" locked="0" layoutInCell="1" allowOverlap="1">
                      <wp:simplePos x="0" y="0"/>
                      <wp:positionH relativeFrom="column">
                        <wp:posOffset>1298015</wp:posOffset>
                      </wp:positionH>
                      <wp:positionV relativeFrom="paragraph">
                        <wp:posOffset>-15735</wp:posOffset>
                      </wp:positionV>
                      <wp:extent cx="153720" cy="247680"/>
                      <wp:effectExtent l="38100" t="38100" r="55880" b="57150"/>
                      <wp:wrapNone/>
                      <wp:docPr id="659" name="Ink 659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411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53720" cy="2476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7FFDBB8E" id="Ink 659" o:spid="_x0000_s1026" type="#_x0000_t75" style="position:absolute;margin-left:101.6pt;margin-top:-2.1pt;width:13.55pt;height:21pt;z-index:25231974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">
                      <v:imagedata r:id="rId1412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310528" behindDoc="0" locked="0" layoutInCell="1" allowOverlap="1">
                      <wp:simplePos x="0" y="0"/>
                      <wp:positionH relativeFrom="column">
                        <wp:posOffset>294335</wp:posOffset>
                      </wp:positionH>
                      <wp:positionV relativeFrom="paragraph">
                        <wp:posOffset>-174855</wp:posOffset>
                      </wp:positionV>
                      <wp:extent cx="27720" cy="556920"/>
                      <wp:effectExtent l="38100" t="38100" r="48895" b="52705"/>
                      <wp:wrapNone/>
                      <wp:docPr id="650" name="Ink 650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413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27720" cy="5569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256FF52A" id="Ink 650" o:spid="_x0000_s1026" type="#_x0000_t75" style="position:absolute;margin-left:22.25pt;margin-top:-14.55pt;width:4.25pt;height:45.7pt;z-index:2523105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">
                      <v:imagedata r:id="rId1414" o:title=""/>
                    </v:shape>
                  </w:pict>
                </mc:Fallback>
              </mc:AlternateContent>
            </w:r>
          </w:p>
          <w:p w:rsidR="0032288B" w:rsidRDefault="0030256D" w:rsidP="009D5487">
            <w:pPr>
              <w:rPr>
                <w:rFonts w:ascii="Calibri" w:hAnsi="Calibri" w:cs="Calibri"/>
                <w:sz w:val="22"/>
                <w:szCs w:val="22"/>
                <w:lang w:val="id-ID"/>
              </w:rPr>
            </w:pP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436480" behindDoc="0" locked="0" layoutInCell="1" allowOverlap="1">
                      <wp:simplePos x="0" y="0"/>
                      <wp:positionH relativeFrom="column">
                        <wp:posOffset>6089255</wp:posOffset>
                      </wp:positionH>
                      <wp:positionV relativeFrom="paragraph">
                        <wp:posOffset>76970</wp:posOffset>
                      </wp:positionV>
                      <wp:extent cx="23400" cy="8640"/>
                      <wp:effectExtent l="38100" t="57150" r="53340" b="48895"/>
                      <wp:wrapNone/>
                      <wp:docPr id="773" name="Ink 773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415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23400" cy="86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45794836" id="Ink 773" o:spid="_x0000_s1026" type="#_x0000_t75" style="position:absolute;margin-left:478.65pt;margin-top:5.25pt;width:3.35pt;height:2.25pt;z-index:2524364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">
                      <v:imagedata r:id="rId1416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435456" behindDoc="0" locked="0" layoutInCell="1" allowOverlap="1">
                      <wp:simplePos x="0" y="0"/>
                      <wp:positionH relativeFrom="column">
                        <wp:posOffset>5901335</wp:posOffset>
                      </wp:positionH>
                      <wp:positionV relativeFrom="paragraph">
                        <wp:posOffset>83810</wp:posOffset>
                      </wp:positionV>
                      <wp:extent cx="150480" cy="117360"/>
                      <wp:effectExtent l="57150" t="57150" r="21590" b="54610"/>
                      <wp:wrapNone/>
                      <wp:docPr id="772" name="Ink 772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417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50480" cy="1173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5D81D98A" id="Ink 772" o:spid="_x0000_s1026" type="#_x0000_t75" style="position:absolute;margin-left:463.6pt;margin-top:5.7pt;width:14.05pt;height:11.2pt;z-index:2524354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">
                      <v:imagedata r:id="rId1418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433408" behindDoc="0" locked="0" layoutInCell="1" allowOverlap="1">
                      <wp:simplePos x="0" y="0"/>
                      <wp:positionH relativeFrom="column">
                        <wp:posOffset>5778935</wp:posOffset>
                      </wp:positionH>
                      <wp:positionV relativeFrom="paragraph">
                        <wp:posOffset>122690</wp:posOffset>
                      </wp:positionV>
                      <wp:extent cx="82800" cy="23760"/>
                      <wp:effectExtent l="57150" t="38100" r="50800" b="52705"/>
                      <wp:wrapNone/>
                      <wp:docPr id="770" name="Ink 770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419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82800" cy="237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62657C5A" id="Ink 770" o:spid="_x0000_s1026" type="#_x0000_t75" style="position:absolute;margin-left:454.35pt;margin-top:8.7pt;width:7.9pt;height:3.5pt;z-index:2524334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">
                      <v:imagedata r:id="rId1420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429312" behindDoc="0" locked="0" layoutInCell="1" allowOverlap="1">
                      <wp:simplePos x="0" y="0"/>
                      <wp:positionH relativeFrom="column">
                        <wp:posOffset>5406335</wp:posOffset>
                      </wp:positionH>
                      <wp:positionV relativeFrom="paragraph">
                        <wp:posOffset>7130</wp:posOffset>
                      </wp:positionV>
                      <wp:extent cx="31680" cy="209520"/>
                      <wp:effectExtent l="38100" t="38100" r="45085" b="57785"/>
                      <wp:wrapNone/>
                      <wp:docPr id="766" name="Ink 766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421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31680" cy="2095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7CCECCE9" id="Ink 766" o:spid="_x0000_s1026" type="#_x0000_t75" style="position:absolute;margin-left:424.65pt;margin-top:-.5pt;width:4.25pt;height:18.1pt;z-index:2524293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">
                      <v:imagedata r:id="rId1422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428288" behindDoc="0" locked="0" layoutInCell="1" allowOverlap="1">
                      <wp:simplePos x="0" y="0"/>
                      <wp:positionH relativeFrom="column">
                        <wp:posOffset>5232455</wp:posOffset>
                      </wp:positionH>
                      <wp:positionV relativeFrom="paragraph">
                        <wp:posOffset>154010</wp:posOffset>
                      </wp:positionV>
                      <wp:extent cx="123840" cy="34200"/>
                      <wp:effectExtent l="57150" t="38100" r="47625" b="42545"/>
                      <wp:wrapNone/>
                      <wp:docPr id="765" name="Ink 765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423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23840" cy="342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148647B3" id="Ink 765" o:spid="_x0000_s1026" type="#_x0000_t75" style="position:absolute;margin-left:411.25pt;margin-top:11.3pt;width:11.3pt;height:4.15pt;z-index:2524282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">
                      <v:imagedata r:id="rId1424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427264" behindDoc="0" locked="0" layoutInCell="1" allowOverlap="1">
                      <wp:simplePos x="0" y="0"/>
                      <wp:positionH relativeFrom="column">
                        <wp:posOffset>5239655</wp:posOffset>
                      </wp:positionH>
                      <wp:positionV relativeFrom="paragraph">
                        <wp:posOffset>79130</wp:posOffset>
                      </wp:positionV>
                      <wp:extent cx="86400" cy="165960"/>
                      <wp:effectExtent l="38100" t="57150" r="27940" b="43815"/>
                      <wp:wrapNone/>
                      <wp:docPr id="764" name="Ink 764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425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86400" cy="1659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77B06161" id="Ink 764" o:spid="_x0000_s1026" type="#_x0000_t75" style="position:absolute;margin-left:411.8pt;margin-top:5.3pt;width:8.55pt;height:14.5pt;z-index:252427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">
                      <v:imagedata r:id="rId1426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426240" behindDoc="0" locked="0" layoutInCell="1" allowOverlap="1">
                      <wp:simplePos x="0" y="0"/>
                      <wp:positionH relativeFrom="column">
                        <wp:posOffset>5081975</wp:posOffset>
                      </wp:positionH>
                      <wp:positionV relativeFrom="paragraph">
                        <wp:posOffset>118370</wp:posOffset>
                      </wp:positionV>
                      <wp:extent cx="12960" cy="119160"/>
                      <wp:effectExtent l="38100" t="57150" r="44450" b="52705"/>
                      <wp:wrapNone/>
                      <wp:docPr id="763" name="Ink 763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427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2960" cy="1191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6DAD40A6" id="Ink 763" o:spid="_x0000_s1026" type="#_x0000_t75" style="position:absolute;margin-left:399.15pt;margin-top:8.4pt;width:2.5pt;height:10.65pt;z-index:25242624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">
                      <v:imagedata r:id="rId1428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425216" behindDoc="0" locked="0" layoutInCell="1" allowOverlap="1">
                      <wp:simplePos x="0" y="0"/>
                      <wp:positionH relativeFrom="column">
                        <wp:posOffset>5026895</wp:posOffset>
                      </wp:positionH>
                      <wp:positionV relativeFrom="paragraph">
                        <wp:posOffset>159770</wp:posOffset>
                      </wp:positionV>
                      <wp:extent cx="100800" cy="13320"/>
                      <wp:effectExtent l="38100" t="57150" r="52070" b="44450"/>
                      <wp:wrapNone/>
                      <wp:docPr id="762" name="Ink 762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429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00800" cy="133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57CB3317" id="Ink 762" o:spid="_x0000_s1026" type="#_x0000_t75" style="position:absolute;margin-left:395pt;margin-top:11.65pt;width:9.7pt;height:2.95pt;z-index:25242521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">
                      <v:imagedata r:id="rId1430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424192" behindDoc="0" locked="0" layoutInCell="1" allowOverlap="1">
                      <wp:simplePos x="0" y="0"/>
                      <wp:positionH relativeFrom="column">
                        <wp:posOffset>4875335</wp:posOffset>
                      </wp:positionH>
                      <wp:positionV relativeFrom="paragraph">
                        <wp:posOffset>99650</wp:posOffset>
                      </wp:positionV>
                      <wp:extent cx="109440" cy="140040"/>
                      <wp:effectExtent l="57150" t="38100" r="43180" b="50800"/>
                      <wp:wrapNone/>
                      <wp:docPr id="761" name="Ink 761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431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09440" cy="1400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58793E74" id="Ink 761" o:spid="_x0000_s1026" type="#_x0000_t75" style="position:absolute;margin-left:382.9pt;margin-top:6.85pt;width:10.55pt;height:13pt;z-index:25242419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">
                      <v:imagedata r:id="rId1432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417024" behindDoc="0" locked="0" layoutInCell="1" allowOverlap="1">
                      <wp:simplePos x="0" y="0"/>
                      <wp:positionH relativeFrom="column">
                        <wp:posOffset>4257215</wp:posOffset>
                      </wp:positionH>
                      <wp:positionV relativeFrom="paragraph">
                        <wp:posOffset>65450</wp:posOffset>
                      </wp:positionV>
                      <wp:extent cx="18720" cy="214200"/>
                      <wp:effectExtent l="57150" t="38100" r="38735" b="52705"/>
                      <wp:wrapNone/>
                      <wp:docPr id="754" name="Ink 754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433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8720" cy="2142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71695C92" id="Ink 754" o:spid="_x0000_s1026" type="#_x0000_t75" style="position:absolute;margin-left:334.25pt;margin-top:4.25pt;width:2.8pt;height:18.35pt;z-index:2524170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">
                      <v:imagedata r:id="rId1434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408832" behindDoc="0" locked="0" layoutInCell="1" allowOverlap="1">
                      <wp:simplePos x="0" y="0"/>
                      <wp:positionH relativeFrom="column">
                        <wp:posOffset>3401495</wp:posOffset>
                      </wp:positionH>
                      <wp:positionV relativeFrom="paragraph">
                        <wp:posOffset>40610</wp:posOffset>
                      </wp:positionV>
                      <wp:extent cx="6840" cy="191160"/>
                      <wp:effectExtent l="57150" t="57150" r="50800" b="56515"/>
                      <wp:wrapNone/>
                      <wp:docPr id="746" name="Ink 746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435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6840" cy="1911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02DFD63E" id="Ink 746" o:spid="_x0000_s1026" type="#_x0000_t75" style="position:absolute;margin-left:266.75pt;margin-top:2.25pt;width:2.4pt;height:16.8pt;z-index:2524088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">
                      <v:imagedata r:id="rId1436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407808" behindDoc="0" locked="0" layoutInCell="1" allowOverlap="1">
                      <wp:simplePos x="0" y="0"/>
                      <wp:positionH relativeFrom="column">
                        <wp:posOffset>3207815</wp:posOffset>
                      </wp:positionH>
                      <wp:positionV relativeFrom="paragraph">
                        <wp:posOffset>146450</wp:posOffset>
                      </wp:positionV>
                      <wp:extent cx="138600" cy="27360"/>
                      <wp:effectExtent l="38100" t="38100" r="52070" b="48895"/>
                      <wp:wrapNone/>
                      <wp:docPr id="745" name="Ink 745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437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38600" cy="273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3115C2E1" id="Ink 745" o:spid="_x0000_s1026" type="#_x0000_t75" style="position:absolute;margin-left:251.9pt;margin-top:10.7pt;width:12pt;height:3.6pt;z-index:2524078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">
                      <v:imagedata r:id="rId1438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406784" behindDoc="0" locked="0" layoutInCell="1" allowOverlap="1">
                      <wp:simplePos x="0" y="0"/>
                      <wp:positionH relativeFrom="column">
                        <wp:posOffset>3218615</wp:posOffset>
                      </wp:positionH>
                      <wp:positionV relativeFrom="paragraph">
                        <wp:posOffset>70850</wp:posOffset>
                      </wp:positionV>
                      <wp:extent cx="90360" cy="202320"/>
                      <wp:effectExtent l="19050" t="57150" r="43180" b="45720"/>
                      <wp:wrapNone/>
                      <wp:docPr id="744" name="Ink 744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439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90360" cy="2023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33316C98" id="Ink 744" o:spid="_x0000_s1026" type="#_x0000_t75" style="position:absolute;margin-left:252.55pt;margin-top:4.65pt;width:9pt;height:17.6pt;z-index:2524067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">
                      <v:imagedata r:id="rId1440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328960" behindDoc="0" locked="0" layoutInCell="1" allowOverlap="1">
                      <wp:simplePos x="0" y="0"/>
                      <wp:positionH relativeFrom="column">
                        <wp:posOffset>1937735</wp:posOffset>
                      </wp:positionH>
                      <wp:positionV relativeFrom="paragraph">
                        <wp:posOffset>52850</wp:posOffset>
                      </wp:positionV>
                      <wp:extent cx="24480" cy="138240"/>
                      <wp:effectExtent l="38100" t="38100" r="52070" b="52705"/>
                      <wp:wrapNone/>
                      <wp:docPr id="668" name="Ink 668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441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24480" cy="1382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35C2C5D9" id="Ink 668" o:spid="_x0000_s1026" type="#_x0000_t75" style="position:absolute;margin-left:151.5pt;margin-top:3.05pt;width:3.9pt;height:12.8pt;z-index:2523289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">
                      <v:imagedata r:id="rId1442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327936" behindDoc="0" locked="0" layoutInCell="1" allowOverlap="1">
                      <wp:simplePos x="0" y="0"/>
                      <wp:positionH relativeFrom="column">
                        <wp:posOffset>1783295</wp:posOffset>
                      </wp:positionH>
                      <wp:positionV relativeFrom="paragraph">
                        <wp:posOffset>80930</wp:posOffset>
                      </wp:positionV>
                      <wp:extent cx="78120" cy="110160"/>
                      <wp:effectExtent l="38100" t="57150" r="36195" b="61595"/>
                      <wp:wrapNone/>
                      <wp:docPr id="667" name="Ink 667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443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78120" cy="1101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112F0D0B" id="Ink 667" o:spid="_x0000_s1026" type="#_x0000_t75" style="position:absolute;margin-left:139.4pt;margin-top:5.45pt;width:8.15pt;height:10.55pt;z-index:2523279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">
                      <v:imagedata r:id="rId1444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326912" behindDoc="0" locked="0" layoutInCell="1" allowOverlap="1">
                      <wp:simplePos x="0" y="0"/>
                      <wp:positionH relativeFrom="column">
                        <wp:posOffset>1684655</wp:posOffset>
                      </wp:positionH>
                      <wp:positionV relativeFrom="paragraph">
                        <wp:posOffset>66170</wp:posOffset>
                      </wp:positionV>
                      <wp:extent cx="66600" cy="133200"/>
                      <wp:effectExtent l="38100" t="38100" r="48260" b="57785"/>
                      <wp:wrapNone/>
                      <wp:docPr id="666" name="Ink 666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445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66600" cy="1332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47B00CC6" id="Ink 666" o:spid="_x0000_s1026" type="#_x0000_t75" style="position:absolute;margin-left:131.8pt;margin-top:4.25pt;width:6.95pt;height:12.15pt;z-index:2523269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">
                      <v:imagedata r:id="rId1446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323840" behindDoc="0" locked="0" layoutInCell="1" allowOverlap="1">
                      <wp:simplePos x="0" y="0"/>
                      <wp:positionH relativeFrom="column">
                        <wp:posOffset>1413215</wp:posOffset>
                      </wp:positionH>
                      <wp:positionV relativeFrom="paragraph">
                        <wp:posOffset>65450</wp:posOffset>
                      </wp:positionV>
                      <wp:extent cx="10800" cy="52560"/>
                      <wp:effectExtent l="38100" t="57150" r="46355" b="43180"/>
                      <wp:wrapNone/>
                      <wp:docPr id="663" name="Ink 663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447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0800" cy="525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680CBA10" id="Ink 663" o:spid="_x0000_s1026" type="#_x0000_t75" style="position:absolute;margin-left:110.4pt;margin-top:4.4pt;width:2.25pt;height:5.55pt;z-index:25232384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">
                      <v:imagedata r:id="rId1448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322816" behindDoc="0" locked="0" layoutInCell="1" allowOverlap="1">
                      <wp:simplePos x="0" y="0"/>
                      <wp:positionH relativeFrom="column">
                        <wp:posOffset>1369295</wp:posOffset>
                      </wp:positionH>
                      <wp:positionV relativeFrom="paragraph">
                        <wp:posOffset>97130</wp:posOffset>
                      </wp:positionV>
                      <wp:extent cx="88200" cy="18000"/>
                      <wp:effectExtent l="57150" t="38100" r="45720" b="58420"/>
                      <wp:wrapNone/>
                      <wp:docPr id="662" name="Ink 662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449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88200" cy="180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0025039B" id="Ink 662" o:spid="_x0000_s1026" type="#_x0000_t75" style="position:absolute;margin-left:106.95pt;margin-top:6.95pt;width:8.5pt;height:2.95pt;z-index:25232281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">
                      <v:imagedata r:id="rId1450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321792" behindDoc="0" locked="0" layoutInCell="1" allowOverlap="1">
                      <wp:simplePos x="0" y="0"/>
                      <wp:positionH relativeFrom="column">
                        <wp:posOffset>1261655</wp:posOffset>
                      </wp:positionH>
                      <wp:positionV relativeFrom="paragraph">
                        <wp:posOffset>74450</wp:posOffset>
                      </wp:positionV>
                      <wp:extent cx="319320" cy="186120"/>
                      <wp:effectExtent l="38100" t="38100" r="24130" b="42545"/>
                      <wp:wrapNone/>
                      <wp:docPr id="661" name="Ink 661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451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319320" cy="1861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244EFEE1" id="Ink 661" o:spid="_x0000_s1026" type="#_x0000_t75" style="position:absolute;margin-left:98.65pt;margin-top:5.25pt;width:26.95pt;height:16.25pt;z-index:25232179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">
                      <v:imagedata r:id="rId1452" o:title=""/>
                    </v:shape>
                  </w:pict>
                </mc:Fallback>
              </mc:AlternateContent>
            </w:r>
          </w:p>
          <w:p w:rsidR="0032288B" w:rsidRDefault="0030256D" w:rsidP="009D5487">
            <w:pPr>
              <w:rPr>
                <w:rFonts w:ascii="Calibri" w:hAnsi="Calibri" w:cs="Calibri"/>
                <w:sz w:val="22"/>
                <w:szCs w:val="22"/>
                <w:lang w:val="id-ID"/>
              </w:rPr>
            </w:pP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434432" behindDoc="0" locked="0" layoutInCell="1" allowOverlap="1">
                      <wp:simplePos x="0" y="0"/>
                      <wp:positionH relativeFrom="column">
                        <wp:posOffset>5773535</wp:posOffset>
                      </wp:positionH>
                      <wp:positionV relativeFrom="paragraph">
                        <wp:posOffset>13350</wp:posOffset>
                      </wp:positionV>
                      <wp:extent cx="80280" cy="15840"/>
                      <wp:effectExtent l="19050" t="38100" r="53340" b="41910"/>
                      <wp:wrapNone/>
                      <wp:docPr id="771" name="Ink 771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453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80280" cy="158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1CF85DE3" id="Ink 771" o:spid="_x0000_s1026" type="#_x0000_t75" style="position:absolute;margin-left:454.1pt;margin-top:.5pt;width:7.35pt;height:2.7pt;z-index:2524344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">
                      <v:imagedata r:id="rId1454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432384" behindDoc="0" locked="0" layoutInCell="1" allowOverlap="1">
                      <wp:simplePos x="0" y="0"/>
                      <wp:positionH relativeFrom="column">
                        <wp:posOffset>5606855</wp:posOffset>
                      </wp:positionH>
                      <wp:positionV relativeFrom="paragraph">
                        <wp:posOffset>-14730</wp:posOffset>
                      </wp:positionV>
                      <wp:extent cx="94680" cy="102960"/>
                      <wp:effectExtent l="57150" t="38100" r="19685" b="49530"/>
                      <wp:wrapNone/>
                      <wp:docPr id="769" name="Ink 769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455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94680" cy="1029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4AACE66B" id="Ink 769" o:spid="_x0000_s1026" type="#_x0000_t75" style="position:absolute;margin-left:440.8pt;margin-top:-1.95pt;width:8.5pt;height:9.8pt;z-index:2524323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">
                      <v:imagedata r:id="rId1456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431360" behindDoc="0" locked="0" layoutInCell="1" allowOverlap="1">
                      <wp:simplePos x="0" y="0"/>
                      <wp:positionH relativeFrom="column">
                        <wp:posOffset>5467175</wp:posOffset>
                      </wp:positionH>
                      <wp:positionV relativeFrom="paragraph">
                        <wp:posOffset>-19770</wp:posOffset>
                      </wp:positionV>
                      <wp:extent cx="92520" cy="101520"/>
                      <wp:effectExtent l="38100" t="38100" r="41275" b="51435"/>
                      <wp:wrapNone/>
                      <wp:docPr id="768" name="Ink 768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457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92520" cy="1015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56C0F3F8" id="Ink 768" o:spid="_x0000_s1026" type="#_x0000_t75" style="position:absolute;margin-left:429.95pt;margin-top:-2.3pt;width:8.45pt;height:9.35pt;z-index:2524313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">
                      <v:imagedata r:id="rId1458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430336" behindDoc="0" locked="0" layoutInCell="1" allowOverlap="1">
                      <wp:simplePos x="0" y="0"/>
                      <wp:positionH relativeFrom="column">
                        <wp:posOffset>5472575</wp:posOffset>
                      </wp:positionH>
                      <wp:positionV relativeFrom="paragraph">
                        <wp:posOffset>-10770</wp:posOffset>
                      </wp:positionV>
                      <wp:extent cx="122400" cy="64080"/>
                      <wp:effectExtent l="57150" t="38100" r="49530" b="50800"/>
                      <wp:wrapNone/>
                      <wp:docPr id="767" name="Ink 767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459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22400" cy="640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174A62C9" id="Ink 767" o:spid="_x0000_s1026" type="#_x0000_t75" style="position:absolute;margin-left:430pt;margin-top:-1.75pt;width:11.3pt;height:6.7pt;z-index:2524303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">
                      <v:imagedata r:id="rId1460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423168" behindDoc="0" locked="0" layoutInCell="1" allowOverlap="1">
                      <wp:simplePos x="0" y="0"/>
                      <wp:positionH relativeFrom="column">
                        <wp:posOffset>4778495</wp:posOffset>
                      </wp:positionH>
                      <wp:positionV relativeFrom="paragraph">
                        <wp:posOffset>-43890</wp:posOffset>
                      </wp:positionV>
                      <wp:extent cx="100080" cy="113400"/>
                      <wp:effectExtent l="38100" t="57150" r="52705" b="58420"/>
                      <wp:wrapNone/>
                      <wp:docPr id="760" name="Ink 760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461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00080" cy="1134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2F034322" id="Ink 760" o:spid="_x0000_s1026" type="#_x0000_t75" style="position:absolute;margin-left:375.5pt;margin-top:-4.35pt;width:9.4pt;height:10.8pt;z-index:25242316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">
                      <v:imagedata r:id="rId1462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422144" behindDoc="0" locked="0" layoutInCell="1" allowOverlap="1">
                      <wp:simplePos x="0" y="0"/>
                      <wp:positionH relativeFrom="column">
                        <wp:posOffset>4631975</wp:posOffset>
                      </wp:positionH>
                      <wp:positionV relativeFrom="paragraph">
                        <wp:posOffset>-29850</wp:posOffset>
                      </wp:positionV>
                      <wp:extent cx="16920" cy="132480"/>
                      <wp:effectExtent l="57150" t="38100" r="40640" b="58420"/>
                      <wp:wrapNone/>
                      <wp:docPr id="759" name="Ink 759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463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6920" cy="1324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76D48BEC" id="Ink 759" o:spid="_x0000_s1026" type="#_x0000_t75" style="position:absolute;margin-left:363.75pt;margin-top:-3.2pt;width:2.9pt;height:12.05pt;z-index:25242214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">
                      <v:imagedata r:id="rId1464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421120" behindDoc="0" locked="0" layoutInCell="1" allowOverlap="1">
                      <wp:simplePos x="0" y="0"/>
                      <wp:positionH relativeFrom="column">
                        <wp:posOffset>4597775</wp:posOffset>
                      </wp:positionH>
                      <wp:positionV relativeFrom="paragraph">
                        <wp:posOffset>11910</wp:posOffset>
                      </wp:positionV>
                      <wp:extent cx="105480" cy="6480"/>
                      <wp:effectExtent l="38100" t="57150" r="46990" b="50800"/>
                      <wp:wrapNone/>
                      <wp:docPr id="758" name="Ink 758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465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05480" cy="64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05CFED3A" id="Ink 758" o:spid="_x0000_s1026" type="#_x0000_t75" style="position:absolute;margin-left:361.3pt;margin-top:0;width:9.8pt;height:2.2pt;z-index:25242112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">
                      <v:imagedata r:id="rId1466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420096" behindDoc="0" locked="0" layoutInCell="1" allowOverlap="1">
                      <wp:simplePos x="0" y="0"/>
                      <wp:positionH relativeFrom="column">
                        <wp:posOffset>4424975</wp:posOffset>
                      </wp:positionH>
                      <wp:positionV relativeFrom="paragraph">
                        <wp:posOffset>16590</wp:posOffset>
                      </wp:positionV>
                      <wp:extent cx="114120" cy="93960"/>
                      <wp:effectExtent l="38100" t="38100" r="19685" b="59055"/>
                      <wp:wrapNone/>
                      <wp:docPr id="757" name="Ink 757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467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14120" cy="939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0D6FDBE2" id="Ink 757" o:spid="_x0000_s1026" type="#_x0000_t75" style="position:absolute;margin-left:347.65pt;margin-top:.35pt;width:10.35pt;height:9.2pt;z-index:25242009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">
                      <v:imagedata r:id="rId1468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419072" behindDoc="0" locked="0" layoutInCell="1" allowOverlap="1">
                      <wp:simplePos x="0" y="0"/>
                      <wp:positionH relativeFrom="column">
                        <wp:posOffset>4338935</wp:posOffset>
                      </wp:positionH>
                      <wp:positionV relativeFrom="paragraph">
                        <wp:posOffset>20910</wp:posOffset>
                      </wp:positionV>
                      <wp:extent cx="52200" cy="92520"/>
                      <wp:effectExtent l="38100" t="57150" r="43180" b="41275"/>
                      <wp:wrapNone/>
                      <wp:docPr id="756" name="Ink 756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469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52200" cy="925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3C4829E6" id="Ink 756" o:spid="_x0000_s1026" type="#_x0000_t75" style="position:absolute;margin-left:341.1pt;margin-top:.9pt;width:5.4pt;height:8.5pt;z-index:25241907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">
                      <v:imagedata r:id="rId1470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418048" behindDoc="0" locked="0" layoutInCell="1" allowOverlap="1">
                      <wp:simplePos x="0" y="0"/>
                      <wp:positionH relativeFrom="column">
                        <wp:posOffset>4336775</wp:posOffset>
                      </wp:positionH>
                      <wp:positionV relativeFrom="paragraph">
                        <wp:posOffset>14430</wp:posOffset>
                      </wp:positionV>
                      <wp:extent cx="73440" cy="71640"/>
                      <wp:effectExtent l="38100" t="38100" r="41275" b="43180"/>
                      <wp:wrapNone/>
                      <wp:docPr id="755" name="Ink 755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471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73440" cy="716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7B5E8DC2" id="Ink 755" o:spid="_x0000_s1026" type="#_x0000_t75" style="position:absolute;margin-left:340.8pt;margin-top:.25pt;width:7.25pt;height:7.3pt;z-index:25241804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">
                      <v:imagedata r:id="rId1472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416000" behindDoc="0" locked="0" layoutInCell="1" allowOverlap="1">
                      <wp:simplePos x="0" y="0"/>
                      <wp:positionH relativeFrom="column">
                        <wp:posOffset>4093415</wp:posOffset>
                      </wp:positionH>
                      <wp:positionV relativeFrom="paragraph">
                        <wp:posOffset>-7890</wp:posOffset>
                      </wp:positionV>
                      <wp:extent cx="75600" cy="102960"/>
                      <wp:effectExtent l="38100" t="38100" r="19685" b="49530"/>
                      <wp:wrapNone/>
                      <wp:docPr id="753" name="Ink 753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473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75600" cy="1029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3E52CF41" id="Ink 753" o:spid="_x0000_s1026" type="#_x0000_t75" style="position:absolute;margin-left:321.35pt;margin-top:-1.5pt;width:7.75pt;height:9.85pt;z-index:2524160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">
                      <v:imagedata r:id="rId1474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414976" behindDoc="0" locked="0" layoutInCell="1" allowOverlap="1">
                      <wp:simplePos x="0" y="0"/>
                      <wp:positionH relativeFrom="column">
                        <wp:posOffset>3931055</wp:posOffset>
                      </wp:positionH>
                      <wp:positionV relativeFrom="paragraph">
                        <wp:posOffset>-50370</wp:posOffset>
                      </wp:positionV>
                      <wp:extent cx="137520" cy="165960"/>
                      <wp:effectExtent l="38100" t="57150" r="15240" b="43815"/>
                      <wp:wrapNone/>
                      <wp:docPr id="752" name="Ink 752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475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37520" cy="1659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3B209DB3" id="Ink 752" o:spid="_x0000_s1026" type="#_x0000_t75" style="position:absolute;margin-left:308.8pt;margin-top:-4.9pt;width:12.4pt;height:14.65pt;z-index:2524149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">
                      <v:imagedata r:id="rId1476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413952" behindDoc="0" locked="0" layoutInCell="1" allowOverlap="1">
                      <wp:simplePos x="0" y="0"/>
                      <wp:positionH relativeFrom="column">
                        <wp:posOffset>3810815</wp:posOffset>
                      </wp:positionH>
                      <wp:positionV relativeFrom="paragraph">
                        <wp:posOffset>-21930</wp:posOffset>
                      </wp:positionV>
                      <wp:extent cx="9720" cy="120960"/>
                      <wp:effectExtent l="57150" t="57150" r="47625" b="50800"/>
                      <wp:wrapNone/>
                      <wp:docPr id="751" name="Ink 751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477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9720" cy="1209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65B2244E" id="Ink 751" o:spid="_x0000_s1026" type="#_x0000_t75" style="position:absolute;margin-left:299.1pt;margin-top:-2.7pt;width:2.55pt;height:11.3pt;z-index:2524139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">
                      <v:imagedata r:id="rId1478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412928" behindDoc="0" locked="0" layoutInCell="1" allowOverlap="1">
                      <wp:simplePos x="0" y="0"/>
                      <wp:positionH relativeFrom="column">
                        <wp:posOffset>3756455</wp:posOffset>
                      </wp:positionH>
                      <wp:positionV relativeFrom="paragraph">
                        <wp:posOffset>42510</wp:posOffset>
                      </wp:positionV>
                      <wp:extent cx="114480" cy="14040"/>
                      <wp:effectExtent l="38100" t="57150" r="57150" b="43180"/>
                      <wp:wrapNone/>
                      <wp:docPr id="750" name="Ink 750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479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14480" cy="140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407A2D3D" id="Ink 750" o:spid="_x0000_s1026" type="#_x0000_t75" style="position:absolute;margin-left:295pt;margin-top:2.35pt;width:10.65pt;height:2.7pt;z-index:2524129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">
                      <v:imagedata r:id="rId1480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411904" behindDoc="0" locked="0" layoutInCell="1" allowOverlap="1">
                      <wp:simplePos x="0" y="0"/>
                      <wp:positionH relativeFrom="column">
                        <wp:posOffset>3569615</wp:posOffset>
                      </wp:positionH>
                      <wp:positionV relativeFrom="paragraph">
                        <wp:posOffset>35670</wp:posOffset>
                      </wp:positionV>
                      <wp:extent cx="100800" cy="97920"/>
                      <wp:effectExtent l="38100" t="38100" r="33020" b="54610"/>
                      <wp:wrapNone/>
                      <wp:docPr id="749" name="Ink 749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481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00800" cy="979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3A13919E" id="Ink 749" o:spid="_x0000_s1026" type="#_x0000_t75" style="position:absolute;margin-left:280.6pt;margin-top:1.95pt;width:8.85pt;height:9.4pt;z-index:2524119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">
                      <v:imagedata r:id="rId1482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410880" behindDoc="0" locked="0" layoutInCell="1" allowOverlap="1">
                      <wp:simplePos x="0" y="0"/>
                      <wp:positionH relativeFrom="column">
                        <wp:posOffset>3442175</wp:posOffset>
                      </wp:positionH>
                      <wp:positionV relativeFrom="paragraph">
                        <wp:posOffset>45390</wp:posOffset>
                      </wp:positionV>
                      <wp:extent cx="108720" cy="103680"/>
                      <wp:effectExtent l="38100" t="38100" r="43815" b="48895"/>
                      <wp:wrapNone/>
                      <wp:docPr id="748" name="Ink 748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483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08720" cy="1036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2FBB188E" id="Ink 748" o:spid="_x0000_s1026" type="#_x0000_t75" style="position:absolute;margin-left:270.7pt;margin-top:2.7pt;width:9.6pt;height:9.4pt;z-index:2524108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">
                      <v:imagedata r:id="rId1484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409856" behindDoc="0" locked="0" layoutInCell="1" allowOverlap="1">
                      <wp:simplePos x="0" y="0"/>
                      <wp:positionH relativeFrom="column">
                        <wp:posOffset>3465575</wp:posOffset>
                      </wp:positionH>
                      <wp:positionV relativeFrom="paragraph">
                        <wp:posOffset>28110</wp:posOffset>
                      </wp:positionV>
                      <wp:extent cx="100800" cy="101520"/>
                      <wp:effectExtent l="38100" t="38100" r="52070" b="51435"/>
                      <wp:wrapNone/>
                      <wp:docPr id="747" name="Ink 747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485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00800" cy="1015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6538239E" id="Ink 747" o:spid="_x0000_s1026" type="#_x0000_t75" style="position:absolute;margin-left:272pt;margin-top:1.3pt;width:9.45pt;height:9.5pt;z-index:2524098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">
                      <v:imagedata r:id="rId1486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333056" behindDoc="0" locked="0" layoutInCell="1" allowOverlap="1">
                      <wp:simplePos x="0" y="0"/>
                      <wp:positionH relativeFrom="column">
                        <wp:posOffset>2126015</wp:posOffset>
                      </wp:positionH>
                      <wp:positionV relativeFrom="paragraph">
                        <wp:posOffset>-12930</wp:posOffset>
                      </wp:positionV>
                      <wp:extent cx="59040" cy="94320"/>
                      <wp:effectExtent l="19050" t="38100" r="55880" b="58420"/>
                      <wp:wrapNone/>
                      <wp:docPr id="672" name="Ink 672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487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59040" cy="943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4D2BA3AB" id="Ink 672" o:spid="_x0000_s1026" type="#_x0000_t75" style="position:absolute;margin-left:166.8pt;margin-top:-1.95pt;width:5.95pt;height:9.3pt;z-index:2523330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">
                      <v:imagedata r:id="rId1488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332032" behindDoc="0" locked="0" layoutInCell="1" allowOverlap="1">
                      <wp:simplePos x="0" y="0"/>
                      <wp:positionH relativeFrom="column">
                        <wp:posOffset>1975895</wp:posOffset>
                      </wp:positionH>
                      <wp:positionV relativeFrom="paragraph">
                        <wp:posOffset>-1050</wp:posOffset>
                      </wp:positionV>
                      <wp:extent cx="103320" cy="86040"/>
                      <wp:effectExtent l="38100" t="57150" r="49530" b="47625"/>
                      <wp:wrapNone/>
                      <wp:docPr id="671" name="Ink 671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489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03320" cy="860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33562696" id="Ink 671" o:spid="_x0000_s1026" type="#_x0000_t75" style="position:absolute;margin-left:155.15pt;margin-top:-.8pt;width:9.15pt;height:7.9pt;z-index:2523320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">
                      <v:imagedata r:id="rId1490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331008" behindDoc="0" locked="0" layoutInCell="1" allowOverlap="1">
                      <wp:simplePos x="0" y="0"/>
                      <wp:positionH relativeFrom="column">
                        <wp:posOffset>1994975</wp:posOffset>
                      </wp:positionH>
                      <wp:positionV relativeFrom="paragraph">
                        <wp:posOffset>-19770</wp:posOffset>
                      </wp:positionV>
                      <wp:extent cx="101160" cy="84240"/>
                      <wp:effectExtent l="38100" t="57150" r="51435" b="49530"/>
                      <wp:wrapNone/>
                      <wp:docPr id="670" name="Ink 670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491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01160" cy="842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11CF4AE2" id="Ink 670" o:spid="_x0000_s1026" type="#_x0000_t75" style="position:absolute;margin-left:156.2pt;margin-top:-2.4pt;width:9.55pt;height:8.05pt;z-index:2523310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">
                      <v:imagedata r:id="rId1492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325888" behindDoc="0" locked="0" layoutInCell="1" allowOverlap="1">
                      <wp:simplePos x="0" y="0"/>
                      <wp:positionH relativeFrom="column">
                        <wp:posOffset>1406375</wp:posOffset>
                      </wp:positionH>
                      <wp:positionV relativeFrom="paragraph">
                        <wp:posOffset>3990</wp:posOffset>
                      </wp:positionV>
                      <wp:extent cx="61560" cy="15120"/>
                      <wp:effectExtent l="38100" t="38100" r="53340" b="42545"/>
                      <wp:wrapNone/>
                      <wp:docPr id="665" name="Ink 665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493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61560" cy="151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1809C1C1" id="Ink 665" o:spid="_x0000_s1026" type="#_x0000_t75" style="position:absolute;margin-left:110.05pt;margin-top:-.2pt;width:5.95pt;height:2.5pt;z-index:2523258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">
                      <v:imagedata r:id="rId1494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324864" behindDoc="0" locked="0" layoutInCell="1" allowOverlap="1">
                      <wp:simplePos x="0" y="0"/>
                      <wp:positionH relativeFrom="column">
                        <wp:posOffset>1424015</wp:posOffset>
                      </wp:positionH>
                      <wp:positionV relativeFrom="paragraph">
                        <wp:posOffset>61230</wp:posOffset>
                      </wp:positionV>
                      <wp:extent cx="41400" cy="112320"/>
                      <wp:effectExtent l="19050" t="38100" r="53975" b="59690"/>
                      <wp:wrapNone/>
                      <wp:docPr id="664" name="Ink 664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495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41400" cy="1123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256E28C8" id="Ink 664" o:spid="_x0000_s1026" type="#_x0000_t75" style="position:absolute;margin-left:111.6pt;margin-top:4.05pt;width:4.65pt;height:10.45pt;z-index:2523248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">
                      <v:imagedata r:id="rId1496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318720" behindDoc="0" locked="0" layoutInCell="1" allowOverlap="1">
                      <wp:simplePos x="0" y="0"/>
                      <wp:positionH relativeFrom="column">
                        <wp:posOffset>311615</wp:posOffset>
                      </wp:positionH>
                      <wp:positionV relativeFrom="paragraph">
                        <wp:posOffset>-26970</wp:posOffset>
                      </wp:positionV>
                      <wp:extent cx="1154520" cy="257040"/>
                      <wp:effectExtent l="57150" t="38100" r="0" b="48260"/>
                      <wp:wrapNone/>
                      <wp:docPr id="658" name="Ink 658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497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154520" cy="2570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69AB62BB" id="Ink 658" o:spid="_x0000_s1026" type="#_x0000_t75" style="position:absolute;margin-left:23.8pt;margin-top:-2.8pt;width:92.6pt;height:21.95pt;z-index:25231872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">
                      <v:imagedata r:id="rId1498" o:title=""/>
                    </v:shape>
                  </w:pict>
                </mc:Fallback>
              </mc:AlternateContent>
            </w:r>
          </w:p>
          <w:p w:rsidR="0032288B" w:rsidRDefault="0030256D" w:rsidP="009D5487">
            <w:pPr>
              <w:rPr>
                <w:rFonts w:ascii="Calibri" w:hAnsi="Calibri" w:cs="Calibri"/>
                <w:sz w:val="22"/>
                <w:szCs w:val="22"/>
                <w:lang w:val="id-ID"/>
              </w:rPr>
            </w:pP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346368" behindDoc="0" locked="0" layoutInCell="1" allowOverlap="1">
                      <wp:simplePos x="0" y="0"/>
                      <wp:positionH relativeFrom="column">
                        <wp:posOffset>1010375</wp:posOffset>
                      </wp:positionH>
                      <wp:positionV relativeFrom="paragraph">
                        <wp:posOffset>117215</wp:posOffset>
                      </wp:positionV>
                      <wp:extent cx="151200" cy="93960"/>
                      <wp:effectExtent l="38100" t="38100" r="58420" b="59055"/>
                      <wp:wrapNone/>
                      <wp:docPr id="685" name="Ink 685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499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51200" cy="939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3530BDA8" id="Ink 685" o:spid="_x0000_s1026" type="#_x0000_t75" style="position:absolute;margin-left:78.75pt;margin-top:8.2pt;width:13.65pt;height:9.45pt;z-index:25234636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">
                      <v:imagedata r:id="rId1500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345344" behindDoc="0" locked="0" layoutInCell="1" allowOverlap="1">
                      <wp:simplePos x="0" y="0"/>
                      <wp:positionH relativeFrom="column">
                        <wp:posOffset>666575</wp:posOffset>
                      </wp:positionH>
                      <wp:positionV relativeFrom="paragraph">
                        <wp:posOffset>135215</wp:posOffset>
                      </wp:positionV>
                      <wp:extent cx="95040" cy="32040"/>
                      <wp:effectExtent l="57150" t="38100" r="38735" b="44450"/>
                      <wp:wrapNone/>
                      <wp:docPr id="684" name="Ink 684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501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95040" cy="320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14F56CD0" id="Ink 684" o:spid="_x0000_s1026" type="#_x0000_t75" style="position:absolute;margin-left:51.8pt;margin-top:9.9pt;width:8.65pt;height:3.95pt;z-index:25234534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">
                      <v:imagedata r:id="rId1502" o:title=""/>
                    </v:shape>
                  </w:pict>
                </mc:Fallback>
              </mc:AlternateContent>
            </w:r>
          </w:p>
          <w:p w:rsidR="0032288B" w:rsidRDefault="0030256D" w:rsidP="009D5487">
            <w:pPr>
              <w:rPr>
                <w:rFonts w:ascii="Calibri" w:hAnsi="Calibri" w:cs="Calibri"/>
                <w:sz w:val="22"/>
                <w:szCs w:val="22"/>
                <w:lang w:val="id-ID"/>
              </w:rPr>
            </w:pP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463104" behindDoc="0" locked="0" layoutInCell="1" allowOverlap="1">
                      <wp:simplePos x="0" y="0"/>
                      <wp:positionH relativeFrom="column">
                        <wp:posOffset>6306335</wp:posOffset>
                      </wp:positionH>
                      <wp:positionV relativeFrom="paragraph">
                        <wp:posOffset>58275</wp:posOffset>
                      </wp:positionV>
                      <wp:extent cx="109800" cy="219960"/>
                      <wp:effectExtent l="38100" t="38100" r="24130" b="46990"/>
                      <wp:wrapNone/>
                      <wp:docPr id="799" name="Ink 799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503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09800" cy="2199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6D67E134" id="Ink 799" o:spid="_x0000_s1026" type="#_x0000_t75" style="position:absolute;margin-left:495.65pt;margin-top:3.7pt;width:10.45pt;height:19.05pt;z-index:2524631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">
                      <v:imagedata r:id="rId1504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460032" behindDoc="0" locked="0" layoutInCell="1" allowOverlap="1">
                      <wp:simplePos x="0" y="0"/>
                      <wp:positionH relativeFrom="column">
                        <wp:posOffset>5867135</wp:posOffset>
                      </wp:positionH>
                      <wp:positionV relativeFrom="paragraph">
                        <wp:posOffset>156195</wp:posOffset>
                      </wp:positionV>
                      <wp:extent cx="343080" cy="23760"/>
                      <wp:effectExtent l="57150" t="38100" r="57150" b="52705"/>
                      <wp:wrapNone/>
                      <wp:docPr id="796" name="Ink 796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505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343080" cy="237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2C3F17C6" id="Ink 796" o:spid="_x0000_s1026" type="#_x0000_t75" style="position:absolute;margin-left:461.2pt;margin-top:11.3pt;width:28.75pt;height:3.85pt;z-index:2524600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">
                      <v:imagedata r:id="rId1506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459008" behindDoc="0" locked="0" layoutInCell="1" allowOverlap="1">
                      <wp:simplePos x="0" y="0"/>
                      <wp:positionH relativeFrom="column">
                        <wp:posOffset>6067655</wp:posOffset>
                      </wp:positionH>
                      <wp:positionV relativeFrom="paragraph">
                        <wp:posOffset>-58725</wp:posOffset>
                      </wp:positionV>
                      <wp:extent cx="64080" cy="159480"/>
                      <wp:effectExtent l="19050" t="57150" r="50800" b="50165"/>
                      <wp:wrapNone/>
                      <wp:docPr id="795" name="Ink 795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507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64080" cy="1594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692F7FBE" id="Ink 795" o:spid="_x0000_s1026" type="#_x0000_t75" style="position:absolute;margin-left:476.8pt;margin-top:-5.7pt;width:7.2pt;height:14.6pt;z-index:2524590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">
                      <v:imagedata r:id="rId1508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457984" behindDoc="0" locked="0" layoutInCell="1" allowOverlap="1">
                      <wp:simplePos x="0" y="0"/>
                      <wp:positionH relativeFrom="column">
                        <wp:posOffset>5925095</wp:posOffset>
                      </wp:positionH>
                      <wp:positionV relativeFrom="paragraph">
                        <wp:posOffset>-32445</wp:posOffset>
                      </wp:positionV>
                      <wp:extent cx="153720" cy="113040"/>
                      <wp:effectExtent l="0" t="57150" r="36830" b="58420"/>
                      <wp:wrapNone/>
                      <wp:docPr id="794" name="Ink 794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509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53720" cy="1130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41855864" id="Ink 794" o:spid="_x0000_s1026" type="#_x0000_t75" style="position:absolute;margin-left:466.05pt;margin-top:-3.45pt;width:12.85pt;height:10.65pt;z-index:2524579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">
                      <v:imagedata r:id="rId1510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456960" behindDoc="0" locked="0" layoutInCell="1" allowOverlap="1">
                      <wp:simplePos x="0" y="0"/>
                      <wp:positionH relativeFrom="column">
                        <wp:posOffset>5818535</wp:posOffset>
                      </wp:positionH>
                      <wp:positionV relativeFrom="paragraph">
                        <wp:posOffset>37755</wp:posOffset>
                      </wp:positionV>
                      <wp:extent cx="82080" cy="11160"/>
                      <wp:effectExtent l="57150" t="38100" r="51435" b="46355"/>
                      <wp:wrapNone/>
                      <wp:docPr id="793" name="Ink 793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511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82080" cy="111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6A682699" id="Ink 793" o:spid="_x0000_s1026" type="#_x0000_t75" style="position:absolute;margin-left:457.45pt;margin-top:2.3pt;width:7.65pt;height:2.4pt;z-index:2524569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">
                      <v:imagedata r:id="rId1512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455936" behindDoc="0" locked="0" layoutInCell="1" allowOverlap="1">
                      <wp:simplePos x="0" y="0"/>
                      <wp:positionH relativeFrom="column">
                        <wp:posOffset>5627735</wp:posOffset>
                      </wp:positionH>
                      <wp:positionV relativeFrom="paragraph">
                        <wp:posOffset>145035</wp:posOffset>
                      </wp:positionV>
                      <wp:extent cx="95760" cy="23400"/>
                      <wp:effectExtent l="38100" t="38100" r="57150" b="53340"/>
                      <wp:wrapNone/>
                      <wp:docPr id="792" name="Ink 792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513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95760" cy="234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6DA21EAF" id="Ink 792" o:spid="_x0000_s1026" type="#_x0000_t75" style="position:absolute;margin-left:442.3pt;margin-top:10.65pt;width:9.35pt;height:3.65pt;z-index:2524559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">
                      <v:imagedata r:id="rId1514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454912" behindDoc="0" locked="0" layoutInCell="1" allowOverlap="1">
                      <wp:simplePos x="0" y="0"/>
                      <wp:positionH relativeFrom="column">
                        <wp:posOffset>5659415</wp:posOffset>
                      </wp:positionH>
                      <wp:positionV relativeFrom="paragraph">
                        <wp:posOffset>91035</wp:posOffset>
                      </wp:positionV>
                      <wp:extent cx="95400" cy="20880"/>
                      <wp:effectExtent l="38100" t="38100" r="57150" b="55880"/>
                      <wp:wrapNone/>
                      <wp:docPr id="791" name="Ink 791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515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95400" cy="208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5953377D" id="Ink 791" o:spid="_x0000_s1026" type="#_x0000_t75" style="position:absolute;margin-left:444.85pt;margin-top:6.2pt;width:9.15pt;height:3.35pt;z-index:2524549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">
                      <v:imagedata r:id="rId1516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453888" behindDoc="0" locked="0" layoutInCell="1" allowOverlap="1">
                      <wp:simplePos x="0" y="0"/>
                      <wp:positionH relativeFrom="column">
                        <wp:posOffset>5448095</wp:posOffset>
                      </wp:positionH>
                      <wp:positionV relativeFrom="paragraph">
                        <wp:posOffset>101475</wp:posOffset>
                      </wp:positionV>
                      <wp:extent cx="124920" cy="99360"/>
                      <wp:effectExtent l="38100" t="38100" r="46990" b="53340"/>
                      <wp:wrapNone/>
                      <wp:docPr id="790" name="Ink 790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517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24920" cy="993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6BB96DB9" id="Ink 790" o:spid="_x0000_s1026" type="#_x0000_t75" style="position:absolute;margin-left:428.4pt;margin-top:7pt;width:11.35pt;height:9.8pt;z-index:2524538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">
                      <v:imagedata r:id="rId1518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452864" behindDoc="0" locked="0" layoutInCell="1" allowOverlap="1">
                      <wp:simplePos x="0" y="0"/>
                      <wp:positionH relativeFrom="column">
                        <wp:posOffset>5342615</wp:posOffset>
                      </wp:positionH>
                      <wp:positionV relativeFrom="paragraph">
                        <wp:posOffset>114435</wp:posOffset>
                      </wp:positionV>
                      <wp:extent cx="63720" cy="109080"/>
                      <wp:effectExtent l="38100" t="38100" r="50800" b="43815"/>
                      <wp:wrapNone/>
                      <wp:docPr id="789" name="Ink 789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519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63720" cy="1090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529E1788" id="Ink 789" o:spid="_x0000_s1026" type="#_x0000_t75" style="position:absolute;margin-left:420.2pt;margin-top:8.25pt;width:6.3pt;height:9.75pt;z-index:2524528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">
                      <v:imagedata r:id="rId1520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451840" behindDoc="0" locked="0" layoutInCell="1" allowOverlap="1">
                      <wp:simplePos x="0" y="0"/>
                      <wp:positionH relativeFrom="column">
                        <wp:posOffset>5322095</wp:posOffset>
                      </wp:positionH>
                      <wp:positionV relativeFrom="paragraph">
                        <wp:posOffset>107235</wp:posOffset>
                      </wp:positionV>
                      <wp:extent cx="110160" cy="78840"/>
                      <wp:effectExtent l="19050" t="57150" r="42545" b="54610"/>
                      <wp:wrapNone/>
                      <wp:docPr id="788" name="Ink 788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521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10160" cy="788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19A67B5A" id="Ink 788" o:spid="_x0000_s1026" type="#_x0000_t75" style="position:absolute;margin-left:418.45pt;margin-top:7.6pt;width:9.85pt;height:7.65pt;z-index:25245184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">
                      <v:imagedata r:id="rId1522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450816" behindDoc="0" locked="0" layoutInCell="1" allowOverlap="1">
                      <wp:simplePos x="0" y="0"/>
                      <wp:positionH relativeFrom="column">
                        <wp:posOffset>5243615</wp:posOffset>
                      </wp:positionH>
                      <wp:positionV relativeFrom="paragraph">
                        <wp:posOffset>-38925</wp:posOffset>
                      </wp:positionV>
                      <wp:extent cx="21600" cy="241200"/>
                      <wp:effectExtent l="38100" t="57150" r="54610" b="45085"/>
                      <wp:wrapNone/>
                      <wp:docPr id="787" name="Ink 787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523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21600" cy="2412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6B8274CA" id="Ink 787" o:spid="_x0000_s1026" type="#_x0000_t75" style="position:absolute;margin-left:411.9pt;margin-top:-4pt;width:3.05pt;height:20.25pt;z-index:25245081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">
                      <v:imagedata r:id="rId1524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449792" behindDoc="0" locked="0" layoutInCell="1" allowOverlap="1">
                      <wp:simplePos x="0" y="0"/>
                      <wp:positionH relativeFrom="column">
                        <wp:posOffset>4953095</wp:posOffset>
                      </wp:positionH>
                      <wp:positionV relativeFrom="paragraph">
                        <wp:posOffset>37035</wp:posOffset>
                      </wp:positionV>
                      <wp:extent cx="84960" cy="150840"/>
                      <wp:effectExtent l="38100" t="38100" r="10795" b="59055"/>
                      <wp:wrapNone/>
                      <wp:docPr id="786" name="Ink 786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525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84960" cy="1508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13279623" id="Ink 786" o:spid="_x0000_s1026" type="#_x0000_t75" style="position:absolute;margin-left:389.2pt;margin-top:1.95pt;width:8.6pt;height:13.6pt;z-index:25244979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">
                      <v:imagedata r:id="rId1526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448768" behindDoc="0" locked="0" layoutInCell="1" allowOverlap="1">
                      <wp:simplePos x="0" y="0"/>
                      <wp:positionH relativeFrom="column">
                        <wp:posOffset>4788935</wp:posOffset>
                      </wp:positionH>
                      <wp:positionV relativeFrom="paragraph">
                        <wp:posOffset>126675</wp:posOffset>
                      </wp:positionV>
                      <wp:extent cx="177120" cy="15480"/>
                      <wp:effectExtent l="38100" t="38100" r="52070" b="41910"/>
                      <wp:wrapNone/>
                      <wp:docPr id="785" name="Ink 785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527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77120" cy="154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0E1C56E2" id="Ink 785" o:spid="_x0000_s1026" type="#_x0000_t75" style="position:absolute;margin-left:376.4pt;margin-top:9.4pt;width:15.2pt;height:2.45pt;z-index:25244876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">
                      <v:imagedata r:id="rId1528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447744" behindDoc="0" locked="0" layoutInCell="1" allowOverlap="1">
                      <wp:simplePos x="0" y="0"/>
                      <wp:positionH relativeFrom="column">
                        <wp:posOffset>4792175</wp:posOffset>
                      </wp:positionH>
                      <wp:positionV relativeFrom="paragraph">
                        <wp:posOffset>58635</wp:posOffset>
                      </wp:positionV>
                      <wp:extent cx="218520" cy="21600"/>
                      <wp:effectExtent l="38100" t="38100" r="48260" b="54610"/>
                      <wp:wrapNone/>
                      <wp:docPr id="784" name="Ink 784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529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218520" cy="216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331A0D1B" id="Ink 784" o:spid="_x0000_s1026" type="#_x0000_t75" style="position:absolute;margin-left:376.85pt;margin-top:3.65pt;width:18.55pt;height:3.15pt;z-index:25244774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">
                      <v:imagedata r:id="rId1530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446720" behindDoc="0" locked="0" layoutInCell="1" allowOverlap="1">
                      <wp:simplePos x="0" y="0"/>
                      <wp:positionH relativeFrom="column">
                        <wp:posOffset>4358735</wp:posOffset>
                      </wp:positionH>
                      <wp:positionV relativeFrom="paragraph">
                        <wp:posOffset>-47205</wp:posOffset>
                      </wp:positionV>
                      <wp:extent cx="260280" cy="169200"/>
                      <wp:effectExtent l="38100" t="38100" r="45085" b="59690"/>
                      <wp:wrapNone/>
                      <wp:docPr id="783" name="Ink 783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531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260280" cy="1692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1747B6D2" id="Ink 783" o:spid="_x0000_s1026" type="#_x0000_t75" style="position:absolute;margin-left:342.55pt;margin-top:-4.8pt;width:22.2pt;height:15.4pt;z-index:25244672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">
                      <v:imagedata r:id="rId1532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445696" behindDoc="0" locked="0" layoutInCell="1" allowOverlap="1">
                      <wp:simplePos x="0" y="0"/>
                      <wp:positionH relativeFrom="column">
                        <wp:posOffset>4174415</wp:posOffset>
                      </wp:positionH>
                      <wp:positionV relativeFrom="paragraph">
                        <wp:posOffset>84555</wp:posOffset>
                      </wp:positionV>
                      <wp:extent cx="113760" cy="3960"/>
                      <wp:effectExtent l="57150" t="57150" r="57785" b="53340"/>
                      <wp:wrapNone/>
                      <wp:docPr id="782" name="Ink 782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533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13760" cy="39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49BE481C" id="Ink 782" o:spid="_x0000_s1026" type="#_x0000_t75" style="position:absolute;margin-left:327.95pt;margin-top:5.7pt;width:10.55pt;height:2.2pt;z-index:25244569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">
                      <v:imagedata r:id="rId1534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444672" behindDoc="0" locked="0" layoutInCell="1" allowOverlap="1">
                      <wp:simplePos x="0" y="0"/>
                      <wp:positionH relativeFrom="column">
                        <wp:posOffset>3920975</wp:posOffset>
                      </wp:positionH>
                      <wp:positionV relativeFrom="paragraph">
                        <wp:posOffset>132795</wp:posOffset>
                      </wp:positionV>
                      <wp:extent cx="132840" cy="18360"/>
                      <wp:effectExtent l="38100" t="38100" r="57785" b="58420"/>
                      <wp:wrapNone/>
                      <wp:docPr id="781" name="Ink 781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535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32840" cy="183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76D0D749" id="Ink 781" o:spid="_x0000_s1026" type="#_x0000_t75" style="position:absolute;margin-left:308pt;margin-top:9.8pt;width:12pt;height:3.15pt;z-index:25244467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">
                      <v:imagedata r:id="rId1536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443648" behindDoc="0" locked="0" layoutInCell="1" allowOverlap="1">
                      <wp:simplePos x="0" y="0"/>
                      <wp:positionH relativeFrom="column">
                        <wp:posOffset>3923135</wp:posOffset>
                      </wp:positionH>
                      <wp:positionV relativeFrom="paragraph">
                        <wp:posOffset>82035</wp:posOffset>
                      </wp:positionV>
                      <wp:extent cx="138960" cy="7560"/>
                      <wp:effectExtent l="38100" t="57150" r="52070" b="50165"/>
                      <wp:wrapNone/>
                      <wp:docPr id="780" name="Ink 780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537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38960" cy="75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418DE434" id="Ink 780" o:spid="_x0000_s1026" type="#_x0000_t75" style="position:absolute;margin-left:308.25pt;margin-top:5.45pt;width:12.4pt;height:2.5pt;z-index:25244364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">
                      <v:imagedata r:id="rId1538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442624" behindDoc="0" locked="0" layoutInCell="1" allowOverlap="1">
                      <wp:simplePos x="0" y="0"/>
                      <wp:positionH relativeFrom="column">
                        <wp:posOffset>3756815</wp:posOffset>
                      </wp:positionH>
                      <wp:positionV relativeFrom="paragraph">
                        <wp:posOffset>91035</wp:posOffset>
                      </wp:positionV>
                      <wp:extent cx="97920" cy="105120"/>
                      <wp:effectExtent l="38100" t="38100" r="54610" b="47625"/>
                      <wp:wrapNone/>
                      <wp:docPr id="779" name="Ink 779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539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97920" cy="1051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088D26B3" id="Ink 779" o:spid="_x0000_s1026" type="#_x0000_t75" style="position:absolute;margin-left:294.95pt;margin-top:6.25pt;width:9.35pt;height:9.85pt;z-index:2524426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">
                      <v:imagedata r:id="rId1540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441600" behindDoc="0" locked="0" layoutInCell="1" allowOverlap="1">
                      <wp:simplePos x="0" y="0"/>
                      <wp:positionH relativeFrom="column">
                        <wp:posOffset>3641975</wp:posOffset>
                      </wp:positionH>
                      <wp:positionV relativeFrom="paragraph">
                        <wp:posOffset>124155</wp:posOffset>
                      </wp:positionV>
                      <wp:extent cx="86760" cy="92160"/>
                      <wp:effectExtent l="38100" t="57150" r="46990" b="41275"/>
                      <wp:wrapNone/>
                      <wp:docPr id="778" name="Ink 778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541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86760" cy="921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594E0A93" id="Ink 778" o:spid="_x0000_s1026" type="#_x0000_t75" style="position:absolute;margin-left:286.3pt;margin-top:8.95pt;width:8.1pt;height:8.5pt;z-index:2524416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">
                      <v:imagedata r:id="rId1542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440576" behindDoc="0" locked="0" layoutInCell="1" allowOverlap="1">
                      <wp:simplePos x="0" y="0"/>
                      <wp:positionH relativeFrom="column">
                        <wp:posOffset>3652775</wp:posOffset>
                      </wp:positionH>
                      <wp:positionV relativeFrom="paragraph">
                        <wp:posOffset>96075</wp:posOffset>
                      </wp:positionV>
                      <wp:extent cx="69120" cy="93960"/>
                      <wp:effectExtent l="38100" t="57150" r="45720" b="40005"/>
                      <wp:wrapNone/>
                      <wp:docPr id="777" name="Ink 777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543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69120" cy="939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71BED310" id="Ink 777" o:spid="_x0000_s1026" type="#_x0000_t75" style="position:absolute;margin-left:286.7pt;margin-top:6.65pt;width:6.95pt;height:8.9pt;z-index:2524405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">
                      <v:imagedata r:id="rId1544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439552" behindDoc="0" locked="0" layoutInCell="1" allowOverlap="1">
                      <wp:simplePos x="0" y="0"/>
                      <wp:positionH relativeFrom="column">
                        <wp:posOffset>3535775</wp:posOffset>
                      </wp:positionH>
                      <wp:positionV relativeFrom="paragraph">
                        <wp:posOffset>-45045</wp:posOffset>
                      </wp:positionV>
                      <wp:extent cx="18360" cy="224640"/>
                      <wp:effectExtent l="57150" t="38100" r="39370" b="42545"/>
                      <wp:wrapNone/>
                      <wp:docPr id="776" name="Ink 776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545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8360" cy="2246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1E8EAC7A" id="Ink 776" o:spid="_x0000_s1026" type="#_x0000_t75" style="position:absolute;margin-left:277.7pt;margin-top:-4.5pt;width:2.8pt;height:19.35pt;z-index:2524395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">
                      <v:imagedata r:id="rId1546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438528" behindDoc="0" locked="0" layoutInCell="1" allowOverlap="1">
                      <wp:simplePos x="0" y="0"/>
                      <wp:positionH relativeFrom="column">
                        <wp:posOffset>3358295</wp:posOffset>
                      </wp:positionH>
                      <wp:positionV relativeFrom="paragraph">
                        <wp:posOffset>-12645</wp:posOffset>
                      </wp:positionV>
                      <wp:extent cx="85680" cy="156960"/>
                      <wp:effectExtent l="38100" t="57150" r="48260" b="52705"/>
                      <wp:wrapNone/>
                      <wp:docPr id="775" name="Ink 775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547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85680" cy="1569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2536C179" id="Ink 775" o:spid="_x0000_s1026" type="#_x0000_t75" style="position:absolute;margin-left:263.9pt;margin-top:-1.9pt;width:7.75pt;height:13.65pt;z-index:2524385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">
                      <v:imagedata r:id="rId1548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437504" behindDoc="0" locked="0" layoutInCell="1" allowOverlap="1">
                      <wp:simplePos x="0" y="0"/>
                      <wp:positionH relativeFrom="column">
                        <wp:posOffset>3199895</wp:posOffset>
                      </wp:positionH>
                      <wp:positionV relativeFrom="paragraph">
                        <wp:posOffset>-53325</wp:posOffset>
                      </wp:positionV>
                      <wp:extent cx="126000" cy="162000"/>
                      <wp:effectExtent l="38100" t="57150" r="45720" b="47625"/>
                      <wp:wrapNone/>
                      <wp:docPr id="774" name="Ink 774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549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26000" cy="1620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49D1A9F6" id="Ink 774" o:spid="_x0000_s1026" type="#_x0000_t75" style="position:absolute;margin-left:250.95pt;margin-top:-5.2pt;width:11.9pt;height:14.15pt;z-index:2524375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">
                      <v:imagedata r:id="rId1550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344320" behindDoc="0" locked="0" layoutInCell="1" allowOverlap="1">
                      <wp:simplePos x="0" y="0"/>
                      <wp:positionH relativeFrom="column">
                        <wp:posOffset>659735</wp:posOffset>
                      </wp:positionH>
                      <wp:positionV relativeFrom="paragraph">
                        <wp:posOffset>-43965</wp:posOffset>
                      </wp:positionV>
                      <wp:extent cx="47160" cy="134280"/>
                      <wp:effectExtent l="38100" t="38100" r="48260" b="56515"/>
                      <wp:wrapNone/>
                      <wp:docPr id="683" name="Ink 683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551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47160" cy="1342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54271FA7" id="Ink 683" o:spid="_x0000_s1026" type="#_x0000_t75" style="position:absolute;margin-left:51.45pt;margin-top:-4.05pt;width:5.15pt;height:11.9pt;z-index:25234432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">
                      <v:imagedata r:id="rId1552" o:title=""/>
                    </v:shape>
                  </w:pict>
                </mc:Fallback>
              </mc:AlternateContent>
            </w:r>
          </w:p>
          <w:p w:rsidR="0032288B" w:rsidRDefault="0030256D" w:rsidP="009D5487">
            <w:pPr>
              <w:rPr>
                <w:rFonts w:ascii="Calibri" w:hAnsi="Calibri" w:cs="Calibri"/>
                <w:sz w:val="22"/>
                <w:szCs w:val="22"/>
                <w:lang w:val="id-ID"/>
              </w:rPr>
            </w:pP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464128" behindDoc="0" locked="0" layoutInCell="1" allowOverlap="1">
                      <wp:simplePos x="0" y="0"/>
                      <wp:positionH relativeFrom="column">
                        <wp:posOffset>6263135</wp:posOffset>
                      </wp:positionH>
                      <wp:positionV relativeFrom="paragraph">
                        <wp:posOffset>41540</wp:posOffset>
                      </wp:positionV>
                      <wp:extent cx="150480" cy="11880"/>
                      <wp:effectExtent l="38100" t="57150" r="59690" b="45720"/>
                      <wp:wrapNone/>
                      <wp:docPr id="800" name="Ink 800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553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50480" cy="118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390857A0" id="Ink 800" o:spid="_x0000_s1026" type="#_x0000_t75" style="position:absolute;margin-left:492.4pt;margin-top:2.3pt;width:13.5pt;height:2.8pt;z-index:2524641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">
                      <v:imagedata r:id="rId1554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461056" behindDoc="0" locked="0" layoutInCell="1" allowOverlap="1">
                      <wp:simplePos x="0" y="0"/>
                      <wp:positionH relativeFrom="column">
                        <wp:posOffset>5932655</wp:posOffset>
                      </wp:positionH>
                      <wp:positionV relativeFrom="paragraph">
                        <wp:posOffset>100580</wp:posOffset>
                      </wp:positionV>
                      <wp:extent cx="132840" cy="119880"/>
                      <wp:effectExtent l="38100" t="57150" r="57785" b="52070"/>
                      <wp:wrapNone/>
                      <wp:docPr id="797" name="Ink 797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555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32840" cy="1198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47B99CDA" id="Ink 797" o:spid="_x0000_s1026" type="#_x0000_t75" style="position:absolute;margin-left:466.25pt;margin-top:6.95pt;width:12.3pt;height:10.85pt;z-index:2524610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">
                      <v:imagedata r:id="rId1556" o:title=""/>
                    </v:shape>
                  </w:pict>
                </mc:Fallback>
              </mc:AlternateContent>
            </w:r>
          </w:p>
          <w:p w:rsidR="0032288B" w:rsidRDefault="0030256D" w:rsidP="009D5487">
            <w:pPr>
              <w:rPr>
                <w:rFonts w:ascii="Calibri" w:hAnsi="Calibri" w:cs="Calibri"/>
                <w:sz w:val="22"/>
                <w:szCs w:val="22"/>
                <w:lang w:val="id-ID"/>
              </w:rPr>
            </w:pP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462080" behindDoc="0" locked="0" layoutInCell="1" allowOverlap="1">
                      <wp:simplePos x="0" y="0"/>
                      <wp:positionH relativeFrom="column">
                        <wp:posOffset>6094655</wp:posOffset>
                      </wp:positionH>
                      <wp:positionV relativeFrom="paragraph">
                        <wp:posOffset>-32520</wp:posOffset>
                      </wp:positionV>
                      <wp:extent cx="99360" cy="115200"/>
                      <wp:effectExtent l="38100" t="38100" r="53340" b="37465"/>
                      <wp:wrapNone/>
                      <wp:docPr id="798" name="Ink 798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557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99360" cy="1152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5D2EFCE8" id="Ink 798" o:spid="_x0000_s1026" type="#_x0000_t75" style="position:absolute;margin-left:479.2pt;margin-top:-3.4pt;width:9.4pt;height:10.25pt;z-index:2524620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">
                      <v:imagedata r:id="rId1558" o:title=""/>
                    </v:shape>
                  </w:pict>
                </mc:Fallback>
              </mc:AlternateContent>
            </w:r>
          </w:p>
          <w:p w:rsidR="0032288B" w:rsidRDefault="0030256D" w:rsidP="009D5487">
            <w:pPr>
              <w:rPr>
                <w:rFonts w:ascii="Calibri" w:hAnsi="Calibri" w:cs="Calibri"/>
                <w:sz w:val="22"/>
                <w:szCs w:val="22"/>
                <w:lang w:val="id-ID"/>
              </w:rPr>
            </w:pP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496896" behindDoc="0" locked="0" layoutInCell="1" allowOverlap="1">
                      <wp:simplePos x="0" y="0"/>
                      <wp:positionH relativeFrom="column">
                        <wp:posOffset>4277015</wp:posOffset>
                      </wp:positionH>
                      <wp:positionV relativeFrom="paragraph">
                        <wp:posOffset>55745</wp:posOffset>
                      </wp:positionV>
                      <wp:extent cx="98280" cy="132480"/>
                      <wp:effectExtent l="38100" t="38100" r="54610" b="58420"/>
                      <wp:wrapNone/>
                      <wp:docPr id="832" name="Ink 832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559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98280" cy="1324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278FC7CE" id="Ink 832" o:spid="_x0000_s1026" type="#_x0000_t75" style="position:absolute;margin-left:336.2pt;margin-top:3.6pt;width:9.25pt;height:12pt;z-index:25249689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">
                      <v:imagedata r:id="rId1560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495872" behindDoc="0" locked="0" layoutInCell="1" allowOverlap="1">
                      <wp:simplePos x="0" y="0"/>
                      <wp:positionH relativeFrom="column">
                        <wp:posOffset>4141655</wp:posOffset>
                      </wp:positionH>
                      <wp:positionV relativeFrom="paragraph">
                        <wp:posOffset>43505</wp:posOffset>
                      </wp:positionV>
                      <wp:extent cx="84600" cy="151200"/>
                      <wp:effectExtent l="57150" t="38100" r="48895" b="39370"/>
                      <wp:wrapNone/>
                      <wp:docPr id="831" name="Ink 831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561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84600" cy="1512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3DE66A97" id="Ink 831" o:spid="_x0000_s1026" type="#_x0000_t75" style="position:absolute;margin-left:325.3pt;margin-top:2.65pt;width:8.35pt;height:13.1pt;z-index:25249587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">
                      <v:imagedata r:id="rId1562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489728" behindDoc="0" locked="0" layoutInCell="1" allowOverlap="1">
                      <wp:simplePos x="0" y="0"/>
                      <wp:positionH relativeFrom="column">
                        <wp:posOffset>3355415</wp:posOffset>
                      </wp:positionH>
                      <wp:positionV relativeFrom="paragraph">
                        <wp:posOffset>4985</wp:posOffset>
                      </wp:positionV>
                      <wp:extent cx="190080" cy="187920"/>
                      <wp:effectExtent l="57150" t="57150" r="38735" b="60325"/>
                      <wp:wrapNone/>
                      <wp:docPr id="825" name="Ink 825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563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90080" cy="1879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6A1C6C30" id="Ink 825" o:spid="_x0000_s1026" type="#_x0000_t75" style="position:absolute;margin-left:263.5pt;margin-top:-.6pt;width:16.65pt;height:16.7pt;z-index:2524897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">
                      <v:imagedata r:id="rId1564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484608" behindDoc="0" locked="0" layoutInCell="1" allowOverlap="1">
                      <wp:simplePos x="0" y="0"/>
                      <wp:positionH relativeFrom="column">
                        <wp:posOffset>2883815</wp:posOffset>
                      </wp:positionH>
                      <wp:positionV relativeFrom="paragraph">
                        <wp:posOffset>38465</wp:posOffset>
                      </wp:positionV>
                      <wp:extent cx="88560" cy="134640"/>
                      <wp:effectExtent l="38100" t="38100" r="45085" b="55880"/>
                      <wp:wrapNone/>
                      <wp:docPr id="820" name="Ink 820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565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88560" cy="1346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1E76833B" id="Ink 820" o:spid="_x0000_s1026" type="#_x0000_t75" style="position:absolute;margin-left:226.3pt;margin-top:2.05pt;width:8.45pt;height:12.55pt;z-index:2524846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">
                      <v:imagedata r:id="rId1566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483584" behindDoc="0" locked="0" layoutInCell="1" allowOverlap="1">
                      <wp:simplePos x="0" y="0"/>
                      <wp:positionH relativeFrom="column">
                        <wp:posOffset>2720735</wp:posOffset>
                      </wp:positionH>
                      <wp:positionV relativeFrom="paragraph">
                        <wp:posOffset>116225</wp:posOffset>
                      </wp:positionV>
                      <wp:extent cx="135000" cy="31320"/>
                      <wp:effectExtent l="38100" t="38100" r="36830" b="45085"/>
                      <wp:wrapNone/>
                      <wp:docPr id="819" name="Ink 819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567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35000" cy="313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7534863E" id="Ink 819" o:spid="_x0000_s1026" type="#_x0000_t75" style="position:absolute;margin-left:213.6pt;margin-top:8.3pt;width:11.85pt;height:3.85pt;z-index:2524835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">
                      <v:imagedata r:id="rId1568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482560" behindDoc="0" locked="0" layoutInCell="1" allowOverlap="1">
                      <wp:simplePos x="0" y="0"/>
                      <wp:positionH relativeFrom="column">
                        <wp:posOffset>2741975</wp:posOffset>
                      </wp:positionH>
                      <wp:positionV relativeFrom="paragraph">
                        <wp:posOffset>16145</wp:posOffset>
                      </wp:positionV>
                      <wp:extent cx="91440" cy="215640"/>
                      <wp:effectExtent l="38100" t="38100" r="41910" b="51435"/>
                      <wp:wrapNone/>
                      <wp:docPr id="818" name="Ink 818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569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91440" cy="2156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295D9240" id="Ink 818" o:spid="_x0000_s1026" type="#_x0000_t75" style="position:absolute;margin-left:215.2pt;margin-top:.35pt;width:8.85pt;height:18.55pt;z-index:2524825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">
                      <v:imagedata r:id="rId1570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476416" behindDoc="0" locked="0" layoutInCell="1" allowOverlap="1">
                      <wp:simplePos x="0" y="0"/>
                      <wp:positionH relativeFrom="column">
                        <wp:posOffset>1799495</wp:posOffset>
                      </wp:positionH>
                      <wp:positionV relativeFrom="paragraph">
                        <wp:posOffset>40625</wp:posOffset>
                      </wp:positionV>
                      <wp:extent cx="11160" cy="243000"/>
                      <wp:effectExtent l="57150" t="57150" r="46355" b="43180"/>
                      <wp:wrapNone/>
                      <wp:docPr id="812" name="Ink 812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571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1160" cy="2430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706CEB86" id="Ink 812" o:spid="_x0000_s1026" type="#_x0000_t75" style="position:absolute;margin-left:140.65pt;margin-top:2.25pt;width:2.65pt;height:20.85pt;z-index:25247641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">
                      <v:imagedata r:id="rId1572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465152" behindDoc="0" locked="0" layoutInCell="1" allowOverlap="1">
                      <wp:simplePos x="0" y="0"/>
                      <wp:positionH relativeFrom="column">
                        <wp:posOffset>504935</wp:posOffset>
                      </wp:positionH>
                      <wp:positionV relativeFrom="paragraph">
                        <wp:posOffset>31265</wp:posOffset>
                      </wp:positionV>
                      <wp:extent cx="19440" cy="230760"/>
                      <wp:effectExtent l="38100" t="57150" r="57150" b="55245"/>
                      <wp:wrapNone/>
                      <wp:docPr id="801" name="Ink 801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573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9440" cy="2307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1D997AD8" id="Ink 801" o:spid="_x0000_s1026" type="#_x0000_t75" style="position:absolute;margin-left:38.65pt;margin-top:1.45pt;width:3.15pt;height:20.05pt;z-index:2524651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">
                      <v:imagedata r:id="rId1574" o:title=""/>
                    </v:shape>
                  </w:pict>
                </mc:Fallback>
              </mc:AlternateContent>
            </w:r>
          </w:p>
          <w:p w:rsidR="0032288B" w:rsidRDefault="0030256D" w:rsidP="009D5487">
            <w:pPr>
              <w:rPr>
                <w:rFonts w:ascii="Calibri" w:hAnsi="Calibri" w:cs="Calibri"/>
                <w:sz w:val="22"/>
                <w:szCs w:val="22"/>
                <w:lang w:val="id-ID"/>
              </w:rPr>
            </w:pP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506112" behindDoc="0" locked="0" layoutInCell="1" allowOverlap="1">
                      <wp:simplePos x="0" y="0"/>
                      <wp:positionH relativeFrom="column">
                        <wp:posOffset>4690655</wp:posOffset>
                      </wp:positionH>
                      <wp:positionV relativeFrom="paragraph">
                        <wp:posOffset>-192110</wp:posOffset>
                      </wp:positionV>
                      <wp:extent cx="633240" cy="524160"/>
                      <wp:effectExtent l="38100" t="57150" r="52705" b="66675"/>
                      <wp:wrapNone/>
                      <wp:docPr id="841" name="Ink 841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575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633240" cy="5241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4091C91C" id="Ink 841" o:spid="_x0000_s1026" type="#_x0000_t75" style="position:absolute;margin-left:368.3pt;margin-top:-16.05pt;width:52.3pt;height:43.5pt;z-index:2525061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">
                      <v:imagedata r:id="rId1576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505088" behindDoc="0" locked="0" layoutInCell="1" allowOverlap="1">
                      <wp:simplePos x="0" y="0"/>
                      <wp:positionH relativeFrom="column">
                        <wp:posOffset>4998455</wp:posOffset>
                      </wp:positionH>
                      <wp:positionV relativeFrom="paragraph">
                        <wp:posOffset>123610</wp:posOffset>
                      </wp:positionV>
                      <wp:extent cx="118080" cy="17640"/>
                      <wp:effectExtent l="38100" t="38100" r="34925" b="40005"/>
                      <wp:wrapNone/>
                      <wp:docPr id="840" name="Ink 840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577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18080" cy="176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365EE16D" id="Ink 840" o:spid="_x0000_s1026" type="#_x0000_t75" style="position:absolute;margin-left:392.95pt;margin-top:9.45pt;width:10.3pt;height:2.5pt;z-index:2525050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">
                      <v:imagedata r:id="rId1578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504064" behindDoc="0" locked="0" layoutInCell="1" allowOverlap="1">
                      <wp:simplePos x="0" y="0"/>
                      <wp:positionH relativeFrom="column">
                        <wp:posOffset>4988735</wp:posOffset>
                      </wp:positionH>
                      <wp:positionV relativeFrom="paragraph">
                        <wp:posOffset>21370</wp:posOffset>
                      </wp:positionV>
                      <wp:extent cx="117000" cy="140760"/>
                      <wp:effectExtent l="57150" t="38100" r="54610" b="50165"/>
                      <wp:wrapNone/>
                      <wp:docPr id="839" name="Ink 839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579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17000" cy="1407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636EDD6E" id="Ink 839" o:spid="_x0000_s1026" type="#_x0000_t75" style="position:absolute;margin-left:392pt;margin-top:.85pt;width:10.7pt;height:12.7pt;z-index:2525040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">
                      <v:imagedata r:id="rId1580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503040" behindDoc="0" locked="0" layoutInCell="1" allowOverlap="1">
                      <wp:simplePos x="0" y="0"/>
                      <wp:positionH relativeFrom="column">
                        <wp:posOffset>4891895</wp:posOffset>
                      </wp:positionH>
                      <wp:positionV relativeFrom="paragraph">
                        <wp:posOffset>20290</wp:posOffset>
                      </wp:positionV>
                      <wp:extent cx="6840" cy="140040"/>
                      <wp:effectExtent l="57150" t="38100" r="50800" b="50800"/>
                      <wp:wrapNone/>
                      <wp:docPr id="838" name="Ink 838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581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6840" cy="1400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07A429C0" id="Ink 838" o:spid="_x0000_s1026" type="#_x0000_t75" style="position:absolute;margin-left:384.4pt;margin-top:.7pt;width:2.4pt;height:12.5pt;z-index:25250304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">
                      <v:imagedata r:id="rId1582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502016" behindDoc="0" locked="0" layoutInCell="1" allowOverlap="1">
                      <wp:simplePos x="0" y="0"/>
                      <wp:positionH relativeFrom="column">
                        <wp:posOffset>4591295</wp:posOffset>
                      </wp:positionH>
                      <wp:positionV relativeFrom="paragraph">
                        <wp:posOffset>110650</wp:posOffset>
                      </wp:positionV>
                      <wp:extent cx="110520" cy="30600"/>
                      <wp:effectExtent l="38100" t="38100" r="22860" b="45720"/>
                      <wp:wrapNone/>
                      <wp:docPr id="837" name="Ink 837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583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10520" cy="306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6015639F" id="Ink 837" o:spid="_x0000_s1026" type="#_x0000_t75" style="position:absolute;margin-left:360.8pt;margin-top:8.2pt;width:10.15pt;height:3.85pt;z-index:25250201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">
                      <v:imagedata r:id="rId1584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500992" behindDoc="0" locked="0" layoutInCell="1" allowOverlap="1">
                      <wp:simplePos x="0" y="0"/>
                      <wp:positionH relativeFrom="column">
                        <wp:posOffset>4603895</wp:posOffset>
                      </wp:positionH>
                      <wp:positionV relativeFrom="paragraph">
                        <wp:posOffset>61330</wp:posOffset>
                      </wp:positionV>
                      <wp:extent cx="132840" cy="15840"/>
                      <wp:effectExtent l="38100" t="57150" r="57785" b="41910"/>
                      <wp:wrapNone/>
                      <wp:docPr id="836" name="Ink 836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585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32840" cy="158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35DBDF97" id="Ink 836" o:spid="_x0000_s1026" type="#_x0000_t75" style="position:absolute;margin-left:361.8pt;margin-top:4pt;width:11.95pt;height:2.85pt;z-index:25250099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">
                      <v:imagedata r:id="rId1586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497920" behindDoc="0" locked="0" layoutInCell="1" allowOverlap="1">
                      <wp:simplePos x="0" y="0"/>
                      <wp:positionH relativeFrom="column">
                        <wp:posOffset>4088735</wp:posOffset>
                      </wp:positionH>
                      <wp:positionV relativeFrom="paragraph">
                        <wp:posOffset>71410</wp:posOffset>
                      </wp:positionV>
                      <wp:extent cx="360360" cy="22680"/>
                      <wp:effectExtent l="38100" t="38100" r="59055" b="53975"/>
                      <wp:wrapNone/>
                      <wp:docPr id="833" name="Ink 833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587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360360" cy="226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12906781" id="Ink 833" o:spid="_x0000_s1026" type="#_x0000_t75" style="position:absolute;margin-left:321.25pt;margin-top:4.55pt;width:30pt;height:3.75pt;z-index:25249792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">
                      <v:imagedata r:id="rId1588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494848" behindDoc="0" locked="0" layoutInCell="1" allowOverlap="1">
                      <wp:simplePos x="0" y="0"/>
                      <wp:positionH relativeFrom="column">
                        <wp:posOffset>3773375</wp:posOffset>
                      </wp:positionH>
                      <wp:positionV relativeFrom="paragraph">
                        <wp:posOffset>100570</wp:posOffset>
                      </wp:positionV>
                      <wp:extent cx="125280" cy="12600"/>
                      <wp:effectExtent l="38100" t="57150" r="46355" b="45085"/>
                      <wp:wrapNone/>
                      <wp:docPr id="830" name="Ink 830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589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25280" cy="126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26DF6E56" id="Ink 830" o:spid="_x0000_s1026" type="#_x0000_t75" style="position:absolute;margin-left:296.4pt;margin-top:7.25pt;width:11.05pt;height:2.65pt;z-index:25249484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">
                      <v:imagedata r:id="rId1590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493824" behindDoc="0" locked="0" layoutInCell="1" allowOverlap="1">
                      <wp:simplePos x="0" y="0"/>
                      <wp:positionH relativeFrom="column">
                        <wp:posOffset>3785975</wp:posOffset>
                      </wp:positionH>
                      <wp:positionV relativeFrom="paragraph">
                        <wp:posOffset>51970</wp:posOffset>
                      </wp:positionV>
                      <wp:extent cx="121320" cy="15120"/>
                      <wp:effectExtent l="38100" t="57150" r="50165" b="42545"/>
                      <wp:wrapNone/>
                      <wp:docPr id="829" name="Ink 829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591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21320" cy="151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0A491D6B" id="Ink 829" o:spid="_x0000_s1026" type="#_x0000_t75" style="position:absolute;margin-left:297.5pt;margin-top:3.2pt;width:10.85pt;height:2.8pt;z-index:2524938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">
                      <v:imagedata r:id="rId1592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490752" behindDoc="0" locked="0" layoutInCell="1" allowOverlap="1">
                      <wp:simplePos x="0" y="0"/>
                      <wp:positionH relativeFrom="column">
                        <wp:posOffset>3330935</wp:posOffset>
                      </wp:positionH>
                      <wp:positionV relativeFrom="paragraph">
                        <wp:posOffset>73930</wp:posOffset>
                      </wp:positionV>
                      <wp:extent cx="264960" cy="7200"/>
                      <wp:effectExtent l="0" t="57150" r="59055" b="50165"/>
                      <wp:wrapNone/>
                      <wp:docPr id="826" name="Ink 826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593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264960" cy="72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5F67153A" id="Ink 826" o:spid="_x0000_s1026" type="#_x0000_t75" style="position:absolute;margin-left:261.7pt;margin-top:4.85pt;width:22.3pt;height:2.35pt;z-index:2524907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">
                      <v:imagedata r:id="rId1594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488704" behindDoc="0" locked="0" layoutInCell="1" allowOverlap="1">
                      <wp:simplePos x="0" y="0"/>
                      <wp:positionH relativeFrom="column">
                        <wp:posOffset>3095855</wp:posOffset>
                      </wp:positionH>
                      <wp:positionV relativeFrom="paragraph">
                        <wp:posOffset>62770</wp:posOffset>
                      </wp:positionV>
                      <wp:extent cx="128520" cy="11520"/>
                      <wp:effectExtent l="38100" t="57150" r="43180" b="45720"/>
                      <wp:wrapNone/>
                      <wp:docPr id="824" name="Ink 824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595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28520" cy="115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4AF0B26B" id="Ink 824" o:spid="_x0000_s1026" type="#_x0000_t75" style="position:absolute;margin-left:243pt;margin-top:3.95pt;width:11.7pt;height:2.6pt;z-index:2524887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">
                      <v:imagedata r:id="rId1596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485632" behindDoc="0" locked="0" layoutInCell="1" allowOverlap="1">
                      <wp:simplePos x="0" y="0"/>
                      <wp:positionH relativeFrom="column">
                        <wp:posOffset>2710295</wp:posOffset>
                      </wp:positionH>
                      <wp:positionV relativeFrom="paragraph">
                        <wp:posOffset>85090</wp:posOffset>
                      </wp:positionV>
                      <wp:extent cx="231840" cy="10440"/>
                      <wp:effectExtent l="57150" t="57150" r="53975" b="46990"/>
                      <wp:wrapNone/>
                      <wp:docPr id="821" name="Ink 821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597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231840" cy="104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58AB9B4D" id="Ink 821" o:spid="_x0000_s1026" type="#_x0000_t75" style="position:absolute;margin-left:212.6pt;margin-top:5.7pt;width:19.95pt;height:2.8pt;z-index:2524856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">
                      <v:imagedata r:id="rId1598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481536" behindDoc="0" locked="0" layoutInCell="1" allowOverlap="1">
                      <wp:simplePos x="0" y="0"/>
                      <wp:positionH relativeFrom="column">
                        <wp:posOffset>2262815</wp:posOffset>
                      </wp:positionH>
                      <wp:positionV relativeFrom="paragraph">
                        <wp:posOffset>96250</wp:posOffset>
                      </wp:positionV>
                      <wp:extent cx="176760" cy="27360"/>
                      <wp:effectExtent l="38100" t="38100" r="52070" b="48895"/>
                      <wp:wrapNone/>
                      <wp:docPr id="817" name="Ink 817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599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76760" cy="273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2564FE33" id="Ink 817" o:spid="_x0000_s1026" type="#_x0000_t75" style="position:absolute;margin-left:177.4pt;margin-top:7.1pt;width:15.65pt;height:3.65pt;z-index:2524815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">
                      <v:imagedata r:id="rId1600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480512" behindDoc="0" locked="0" layoutInCell="1" allowOverlap="1">
                      <wp:simplePos x="0" y="0"/>
                      <wp:positionH relativeFrom="column">
                        <wp:posOffset>2336255</wp:posOffset>
                      </wp:positionH>
                      <wp:positionV relativeFrom="paragraph">
                        <wp:posOffset>41170</wp:posOffset>
                      </wp:positionV>
                      <wp:extent cx="134280" cy="21960"/>
                      <wp:effectExtent l="38100" t="57150" r="56515" b="35560"/>
                      <wp:wrapNone/>
                      <wp:docPr id="816" name="Ink 816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601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34280" cy="219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7A688385" id="Ink 816" o:spid="_x0000_s1026" type="#_x0000_t75" style="position:absolute;margin-left:183.1pt;margin-top:2.3pt;width:12.35pt;height:3.2pt;z-index:2524805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">
                      <v:imagedata r:id="rId1602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479488" behindDoc="0" locked="0" layoutInCell="1" allowOverlap="1">
                      <wp:simplePos x="0" y="0"/>
                      <wp:positionH relativeFrom="column">
                        <wp:posOffset>2023775</wp:posOffset>
                      </wp:positionH>
                      <wp:positionV relativeFrom="paragraph">
                        <wp:posOffset>68170</wp:posOffset>
                      </wp:positionV>
                      <wp:extent cx="83880" cy="97200"/>
                      <wp:effectExtent l="57150" t="38100" r="49530" b="55245"/>
                      <wp:wrapNone/>
                      <wp:docPr id="815" name="Ink 815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603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83880" cy="972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102E7F46" id="Ink 815" o:spid="_x0000_s1026" type="#_x0000_t75" style="position:absolute;margin-left:158.5pt;margin-top:4.3pt;width:8.4pt;height:9.7pt;z-index:2524794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">
                      <v:imagedata r:id="rId1604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478464" behindDoc="0" locked="0" layoutInCell="1" allowOverlap="1">
                      <wp:simplePos x="0" y="0"/>
                      <wp:positionH relativeFrom="column">
                        <wp:posOffset>1892015</wp:posOffset>
                      </wp:positionH>
                      <wp:positionV relativeFrom="paragraph">
                        <wp:posOffset>59890</wp:posOffset>
                      </wp:positionV>
                      <wp:extent cx="77400" cy="106920"/>
                      <wp:effectExtent l="38100" t="38100" r="37465" b="45720"/>
                      <wp:wrapNone/>
                      <wp:docPr id="814" name="Ink 814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605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77400" cy="1069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756320B3" id="Ink 814" o:spid="_x0000_s1026" type="#_x0000_t75" style="position:absolute;margin-left:148.55pt;margin-top:4.05pt;width:7.15pt;height:9.35pt;z-index:2524784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">
                      <v:imagedata r:id="rId1606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477440" behindDoc="0" locked="0" layoutInCell="1" allowOverlap="1">
                      <wp:simplePos x="0" y="0"/>
                      <wp:positionH relativeFrom="column">
                        <wp:posOffset>1876895</wp:posOffset>
                      </wp:positionH>
                      <wp:positionV relativeFrom="paragraph">
                        <wp:posOffset>65290</wp:posOffset>
                      </wp:positionV>
                      <wp:extent cx="111240" cy="43560"/>
                      <wp:effectExtent l="19050" t="57150" r="41275" b="52070"/>
                      <wp:wrapNone/>
                      <wp:docPr id="813" name="Ink 813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607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11240" cy="435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60C38085" id="Ink 813" o:spid="_x0000_s1026" type="#_x0000_t75" style="position:absolute;margin-left:147.25pt;margin-top:4.25pt;width:9.65pt;height:4.95pt;z-index:25247744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">
                      <v:imagedata r:id="rId1608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475392" behindDoc="0" locked="0" layoutInCell="1" allowOverlap="1">
                      <wp:simplePos x="0" y="0"/>
                      <wp:positionH relativeFrom="column">
                        <wp:posOffset>1608335</wp:posOffset>
                      </wp:positionH>
                      <wp:positionV relativeFrom="paragraph">
                        <wp:posOffset>850</wp:posOffset>
                      </wp:positionV>
                      <wp:extent cx="22680" cy="138600"/>
                      <wp:effectExtent l="38100" t="38100" r="53975" b="52070"/>
                      <wp:wrapNone/>
                      <wp:docPr id="811" name="Ink 811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609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22680" cy="1386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5B1C5B57" id="Ink 811" o:spid="_x0000_s1026" type="#_x0000_t75" style="position:absolute;margin-left:125.7pt;margin-top:-.9pt;width:3.55pt;height:12.55pt;z-index:25247539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">
                      <v:imagedata r:id="rId1610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474368" behindDoc="0" locked="0" layoutInCell="1" allowOverlap="1">
                      <wp:simplePos x="0" y="0"/>
                      <wp:positionH relativeFrom="column">
                        <wp:posOffset>1565135</wp:posOffset>
                      </wp:positionH>
                      <wp:positionV relativeFrom="paragraph">
                        <wp:posOffset>56290</wp:posOffset>
                      </wp:positionV>
                      <wp:extent cx="124560" cy="24120"/>
                      <wp:effectExtent l="38100" t="38100" r="46990" b="52705"/>
                      <wp:wrapNone/>
                      <wp:docPr id="810" name="Ink 810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611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24560" cy="241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1A8453DF" id="Ink 810" o:spid="_x0000_s1026" type="#_x0000_t75" style="position:absolute;margin-left:122.5pt;margin-top:3.7pt;width:11.2pt;height:3.3pt;z-index:25247436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">
                      <v:imagedata r:id="rId1612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473344" behindDoc="0" locked="0" layoutInCell="1" allowOverlap="1">
                      <wp:simplePos x="0" y="0"/>
                      <wp:positionH relativeFrom="column">
                        <wp:posOffset>1331855</wp:posOffset>
                      </wp:positionH>
                      <wp:positionV relativeFrom="paragraph">
                        <wp:posOffset>29650</wp:posOffset>
                      </wp:positionV>
                      <wp:extent cx="38520" cy="105480"/>
                      <wp:effectExtent l="19050" t="38100" r="57150" b="46990"/>
                      <wp:wrapNone/>
                      <wp:docPr id="809" name="Ink 809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613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38520" cy="1054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2075791D" id="Ink 809" o:spid="_x0000_s1026" type="#_x0000_t75" style="position:absolute;margin-left:104.2pt;margin-top:1.45pt;width:4.55pt;height:10.05pt;z-index:25247334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">
                      <v:imagedata r:id="rId1614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472320" behindDoc="0" locked="0" layoutInCell="1" allowOverlap="1">
                      <wp:simplePos x="0" y="0"/>
                      <wp:positionH relativeFrom="column">
                        <wp:posOffset>1196495</wp:posOffset>
                      </wp:positionH>
                      <wp:positionV relativeFrom="paragraph">
                        <wp:posOffset>52690</wp:posOffset>
                      </wp:positionV>
                      <wp:extent cx="95040" cy="113040"/>
                      <wp:effectExtent l="38100" t="38100" r="38735" b="39370"/>
                      <wp:wrapNone/>
                      <wp:docPr id="808" name="Ink 808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615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95040" cy="1130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0F2E4AEB" id="Ink 808" o:spid="_x0000_s1026" type="#_x0000_t75" style="position:absolute;margin-left:93.6pt;margin-top:3.4pt;width:8.75pt;height:10.1pt;z-index:25247232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">
                      <v:imagedata r:id="rId1616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471296" behindDoc="0" locked="0" layoutInCell="1" allowOverlap="1">
                      <wp:simplePos x="0" y="0"/>
                      <wp:positionH relativeFrom="column">
                        <wp:posOffset>1182455</wp:posOffset>
                      </wp:positionH>
                      <wp:positionV relativeFrom="paragraph">
                        <wp:posOffset>64570</wp:posOffset>
                      </wp:positionV>
                      <wp:extent cx="122760" cy="55440"/>
                      <wp:effectExtent l="38100" t="38100" r="48895" b="59055"/>
                      <wp:wrapNone/>
                      <wp:docPr id="807" name="Ink 807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617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22760" cy="554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3BD78A1B" id="Ink 807" o:spid="_x0000_s1026" type="#_x0000_t75" style="position:absolute;margin-left:92.5pt;margin-top:4.25pt;width:10.9pt;height:5.8pt;z-index:25247129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">
                      <v:imagedata r:id="rId1618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470272" behindDoc="0" locked="0" layoutInCell="1" allowOverlap="1">
                      <wp:simplePos x="0" y="0"/>
                      <wp:positionH relativeFrom="column">
                        <wp:posOffset>1111895</wp:posOffset>
                      </wp:positionH>
                      <wp:positionV relativeFrom="paragraph">
                        <wp:posOffset>-120110</wp:posOffset>
                      </wp:positionV>
                      <wp:extent cx="16920" cy="252360"/>
                      <wp:effectExtent l="38100" t="38100" r="59690" b="52705"/>
                      <wp:wrapNone/>
                      <wp:docPr id="806" name="Ink 806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619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6920" cy="2523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10C5BADD" id="Ink 806" o:spid="_x0000_s1026" type="#_x0000_t75" style="position:absolute;margin-left:86.45pt;margin-top:-10.45pt;width:3.25pt;height:21.55pt;z-index:25247027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">
                      <v:imagedata r:id="rId1620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469248" behindDoc="0" locked="0" layoutInCell="1" allowOverlap="1">
                      <wp:simplePos x="0" y="0"/>
                      <wp:positionH relativeFrom="column">
                        <wp:posOffset>783575</wp:posOffset>
                      </wp:positionH>
                      <wp:positionV relativeFrom="paragraph">
                        <wp:posOffset>118570</wp:posOffset>
                      </wp:positionV>
                      <wp:extent cx="77040" cy="34920"/>
                      <wp:effectExtent l="38100" t="38100" r="56515" b="41910"/>
                      <wp:wrapNone/>
                      <wp:docPr id="805" name="Ink 805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621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77040" cy="349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4F16F329" id="Ink 805" o:spid="_x0000_s1026" type="#_x0000_t75" style="position:absolute;margin-left:60.9pt;margin-top:8.75pt;width:7.8pt;height:4.4pt;z-index:25246924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">
                      <v:imagedata r:id="rId1622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468224" behindDoc="0" locked="0" layoutInCell="1" allowOverlap="1">
                      <wp:simplePos x="0" y="0"/>
                      <wp:positionH relativeFrom="column">
                        <wp:posOffset>797975</wp:posOffset>
                      </wp:positionH>
                      <wp:positionV relativeFrom="paragraph">
                        <wp:posOffset>60610</wp:posOffset>
                      </wp:positionV>
                      <wp:extent cx="120600" cy="29880"/>
                      <wp:effectExtent l="38100" t="38100" r="51435" b="46355"/>
                      <wp:wrapNone/>
                      <wp:docPr id="804" name="Ink 804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623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20600" cy="298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71A3ABF4" id="Ink 804" o:spid="_x0000_s1026" type="#_x0000_t75" style="position:absolute;margin-left:62.2pt;margin-top:3.8pt;width:10.75pt;height:3.9pt;z-index:2524682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">
                      <v:imagedata r:id="rId1624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467200" behindDoc="0" locked="0" layoutInCell="1" allowOverlap="1">
                      <wp:simplePos x="0" y="0"/>
                      <wp:positionH relativeFrom="column">
                        <wp:posOffset>549935</wp:posOffset>
                      </wp:positionH>
                      <wp:positionV relativeFrom="paragraph">
                        <wp:posOffset>68890</wp:posOffset>
                      </wp:positionV>
                      <wp:extent cx="123840" cy="95760"/>
                      <wp:effectExtent l="38100" t="57150" r="47625" b="38100"/>
                      <wp:wrapNone/>
                      <wp:docPr id="803" name="Ink 803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625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23840" cy="957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7FD3941E" id="Ink 803" o:spid="_x0000_s1026" type="#_x0000_t75" style="position:absolute;margin-left:43.05pt;margin-top:4.75pt;width:10.65pt;height:8.5pt;z-index:2524672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">
                      <v:imagedata r:id="rId1626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466176" behindDoc="0" locked="0" layoutInCell="1" allowOverlap="1">
                      <wp:simplePos x="0" y="0"/>
                      <wp:positionH relativeFrom="column">
                        <wp:posOffset>561095</wp:posOffset>
                      </wp:positionH>
                      <wp:positionV relativeFrom="paragraph">
                        <wp:posOffset>54130</wp:posOffset>
                      </wp:positionV>
                      <wp:extent cx="101880" cy="81000"/>
                      <wp:effectExtent l="38100" t="57150" r="50800" b="52705"/>
                      <wp:wrapNone/>
                      <wp:docPr id="802" name="Ink 802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627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01880" cy="810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728EF5AF" id="Ink 802" o:spid="_x0000_s1026" type="#_x0000_t75" style="position:absolute;margin-left:43.3pt;margin-top:3.35pt;width:9.6pt;height:8pt;z-index:2524661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">
                      <v:imagedata r:id="rId1628" o:title=""/>
                    </v:shape>
                  </w:pict>
                </mc:Fallback>
              </mc:AlternateContent>
            </w:r>
          </w:p>
          <w:p w:rsidR="0032288B" w:rsidRDefault="0030256D" w:rsidP="009D5487">
            <w:pPr>
              <w:rPr>
                <w:rFonts w:ascii="Calibri" w:hAnsi="Calibri" w:cs="Calibri"/>
                <w:sz w:val="22"/>
                <w:szCs w:val="22"/>
                <w:lang w:val="id-ID"/>
              </w:rPr>
            </w:pP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499968" behindDoc="0" locked="0" layoutInCell="1" allowOverlap="1">
                      <wp:simplePos x="0" y="0"/>
                      <wp:positionH relativeFrom="column">
                        <wp:posOffset>4286735</wp:posOffset>
                      </wp:positionH>
                      <wp:positionV relativeFrom="paragraph">
                        <wp:posOffset>29030</wp:posOffset>
                      </wp:positionV>
                      <wp:extent cx="81720" cy="99720"/>
                      <wp:effectExtent l="38100" t="38100" r="52070" b="52705"/>
                      <wp:wrapNone/>
                      <wp:docPr id="835" name="Ink 835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629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81720" cy="997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09C689D3" id="Ink 835" o:spid="_x0000_s1026" type="#_x0000_t75" style="position:absolute;margin-left:337pt;margin-top:1.55pt;width:8.1pt;height:9.4pt;z-index:25249996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">
                      <v:imagedata r:id="rId1630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498944" behindDoc="0" locked="0" layoutInCell="1" allowOverlap="1">
                      <wp:simplePos x="0" y="0"/>
                      <wp:positionH relativeFrom="column">
                        <wp:posOffset>4159295</wp:posOffset>
                      </wp:positionH>
                      <wp:positionV relativeFrom="paragraph">
                        <wp:posOffset>8870</wp:posOffset>
                      </wp:positionV>
                      <wp:extent cx="103320" cy="111600"/>
                      <wp:effectExtent l="38100" t="38100" r="49530" b="41275"/>
                      <wp:wrapNone/>
                      <wp:docPr id="834" name="Ink 834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631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03320" cy="1116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59F08C0D" id="Ink 834" o:spid="_x0000_s1026" type="#_x0000_t75" style="position:absolute;margin-left:326.55pt;margin-top:-.25pt;width:9.5pt;height:10.25pt;z-index:25249894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">
                      <v:imagedata r:id="rId1632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492800" behindDoc="0" locked="0" layoutInCell="1" allowOverlap="1">
                      <wp:simplePos x="0" y="0"/>
                      <wp:positionH relativeFrom="column">
                        <wp:posOffset>3553415</wp:posOffset>
                      </wp:positionH>
                      <wp:positionV relativeFrom="paragraph">
                        <wp:posOffset>6350</wp:posOffset>
                      </wp:positionV>
                      <wp:extent cx="103320" cy="124200"/>
                      <wp:effectExtent l="38100" t="57150" r="49530" b="47625"/>
                      <wp:wrapNone/>
                      <wp:docPr id="828" name="Ink 828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633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03320" cy="1242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4752D4FF" id="Ink 828" o:spid="_x0000_s1026" type="#_x0000_t75" style="position:absolute;margin-left:279.25pt;margin-top:-.45pt;width:9.5pt;height:11.25pt;z-index:2524928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">
                      <v:imagedata r:id="rId1634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491776" behindDoc="0" locked="0" layoutInCell="1" allowOverlap="1">
                      <wp:simplePos x="0" y="0"/>
                      <wp:positionH relativeFrom="column">
                        <wp:posOffset>3420575</wp:posOffset>
                      </wp:positionH>
                      <wp:positionV relativeFrom="paragraph">
                        <wp:posOffset>-6610</wp:posOffset>
                      </wp:positionV>
                      <wp:extent cx="93960" cy="139320"/>
                      <wp:effectExtent l="38100" t="38100" r="59055" b="51435"/>
                      <wp:wrapNone/>
                      <wp:docPr id="827" name="Ink 827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635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93960" cy="1393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371D1581" id="Ink 827" o:spid="_x0000_s1026" type="#_x0000_t75" style="position:absolute;margin-left:268.45pt;margin-top:-1.4pt;width:9.25pt;height:12.2pt;z-index:2524917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">
                      <v:imagedata r:id="rId1636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487680" behindDoc="0" locked="0" layoutInCell="1" allowOverlap="1">
                      <wp:simplePos x="0" y="0"/>
                      <wp:positionH relativeFrom="column">
                        <wp:posOffset>2901455</wp:posOffset>
                      </wp:positionH>
                      <wp:positionV relativeFrom="paragraph">
                        <wp:posOffset>27590</wp:posOffset>
                      </wp:positionV>
                      <wp:extent cx="83880" cy="129600"/>
                      <wp:effectExtent l="38100" t="57150" r="49530" b="41910"/>
                      <wp:wrapNone/>
                      <wp:docPr id="823" name="Ink 823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637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83880" cy="1296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712213CB" id="Ink 823" o:spid="_x0000_s1026" type="#_x0000_t75" style="position:absolute;margin-left:227.9pt;margin-top:1.35pt;width:8.2pt;height:11.75pt;z-index:2524876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">
                      <v:imagedata r:id="rId1638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486656" behindDoc="0" locked="0" layoutInCell="1" allowOverlap="1">
                      <wp:simplePos x="0" y="0"/>
                      <wp:positionH relativeFrom="column">
                        <wp:posOffset>2765735</wp:posOffset>
                      </wp:positionH>
                      <wp:positionV relativeFrom="paragraph">
                        <wp:posOffset>14630</wp:posOffset>
                      </wp:positionV>
                      <wp:extent cx="111960" cy="126360"/>
                      <wp:effectExtent l="57150" t="57150" r="40640" b="45720"/>
                      <wp:wrapNone/>
                      <wp:docPr id="822" name="Ink 822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639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11960" cy="1263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0FA9F031" id="Ink 822" o:spid="_x0000_s1026" type="#_x0000_t75" style="position:absolute;margin-left:216.75pt;margin-top:.15pt;width:10.8pt;height:11.5pt;z-index:2524866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">
                      <v:imagedata r:id="rId1640" o:title=""/>
                    </v:shape>
                  </w:pict>
                </mc:Fallback>
              </mc:AlternateContent>
            </w:r>
          </w:p>
          <w:p w:rsidR="00943E0D" w:rsidRDefault="00943E0D" w:rsidP="009D5487">
            <w:pPr>
              <w:rPr>
                <w:rFonts w:ascii="Calibri" w:hAnsi="Calibri" w:cs="Calibri"/>
                <w:sz w:val="22"/>
                <w:szCs w:val="22"/>
                <w:lang w:val="id-ID"/>
              </w:rPr>
            </w:pPr>
          </w:p>
          <w:p w:rsidR="0032288B" w:rsidRDefault="0032288B" w:rsidP="009D5487">
            <w:pPr>
              <w:rPr>
                <w:rFonts w:ascii="Calibri" w:hAnsi="Calibri" w:cs="Calibri"/>
                <w:sz w:val="22"/>
                <w:szCs w:val="22"/>
                <w:lang w:val="id-ID"/>
              </w:rPr>
            </w:pPr>
          </w:p>
          <w:p w:rsidR="008B1A99" w:rsidRDefault="008B1A99" w:rsidP="009D5487">
            <w:pPr>
              <w:rPr>
                <w:rFonts w:ascii="Calibri" w:hAnsi="Calibri" w:cs="Calibri"/>
                <w:sz w:val="22"/>
                <w:szCs w:val="22"/>
                <w:lang w:val="id-ID"/>
              </w:rPr>
            </w:pPr>
          </w:p>
          <w:p w:rsidR="008B1A99" w:rsidRDefault="008B1A99" w:rsidP="009D5487">
            <w:pPr>
              <w:rPr>
                <w:rFonts w:ascii="Calibri" w:hAnsi="Calibri" w:cs="Calibri"/>
                <w:sz w:val="22"/>
                <w:szCs w:val="22"/>
                <w:lang w:val="id-ID"/>
              </w:rPr>
            </w:pPr>
          </w:p>
          <w:p w:rsidR="008B1A99" w:rsidRDefault="008B1A99" w:rsidP="009D5487">
            <w:pPr>
              <w:rPr>
                <w:rFonts w:ascii="Calibri" w:hAnsi="Calibri" w:cs="Calibri"/>
                <w:sz w:val="22"/>
                <w:szCs w:val="22"/>
                <w:lang w:val="id-ID"/>
              </w:rPr>
            </w:pPr>
          </w:p>
          <w:p w:rsidR="008B1A99" w:rsidRDefault="008B1A99" w:rsidP="009D5487">
            <w:pPr>
              <w:rPr>
                <w:rFonts w:ascii="Calibri" w:hAnsi="Calibri" w:cs="Calibri"/>
                <w:sz w:val="22"/>
                <w:szCs w:val="22"/>
                <w:lang w:val="id-ID"/>
              </w:rPr>
            </w:pPr>
          </w:p>
          <w:p w:rsidR="00780D79" w:rsidRDefault="00780D79" w:rsidP="009D5487">
            <w:pPr>
              <w:rPr>
                <w:rFonts w:ascii="Calibri" w:hAnsi="Calibri" w:cs="Calibri"/>
                <w:sz w:val="22"/>
                <w:szCs w:val="22"/>
                <w:lang w:val="id-ID"/>
              </w:rPr>
            </w:pPr>
          </w:p>
          <w:p w:rsidR="00780D79" w:rsidRDefault="00780D79" w:rsidP="009D5487">
            <w:pPr>
              <w:rPr>
                <w:rFonts w:ascii="Calibri" w:hAnsi="Calibri" w:cs="Calibri"/>
                <w:sz w:val="22"/>
                <w:szCs w:val="22"/>
                <w:lang w:val="id-ID"/>
              </w:rPr>
            </w:pPr>
          </w:p>
          <w:p w:rsidR="00780D79" w:rsidRDefault="00780D79" w:rsidP="009D5487">
            <w:pPr>
              <w:rPr>
                <w:rFonts w:ascii="Calibri" w:hAnsi="Calibri" w:cs="Calibri"/>
                <w:sz w:val="22"/>
                <w:szCs w:val="22"/>
                <w:lang w:val="id-ID"/>
              </w:rPr>
            </w:pPr>
          </w:p>
          <w:p w:rsidR="00D53851" w:rsidRDefault="00D53851" w:rsidP="009D5487">
            <w:pPr>
              <w:rPr>
                <w:rFonts w:ascii="Calibri" w:hAnsi="Calibri" w:cs="Calibri"/>
                <w:sz w:val="22"/>
                <w:szCs w:val="22"/>
                <w:lang w:val="id-ID"/>
              </w:rPr>
            </w:pPr>
          </w:p>
          <w:p w:rsidR="00A737AC" w:rsidRPr="00245840" w:rsidRDefault="00A737AC" w:rsidP="009D5487">
            <w:pPr>
              <w:rPr>
                <w:rFonts w:ascii="Calibri" w:hAnsi="Calibri" w:cs="Calibri"/>
                <w:sz w:val="22"/>
                <w:szCs w:val="22"/>
                <w:lang w:val="id-ID"/>
              </w:rPr>
            </w:pPr>
          </w:p>
        </w:tc>
      </w:tr>
    </w:tbl>
    <w:p w:rsidR="00A737AC" w:rsidRPr="0032288B" w:rsidRDefault="00A737AC">
      <w:pPr>
        <w:rPr>
          <w:sz w:val="4"/>
          <w:szCs w:val="4"/>
          <w:lang w:val="id-ID"/>
        </w:rPr>
      </w:pPr>
    </w:p>
    <w:p w:rsidR="00A737AC" w:rsidRDefault="00A737AC">
      <w:pPr>
        <w:rPr>
          <w:sz w:val="4"/>
          <w:szCs w:val="4"/>
        </w:rPr>
      </w:pPr>
    </w:p>
    <w:p w:rsidR="00A737AC" w:rsidRDefault="00A737AC">
      <w:pPr>
        <w:rPr>
          <w:sz w:val="4"/>
          <w:szCs w:val="4"/>
        </w:rPr>
      </w:pPr>
    </w:p>
    <w:p w:rsidR="00F803FA" w:rsidRDefault="00F803FA" w:rsidP="00F803FA">
      <w:pPr>
        <w:rPr>
          <w:sz w:val="4"/>
          <w:szCs w:val="4"/>
        </w:rPr>
      </w:pPr>
    </w:p>
    <w:p w:rsidR="00F803FA" w:rsidRDefault="00F803FA" w:rsidP="00F803FA">
      <w:pPr>
        <w:rPr>
          <w:sz w:val="4"/>
          <w:szCs w:val="4"/>
        </w:rPr>
      </w:pPr>
    </w:p>
    <w:p w:rsidR="00F803FA" w:rsidRDefault="00F803FA" w:rsidP="00F803FA">
      <w:pPr>
        <w:rPr>
          <w:sz w:val="4"/>
          <w:szCs w:val="4"/>
          <w:lang w:val="id-ID"/>
        </w:rPr>
      </w:pPr>
    </w:p>
    <w:tbl>
      <w:tblPr>
        <w:tblW w:w="10065" w:type="dxa"/>
        <w:tblInd w:w="-11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2848"/>
        <w:gridCol w:w="2031"/>
        <w:gridCol w:w="1359"/>
        <w:gridCol w:w="1274"/>
        <w:gridCol w:w="2553"/>
      </w:tblGrid>
      <w:tr w:rsidR="00F803FA" w:rsidRPr="0009774C" w:rsidTr="009D5487">
        <w:tc>
          <w:tcPr>
            <w:tcW w:w="2848" w:type="dxa"/>
            <w:tcBorders>
              <w:bottom w:val="single" w:sz="4" w:space="0" w:color="auto"/>
            </w:tcBorders>
            <w:tcMar>
              <w:left w:w="28" w:type="dxa"/>
              <w:right w:w="28" w:type="dxa"/>
            </w:tcMar>
          </w:tcPr>
          <w:p w:rsidR="00F803FA" w:rsidRDefault="00F803FA" w:rsidP="009D5487">
            <w:pPr>
              <w:spacing w:line="360" w:lineRule="auto"/>
              <w:jc w:val="center"/>
              <w:rPr>
                <w:rFonts w:ascii="Calibri" w:hAnsi="Calibri" w:cs="Calibri"/>
                <w:b/>
                <w:sz w:val="22"/>
                <w:szCs w:val="22"/>
                <w:lang w:val="id-ID"/>
              </w:rPr>
            </w:pPr>
            <w:proofErr w:type="spellStart"/>
            <w:r w:rsidRPr="0009774C">
              <w:rPr>
                <w:rFonts w:ascii="Calibri" w:hAnsi="Calibri" w:cs="Calibri"/>
                <w:b/>
                <w:sz w:val="22"/>
                <w:szCs w:val="22"/>
              </w:rPr>
              <w:lastRenderedPageBreak/>
              <w:t>Nama</w:t>
            </w:r>
            <w:proofErr w:type="spellEnd"/>
            <w:r>
              <w:rPr>
                <w:rFonts w:ascii="Calibri" w:hAnsi="Calibri" w:cs="Calibri"/>
                <w:b/>
                <w:sz w:val="22"/>
                <w:szCs w:val="22"/>
                <w:lang w:val="id-ID"/>
              </w:rPr>
              <w:t xml:space="preserve"> Mahasiswa</w:t>
            </w:r>
            <w:r w:rsidRPr="0009774C">
              <w:rPr>
                <w:rFonts w:ascii="Calibri" w:hAnsi="Calibri" w:cs="Calibri"/>
                <w:b/>
                <w:sz w:val="22"/>
                <w:szCs w:val="22"/>
              </w:rPr>
              <w:t xml:space="preserve">: </w:t>
            </w:r>
          </w:p>
          <w:p w:rsidR="00F803FA" w:rsidRPr="0009774C" w:rsidRDefault="00F803FA" w:rsidP="009D5487">
            <w:pPr>
              <w:spacing w:line="360" w:lineRule="auto"/>
              <w:jc w:val="center"/>
              <w:rPr>
                <w:rFonts w:ascii="Calibri" w:hAnsi="Calibri" w:cs="Calibri"/>
                <w:b/>
                <w:sz w:val="22"/>
                <w:szCs w:val="22"/>
                <w:lang w:val="id-ID"/>
              </w:rPr>
            </w:pPr>
            <w:r w:rsidRPr="0009774C">
              <w:rPr>
                <w:rFonts w:ascii="Calibri" w:hAnsi="Calibri" w:cs="Calibri"/>
                <w:b/>
                <w:sz w:val="22"/>
                <w:szCs w:val="22"/>
              </w:rPr>
              <w:t>……………………………</w:t>
            </w:r>
            <w:r>
              <w:rPr>
                <w:rFonts w:ascii="Calibri" w:hAnsi="Calibri" w:cs="Calibri"/>
                <w:b/>
                <w:sz w:val="22"/>
                <w:szCs w:val="22"/>
                <w:lang w:val="id-ID"/>
              </w:rPr>
              <w:t>...............</w:t>
            </w:r>
          </w:p>
        </w:tc>
        <w:tc>
          <w:tcPr>
            <w:tcW w:w="2031" w:type="dxa"/>
            <w:tcBorders>
              <w:bottom w:val="single" w:sz="4" w:space="0" w:color="auto"/>
            </w:tcBorders>
            <w:tcMar>
              <w:left w:w="28" w:type="dxa"/>
              <w:right w:w="28" w:type="dxa"/>
            </w:tcMar>
          </w:tcPr>
          <w:p w:rsidR="00F803FA" w:rsidRPr="0009774C" w:rsidRDefault="00F803FA" w:rsidP="009D5487">
            <w:pPr>
              <w:spacing w:line="360" w:lineRule="auto"/>
              <w:jc w:val="center"/>
              <w:rPr>
                <w:rFonts w:ascii="Calibri" w:hAnsi="Calibri" w:cs="Calibri"/>
                <w:b/>
                <w:sz w:val="22"/>
                <w:szCs w:val="22"/>
              </w:rPr>
            </w:pPr>
            <w:r w:rsidRPr="0009774C">
              <w:rPr>
                <w:rFonts w:ascii="Calibri" w:hAnsi="Calibri" w:cs="Calibri"/>
                <w:b/>
                <w:sz w:val="22"/>
                <w:szCs w:val="22"/>
              </w:rPr>
              <w:t>NIM:</w:t>
            </w:r>
          </w:p>
          <w:p w:rsidR="00F803FA" w:rsidRPr="0009774C" w:rsidRDefault="00F803FA" w:rsidP="009D5487">
            <w:pPr>
              <w:spacing w:line="360" w:lineRule="auto"/>
              <w:jc w:val="center"/>
              <w:rPr>
                <w:rFonts w:ascii="Calibri" w:hAnsi="Calibri" w:cs="Calibri"/>
                <w:b/>
                <w:sz w:val="22"/>
                <w:szCs w:val="22"/>
                <w:lang w:val="id-ID"/>
              </w:rPr>
            </w:pPr>
            <w:r w:rsidRPr="0009774C">
              <w:rPr>
                <w:rFonts w:ascii="Calibri" w:hAnsi="Calibri" w:cs="Calibri"/>
                <w:b/>
                <w:sz w:val="22"/>
                <w:szCs w:val="22"/>
              </w:rPr>
              <w:t>……………………</w:t>
            </w:r>
            <w:r>
              <w:rPr>
                <w:rFonts w:ascii="Calibri" w:hAnsi="Calibri" w:cs="Calibri"/>
                <w:b/>
                <w:sz w:val="22"/>
                <w:szCs w:val="22"/>
                <w:lang w:val="id-ID"/>
              </w:rPr>
              <w:t>.......</w:t>
            </w:r>
          </w:p>
        </w:tc>
        <w:tc>
          <w:tcPr>
            <w:tcW w:w="1359" w:type="dxa"/>
            <w:tcBorders>
              <w:bottom w:val="single" w:sz="4" w:space="0" w:color="auto"/>
            </w:tcBorders>
            <w:tcMar>
              <w:left w:w="28" w:type="dxa"/>
              <w:right w:w="28" w:type="dxa"/>
            </w:tcMar>
          </w:tcPr>
          <w:p w:rsidR="00F803FA" w:rsidRPr="0009774C" w:rsidRDefault="00F803FA" w:rsidP="009D5487">
            <w:pPr>
              <w:spacing w:line="360" w:lineRule="auto"/>
              <w:jc w:val="center"/>
              <w:rPr>
                <w:rFonts w:ascii="Calibri" w:hAnsi="Calibri" w:cs="Calibri"/>
                <w:b/>
                <w:sz w:val="22"/>
                <w:szCs w:val="22"/>
              </w:rPr>
            </w:pPr>
            <w:proofErr w:type="spellStart"/>
            <w:r w:rsidRPr="0009774C">
              <w:rPr>
                <w:rFonts w:ascii="Calibri" w:hAnsi="Calibri" w:cs="Calibri"/>
                <w:b/>
                <w:sz w:val="22"/>
                <w:szCs w:val="22"/>
              </w:rPr>
              <w:t>Kls</w:t>
            </w:r>
            <w:proofErr w:type="spellEnd"/>
            <w:r w:rsidRPr="0009774C">
              <w:rPr>
                <w:rFonts w:ascii="Calibri" w:hAnsi="Calibri" w:cs="Calibri"/>
                <w:b/>
                <w:sz w:val="22"/>
                <w:szCs w:val="22"/>
              </w:rPr>
              <w:t xml:space="preserve">: </w:t>
            </w:r>
          </w:p>
          <w:p w:rsidR="00F803FA" w:rsidRPr="0009774C" w:rsidRDefault="00F803FA" w:rsidP="009D5487">
            <w:pPr>
              <w:spacing w:line="360" w:lineRule="auto"/>
              <w:jc w:val="center"/>
              <w:rPr>
                <w:rFonts w:ascii="Calibri" w:hAnsi="Calibri" w:cs="Calibri"/>
                <w:b/>
                <w:sz w:val="22"/>
                <w:szCs w:val="22"/>
                <w:lang w:val="id-ID"/>
              </w:rPr>
            </w:pPr>
            <w:r w:rsidRPr="0009774C">
              <w:rPr>
                <w:rFonts w:ascii="Calibri" w:hAnsi="Calibri" w:cs="Calibri"/>
                <w:b/>
                <w:sz w:val="22"/>
                <w:szCs w:val="22"/>
              </w:rPr>
              <w:t>…..</w:t>
            </w:r>
            <w:r>
              <w:rPr>
                <w:rFonts w:ascii="Calibri" w:hAnsi="Calibri" w:cs="Calibri"/>
                <w:b/>
                <w:sz w:val="22"/>
                <w:szCs w:val="22"/>
                <w:lang w:val="id-ID"/>
              </w:rPr>
              <w:t>.....</w:t>
            </w:r>
          </w:p>
        </w:tc>
        <w:tc>
          <w:tcPr>
            <w:tcW w:w="1274" w:type="dxa"/>
            <w:tcBorders>
              <w:bottom w:val="single" w:sz="4" w:space="0" w:color="auto"/>
            </w:tcBorders>
            <w:tcMar>
              <w:left w:w="28" w:type="dxa"/>
              <w:right w:w="28" w:type="dxa"/>
            </w:tcMar>
          </w:tcPr>
          <w:p w:rsidR="00F803FA" w:rsidRPr="0009774C" w:rsidRDefault="00F803FA" w:rsidP="009D5487">
            <w:pPr>
              <w:spacing w:line="360" w:lineRule="auto"/>
              <w:jc w:val="center"/>
              <w:rPr>
                <w:rFonts w:ascii="Calibri" w:hAnsi="Calibri" w:cs="Calibri"/>
                <w:b/>
                <w:sz w:val="22"/>
                <w:szCs w:val="22"/>
              </w:rPr>
            </w:pPr>
            <w:proofErr w:type="spellStart"/>
            <w:r w:rsidRPr="0009774C">
              <w:rPr>
                <w:rFonts w:ascii="Calibri" w:hAnsi="Calibri" w:cs="Calibri"/>
                <w:b/>
                <w:sz w:val="22"/>
                <w:szCs w:val="22"/>
              </w:rPr>
              <w:t>Ruang</w:t>
            </w:r>
            <w:proofErr w:type="spellEnd"/>
            <w:r w:rsidRPr="0009774C">
              <w:rPr>
                <w:rFonts w:ascii="Calibri" w:hAnsi="Calibri" w:cs="Calibri"/>
                <w:b/>
                <w:sz w:val="22"/>
                <w:szCs w:val="22"/>
              </w:rPr>
              <w:t xml:space="preserve">: </w:t>
            </w:r>
          </w:p>
          <w:p w:rsidR="00F803FA" w:rsidRPr="0009774C" w:rsidRDefault="00F803FA" w:rsidP="009D5487">
            <w:pPr>
              <w:spacing w:line="360" w:lineRule="auto"/>
              <w:jc w:val="center"/>
              <w:rPr>
                <w:rFonts w:ascii="Calibri" w:hAnsi="Calibri" w:cs="Calibri"/>
                <w:b/>
                <w:sz w:val="22"/>
                <w:szCs w:val="22"/>
                <w:lang w:val="id-ID"/>
              </w:rPr>
            </w:pPr>
            <w:r w:rsidRPr="0009774C">
              <w:rPr>
                <w:rFonts w:ascii="Calibri" w:hAnsi="Calibri" w:cs="Calibri"/>
                <w:b/>
                <w:sz w:val="22"/>
                <w:szCs w:val="22"/>
              </w:rPr>
              <w:t>………..</w:t>
            </w:r>
            <w:r>
              <w:rPr>
                <w:rFonts w:ascii="Calibri" w:hAnsi="Calibri" w:cs="Calibri"/>
                <w:b/>
                <w:sz w:val="22"/>
                <w:szCs w:val="22"/>
                <w:lang w:val="id-ID"/>
              </w:rPr>
              <w:t>..</w:t>
            </w:r>
          </w:p>
        </w:tc>
        <w:tc>
          <w:tcPr>
            <w:tcW w:w="2553" w:type="dxa"/>
            <w:tcBorders>
              <w:bottom w:val="single" w:sz="4" w:space="0" w:color="auto"/>
            </w:tcBorders>
            <w:tcMar>
              <w:left w:w="28" w:type="dxa"/>
              <w:right w:w="28" w:type="dxa"/>
            </w:tcMar>
          </w:tcPr>
          <w:p w:rsidR="00F803FA" w:rsidRPr="0009774C" w:rsidRDefault="00F803FA" w:rsidP="009D5487">
            <w:pPr>
              <w:spacing w:line="360" w:lineRule="auto"/>
              <w:jc w:val="center"/>
              <w:rPr>
                <w:rFonts w:ascii="Calibri" w:hAnsi="Calibri" w:cs="Calibri"/>
                <w:b/>
                <w:sz w:val="22"/>
                <w:szCs w:val="22"/>
              </w:rPr>
            </w:pPr>
            <w:proofErr w:type="spellStart"/>
            <w:r w:rsidRPr="0009774C">
              <w:rPr>
                <w:rFonts w:ascii="Calibri" w:hAnsi="Calibri" w:cs="Calibri"/>
                <w:b/>
                <w:sz w:val="22"/>
                <w:szCs w:val="22"/>
              </w:rPr>
              <w:t>Nilai</w:t>
            </w:r>
            <w:proofErr w:type="spellEnd"/>
            <w:r>
              <w:rPr>
                <w:rFonts w:ascii="Calibri" w:hAnsi="Calibri" w:cs="Calibri"/>
                <w:b/>
                <w:sz w:val="22"/>
                <w:szCs w:val="22"/>
                <w:lang w:val="id-ID"/>
              </w:rPr>
              <w:t xml:space="preserve"> (Diisi Dosen)</w:t>
            </w:r>
            <w:r w:rsidRPr="0009774C">
              <w:rPr>
                <w:rFonts w:ascii="Calibri" w:hAnsi="Calibri" w:cs="Calibri"/>
                <w:b/>
                <w:sz w:val="22"/>
                <w:szCs w:val="22"/>
              </w:rPr>
              <w:t>:</w:t>
            </w:r>
          </w:p>
        </w:tc>
      </w:tr>
      <w:tr w:rsidR="00F803FA" w:rsidTr="009D5487">
        <w:tc>
          <w:tcPr>
            <w:tcW w:w="10065" w:type="dxa"/>
            <w:gridSpan w:val="5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:rsidR="00F803FA" w:rsidRDefault="00F803FA" w:rsidP="009D5487">
            <w:pPr>
              <w:rPr>
                <w:sz w:val="22"/>
              </w:rPr>
            </w:pPr>
          </w:p>
        </w:tc>
      </w:tr>
      <w:tr w:rsidR="00F803FA" w:rsidRPr="00245840" w:rsidTr="009D5487">
        <w:tc>
          <w:tcPr>
            <w:tcW w:w="10065" w:type="dxa"/>
            <w:gridSpan w:val="5"/>
            <w:tcBorders>
              <w:top w:val="single" w:sz="4" w:space="0" w:color="auto"/>
            </w:tcBorders>
          </w:tcPr>
          <w:p w:rsidR="0032288B" w:rsidRDefault="0032288B" w:rsidP="0032288B">
            <w:pPr>
              <w:rPr>
                <w:rFonts w:ascii="Calibri" w:hAnsi="Calibri" w:cs="Calibri"/>
                <w:b/>
                <w:bCs/>
                <w:sz w:val="22"/>
                <w:szCs w:val="22"/>
                <w:u w:val="single"/>
                <w:lang w:val="id-ID"/>
              </w:rPr>
            </w:pPr>
            <w:proofErr w:type="spellStart"/>
            <w:r w:rsidRPr="00245840">
              <w:rPr>
                <w:rFonts w:ascii="Calibri" w:hAnsi="Calibri" w:cs="Calibri"/>
                <w:b/>
                <w:bCs/>
                <w:sz w:val="22"/>
                <w:szCs w:val="22"/>
                <w:u w:val="single"/>
              </w:rPr>
              <w:t>Soal</w:t>
            </w:r>
            <w:proofErr w:type="spellEnd"/>
            <w:r w:rsidR="00580935">
              <w:rPr>
                <w:rFonts w:ascii="Calibri" w:hAnsi="Calibri" w:cs="Calibri"/>
                <w:b/>
                <w:bCs/>
                <w:sz w:val="22"/>
                <w:szCs w:val="22"/>
                <w:u w:val="single"/>
                <w:lang w:val="id-ID"/>
              </w:rPr>
              <w:t xml:space="preserve"> </w:t>
            </w:r>
            <w:r w:rsidR="00D53851">
              <w:rPr>
                <w:rFonts w:ascii="Calibri" w:hAnsi="Calibri" w:cs="Calibri"/>
                <w:b/>
                <w:bCs/>
                <w:sz w:val="22"/>
                <w:szCs w:val="22"/>
                <w:u w:val="single"/>
              </w:rPr>
              <w:t>4</w:t>
            </w:r>
            <w:r w:rsidR="00580935">
              <w:rPr>
                <w:rFonts w:ascii="Calibri" w:hAnsi="Calibri" w:cs="Calibri"/>
                <w:b/>
                <w:bCs/>
                <w:sz w:val="22"/>
                <w:szCs w:val="22"/>
                <w:u w:val="single"/>
                <w:lang w:val="id-ID"/>
              </w:rPr>
              <w:t xml:space="preserve"> :</w:t>
            </w:r>
          </w:p>
          <w:p w:rsidR="00780D79" w:rsidRPr="00D53851" w:rsidRDefault="00780D79" w:rsidP="00D53851">
            <w:pPr>
              <w:pStyle w:val="ListParagraph"/>
              <w:numPr>
                <w:ilvl w:val="0"/>
                <w:numId w:val="11"/>
              </w:numPr>
              <w:ind w:left="361"/>
              <w:rPr>
                <w:rFonts w:ascii="Calibri" w:hAnsi="Calibri" w:cs="Calibri"/>
                <w:b/>
                <w:bCs/>
                <w:sz w:val="22"/>
                <w:szCs w:val="22"/>
              </w:rPr>
            </w:pPr>
            <w:proofErr w:type="spellStart"/>
            <w:r w:rsidRPr="00D53851">
              <w:rPr>
                <w:rFonts w:ascii="Calibri" w:hAnsi="Calibri" w:cs="Calibri"/>
                <w:b/>
                <w:bCs/>
                <w:sz w:val="22"/>
                <w:szCs w:val="22"/>
              </w:rPr>
              <w:t>Tentukan</w:t>
            </w:r>
            <w:proofErr w:type="spellEnd"/>
            <w:r w:rsidRPr="00D53851">
              <w:rPr>
                <w:rFonts w:ascii="Calibri" w:hAnsi="Calibri" w:cs="Calibri"/>
                <w:b/>
                <w:bCs/>
                <w:sz w:val="22"/>
                <w:szCs w:val="22"/>
              </w:rPr>
              <w:t xml:space="preserve"> </w:t>
            </w:r>
            <w:proofErr w:type="spellStart"/>
            <w:r w:rsidRPr="00D53851">
              <w:rPr>
                <w:rFonts w:ascii="Calibri" w:hAnsi="Calibri" w:cs="Calibri"/>
                <w:b/>
                <w:bCs/>
                <w:sz w:val="22"/>
                <w:szCs w:val="22"/>
              </w:rPr>
              <w:t>rangkaiaan</w:t>
            </w:r>
            <w:proofErr w:type="spellEnd"/>
            <w:r w:rsidRPr="00D53851">
              <w:rPr>
                <w:rFonts w:ascii="Calibri" w:hAnsi="Calibri" w:cs="Calibri"/>
                <w:b/>
                <w:bCs/>
                <w:sz w:val="22"/>
                <w:szCs w:val="22"/>
              </w:rPr>
              <w:t xml:space="preserve"> </w:t>
            </w:r>
            <w:proofErr w:type="spellStart"/>
            <w:r w:rsidRPr="00D53851">
              <w:rPr>
                <w:rFonts w:ascii="Calibri" w:hAnsi="Calibri" w:cs="Calibri"/>
                <w:b/>
                <w:bCs/>
                <w:sz w:val="22"/>
                <w:szCs w:val="22"/>
              </w:rPr>
              <w:t>pengganti</w:t>
            </w:r>
            <w:proofErr w:type="spellEnd"/>
            <w:r w:rsidRPr="00D53851">
              <w:rPr>
                <w:rFonts w:ascii="Calibri" w:hAnsi="Calibri" w:cs="Calibri"/>
                <w:b/>
                <w:bCs/>
                <w:sz w:val="22"/>
                <w:szCs w:val="22"/>
              </w:rPr>
              <w:t xml:space="preserve"> </w:t>
            </w:r>
            <w:proofErr w:type="spellStart"/>
            <w:r w:rsidRPr="00D53851">
              <w:rPr>
                <w:rFonts w:ascii="Calibri" w:hAnsi="Calibri" w:cs="Calibri"/>
                <w:b/>
                <w:bCs/>
                <w:sz w:val="22"/>
                <w:szCs w:val="22"/>
              </w:rPr>
              <w:t>Thevenin</w:t>
            </w:r>
            <w:proofErr w:type="spellEnd"/>
            <w:r w:rsidRPr="00D53851">
              <w:rPr>
                <w:rFonts w:ascii="Calibri" w:hAnsi="Calibri" w:cs="Calibri"/>
                <w:b/>
                <w:bCs/>
                <w:sz w:val="22"/>
                <w:szCs w:val="22"/>
              </w:rPr>
              <w:t xml:space="preserve">/Norton </w:t>
            </w:r>
            <w:proofErr w:type="spellStart"/>
            <w:r w:rsidRPr="00D53851">
              <w:rPr>
                <w:rFonts w:ascii="Calibri" w:hAnsi="Calibri" w:cs="Calibri"/>
                <w:b/>
                <w:bCs/>
                <w:sz w:val="22"/>
                <w:szCs w:val="22"/>
              </w:rPr>
              <w:t>pada</w:t>
            </w:r>
            <w:proofErr w:type="spellEnd"/>
            <w:r w:rsidRPr="00D53851">
              <w:rPr>
                <w:rFonts w:ascii="Calibri" w:hAnsi="Calibri" w:cs="Calibri"/>
                <w:b/>
                <w:bCs/>
                <w:sz w:val="22"/>
                <w:szCs w:val="22"/>
              </w:rPr>
              <w:t xml:space="preserve"> </w:t>
            </w:r>
            <w:proofErr w:type="spellStart"/>
            <w:r w:rsidRPr="00D53851">
              <w:rPr>
                <w:rFonts w:ascii="Calibri" w:hAnsi="Calibri" w:cs="Calibri"/>
                <w:b/>
                <w:bCs/>
                <w:sz w:val="22"/>
                <w:szCs w:val="22"/>
              </w:rPr>
              <w:t>titik</w:t>
            </w:r>
            <w:proofErr w:type="spellEnd"/>
            <w:r w:rsidRPr="00D53851">
              <w:rPr>
                <w:rFonts w:ascii="Calibri" w:hAnsi="Calibri" w:cs="Calibri"/>
                <w:b/>
                <w:bCs/>
                <w:sz w:val="22"/>
                <w:szCs w:val="22"/>
              </w:rPr>
              <w:t xml:space="preserve"> a-b </w:t>
            </w:r>
          </w:p>
          <w:p w:rsidR="00780D79" w:rsidRPr="00D53851" w:rsidRDefault="00780D79" w:rsidP="00D53851">
            <w:pPr>
              <w:pStyle w:val="ListParagraph"/>
              <w:numPr>
                <w:ilvl w:val="0"/>
                <w:numId w:val="11"/>
              </w:numPr>
              <w:ind w:left="361"/>
              <w:rPr>
                <w:rFonts w:ascii="Calibri" w:hAnsi="Calibri" w:cs="Calibri"/>
                <w:b/>
                <w:bCs/>
                <w:sz w:val="22"/>
                <w:szCs w:val="22"/>
              </w:rPr>
            </w:pPr>
            <w:proofErr w:type="spellStart"/>
            <w:r w:rsidRPr="00D53851">
              <w:rPr>
                <w:rFonts w:ascii="Calibri" w:hAnsi="Calibri" w:cs="Calibri"/>
                <w:b/>
                <w:bCs/>
                <w:sz w:val="22"/>
                <w:szCs w:val="22"/>
              </w:rPr>
              <w:t>Berapa</w:t>
            </w:r>
            <w:proofErr w:type="spellEnd"/>
            <w:r w:rsidRPr="00D53851">
              <w:rPr>
                <w:rFonts w:ascii="Calibri" w:hAnsi="Calibri" w:cs="Calibri"/>
                <w:b/>
                <w:bCs/>
                <w:sz w:val="22"/>
                <w:szCs w:val="22"/>
              </w:rPr>
              <w:t xml:space="preserve"> </w:t>
            </w:r>
            <w:proofErr w:type="spellStart"/>
            <w:r w:rsidRPr="00D53851">
              <w:rPr>
                <w:rFonts w:ascii="Calibri" w:hAnsi="Calibri" w:cs="Calibri"/>
                <w:b/>
                <w:bCs/>
                <w:sz w:val="22"/>
                <w:szCs w:val="22"/>
              </w:rPr>
              <w:t>nilai</w:t>
            </w:r>
            <w:proofErr w:type="spellEnd"/>
            <w:r w:rsidRPr="00D53851">
              <w:rPr>
                <w:rFonts w:ascii="Calibri" w:hAnsi="Calibri" w:cs="Calibri"/>
                <w:b/>
                <w:bCs/>
                <w:sz w:val="22"/>
                <w:szCs w:val="22"/>
              </w:rPr>
              <w:t xml:space="preserve"> </w:t>
            </w:r>
            <w:proofErr w:type="spellStart"/>
            <w:r w:rsidRPr="00D53851">
              <w:rPr>
                <w:rFonts w:ascii="Calibri" w:hAnsi="Calibri" w:cs="Calibri"/>
                <w:b/>
                <w:bCs/>
                <w:sz w:val="22"/>
                <w:szCs w:val="22"/>
              </w:rPr>
              <w:t>resistansi</w:t>
            </w:r>
            <w:proofErr w:type="spellEnd"/>
            <w:r w:rsidRPr="00D53851">
              <w:rPr>
                <w:rFonts w:ascii="Calibri" w:hAnsi="Calibri" w:cs="Calibri"/>
                <w:b/>
                <w:bCs/>
                <w:sz w:val="22"/>
                <w:szCs w:val="22"/>
              </w:rPr>
              <w:t xml:space="preserve"> </w:t>
            </w:r>
            <w:proofErr w:type="spellStart"/>
            <w:r w:rsidRPr="00D53851">
              <w:rPr>
                <w:rFonts w:ascii="Calibri" w:hAnsi="Calibri" w:cs="Calibri"/>
                <w:b/>
                <w:bCs/>
                <w:sz w:val="22"/>
                <w:szCs w:val="22"/>
              </w:rPr>
              <w:t>beban</w:t>
            </w:r>
            <w:proofErr w:type="spellEnd"/>
            <w:r w:rsidRPr="00D53851">
              <w:rPr>
                <w:rFonts w:ascii="Calibri" w:hAnsi="Calibri" w:cs="Calibri"/>
                <w:b/>
                <w:bCs/>
                <w:sz w:val="22"/>
                <w:szCs w:val="22"/>
              </w:rPr>
              <w:t xml:space="preserve"> </w:t>
            </w:r>
            <w:proofErr w:type="spellStart"/>
            <w:r w:rsidRPr="00D53851">
              <w:rPr>
                <w:rFonts w:ascii="Calibri" w:hAnsi="Calibri" w:cs="Calibri"/>
                <w:b/>
                <w:bCs/>
                <w:sz w:val="22"/>
                <w:szCs w:val="22"/>
              </w:rPr>
              <w:t>supaya</w:t>
            </w:r>
            <w:proofErr w:type="spellEnd"/>
            <w:r w:rsidRPr="00D53851">
              <w:rPr>
                <w:rFonts w:ascii="Calibri" w:hAnsi="Calibri" w:cs="Calibri"/>
                <w:b/>
                <w:bCs/>
                <w:sz w:val="22"/>
                <w:szCs w:val="22"/>
              </w:rPr>
              <w:t xml:space="preserve"> </w:t>
            </w:r>
            <w:proofErr w:type="spellStart"/>
            <w:r w:rsidRPr="00D53851">
              <w:rPr>
                <w:rFonts w:ascii="Calibri" w:hAnsi="Calibri" w:cs="Calibri"/>
                <w:b/>
                <w:bCs/>
                <w:sz w:val="22"/>
                <w:szCs w:val="22"/>
              </w:rPr>
              <w:t>terjadi</w:t>
            </w:r>
            <w:proofErr w:type="spellEnd"/>
            <w:r w:rsidRPr="00D53851">
              <w:rPr>
                <w:rFonts w:ascii="Calibri" w:hAnsi="Calibri" w:cs="Calibri"/>
                <w:b/>
                <w:bCs/>
                <w:sz w:val="22"/>
                <w:szCs w:val="22"/>
              </w:rPr>
              <w:t xml:space="preserve"> transfer </w:t>
            </w:r>
            <w:proofErr w:type="spellStart"/>
            <w:r w:rsidRPr="00D53851">
              <w:rPr>
                <w:rFonts w:ascii="Calibri" w:hAnsi="Calibri" w:cs="Calibri"/>
                <w:b/>
                <w:bCs/>
                <w:sz w:val="22"/>
                <w:szCs w:val="22"/>
              </w:rPr>
              <w:t>daya</w:t>
            </w:r>
            <w:proofErr w:type="spellEnd"/>
            <w:r w:rsidRPr="00D53851">
              <w:rPr>
                <w:rFonts w:ascii="Calibri" w:hAnsi="Calibri" w:cs="Calibri"/>
                <w:b/>
                <w:bCs/>
                <w:sz w:val="22"/>
                <w:szCs w:val="22"/>
              </w:rPr>
              <w:t xml:space="preserve"> </w:t>
            </w:r>
            <w:proofErr w:type="spellStart"/>
            <w:r w:rsidRPr="00D53851">
              <w:rPr>
                <w:rFonts w:ascii="Calibri" w:hAnsi="Calibri" w:cs="Calibri"/>
                <w:b/>
                <w:bCs/>
                <w:sz w:val="22"/>
                <w:szCs w:val="22"/>
              </w:rPr>
              <w:t>maksimum</w:t>
            </w:r>
            <w:proofErr w:type="spellEnd"/>
          </w:p>
          <w:p w:rsidR="00780D79" w:rsidRPr="00780D79" w:rsidRDefault="00780D79" w:rsidP="00780D79">
            <w:pPr>
              <w:ind w:left="360"/>
              <w:rPr>
                <w:rFonts w:ascii="Calibri" w:hAnsi="Calibri" w:cs="Calibri"/>
                <w:bCs/>
                <w:sz w:val="22"/>
                <w:szCs w:val="22"/>
              </w:rPr>
            </w:pPr>
          </w:p>
          <w:p w:rsidR="00780D79" w:rsidRPr="00780D79" w:rsidRDefault="00780D79" w:rsidP="00780D79">
            <w:pPr>
              <w:jc w:val="center"/>
              <w:rPr>
                <w:rFonts w:ascii="Calibri" w:hAnsi="Calibri" w:cs="Calibri"/>
                <w:bCs/>
                <w:sz w:val="22"/>
                <w:szCs w:val="22"/>
              </w:rPr>
            </w:pPr>
            <w:r>
              <w:object w:dxaOrig="6074" w:dyaOrig="2921">
                <v:shape id="_x0000_i1028" type="#_x0000_t75" style="width:192pt;height:92.25pt" o:ole="">
                  <v:imagedata r:id="rId1641" o:title=""/>
                </v:shape>
                <o:OLEObject Type="Embed" ProgID="Visio.Drawing.11" ShapeID="_x0000_i1028" DrawAspect="Content" ObjectID="_1506917797" r:id="rId1642"/>
              </w:object>
            </w:r>
          </w:p>
          <w:p w:rsidR="00AB721D" w:rsidRPr="00AB721D" w:rsidRDefault="00AB721D" w:rsidP="00831DD5">
            <w:pPr>
              <w:rPr>
                <w:rFonts w:ascii="Calibri" w:hAnsi="Calibri" w:cs="Calibri"/>
                <w:sz w:val="22"/>
                <w:szCs w:val="22"/>
                <w:lang w:val="id-ID"/>
              </w:rPr>
            </w:pPr>
          </w:p>
        </w:tc>
      </w:tr>
      <w:tr w:rsidR="00F803FA" w:rsidRPr="00245840" w:rsidTr="009D5487">
        <w:tc>
          <w:tcPr>
            <w:tcW w:w="10065" w:type="dxa"/>
            <w:gridSpan w:val="5"/>
          </w:tcPr>
          <w:p w:rsidR="00F803FA" w:rsidRPr="00245840" w:rsidRDefault="00F803FA" w:rsidP="009D5487">
            <w:pPr>
              <w:rPr>
                <w:rFonts w:ascii="Calibri" w:hAnsi="Calibri" w:cs="Calibri"/>
                <w:b/>
                <w:bCs/>
                <w:sz w:val="22"/>
                <w:szCs w:val="22"/>
                <w:u w:val="single"/>
              </w:rPr>
            </w:pPr>
            <w:proofErr w:type="spellStart"/>
            <w:r w:rsidRPr="00245840">
              <w:rPr>
                <w:rFonts w:ascii="Calibri" w:hAnsi="Calibri" w:cs="Calibri"/>
                <w:b/>
                <w:bCs/>
                <w:sz w:val="22"/>
                <w:szCs w:val="22"/>
                <w:u w:val="single"/>
              </w:rPr>
              <w:t>Jawab</w:t>
            </w:r>
            <w:proofErr w:type="spellEnd"/>
            <w:r w:rsidRPr="00245840">
              <w:rPr>
                <w:rFonts w:ascii="Calibri" w:hAnsi="Calibri" w:cs="Calibri"/>
                <w:b/>
                <w:bCs/>
                <w:sz w:val="22"/>
                <w:szCs w:val="22"/>
                <w:u w:val="single"/>
              </w:rPr>
              <w:t>:</w:t>
            </w:r>
          </w:p>
          <w:p w:rsidR="00F803FA" w:rsidRPr="00245840" w:rsidRDefault="00F803FA" w:rsidP="009D5487">
            <w:pPr>
              <w:rPr>
                <w:rFonts w:ascii="Calibri" w:hAnsi="Calibri" w:cs="Calibri"/>
                <w:sz w:val="22"/>
                <w:szCs w:val="22"/>
              </w:rPr>
            </w:pPr>
          </w:p>
          <w:p w:rsidR="00F803FA" w:rsidRPr="00245840" w:rsidRDefault="006A3801" w:rsidP="009D5487">
            <w:pPr>
              <w:rPr>
                <w:rFonts w:ascii="Calibri" w:hAnsi="Calibri" w:cs="Calibri"/>
                <w:sz w:val="22"/>
                <w:szCs w:val="22"/>
              </w:rPr>
            </w:pP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591104" behindDoc="0" locked="0" layoutInCell="1" allowOverlap="1">
                      <wp:simplePos x="0" y="0"/>
                      <wp:positionH relativeFrom="column">
                        <wp:posOffset>5472575</wp:posOffset>
                      </wp:positionH>
                      <wp:positionV relativeFrom="paragraph">
                        <wp:posOffset>168580</wp:posOffset>
                      </wp:positionV>
                      <wp:extent cx="121320" cy="15120"/>
                      <wp:effectExtent l="38100" t="57150" r="50165" b="42545"/>
                      <wp:wrapNone/>
                      <wp:docPr id="932" name="Ink 932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643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21320" cy="151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090B214F" id="Ink 932" o:spid="_x0000_s1026" type="#_x0000_t75" style="position:absolute;margin-left:430.35pt;margin-top:12.6pt;width:10.65pt;height:2.45pt;z-index:2525911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">
                      <v:imagedata r:id="rId1644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580864" behindDoc="0" locked="0" layoutInCell="1" allowOverlap="1">
                      <wp:simplePos x="0" y="0"/>
                      <wp:positionH relativeFrom="column">
                        <wp:posOffset>4472495</wp:posOffset>
                      </wp:positionH>
                      <wp:positionV relativeFrom="paragraph">
                        <wp:posOffset>114580</wp:posOffset>
                      </wp:positionV>
                      <wp:extent cx="105480" cy="96480"/>
                      <wp:effectExtent l="38100" t="38100" r="46990" b="56515"/>
                      <wp:wrapNone/>
                      <wp:docPr id="922" name="Ink 922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645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05480" cy="964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312461EB" id="Ink 922" o:spid="_x0000_s1026" type="#_x0000_t75" style="position:absolute;margin-left:351.2pt;margin-top:8.05pt;width:10.25pt;height:9.5pt;z-index:2525808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">
                      <v:imagedata r:id="rId1646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579840" behindDoc="0" locked="0" layoutInCell="1" allowOverlap="1">
                      <wp:simplePos x="0" y="0"/>
                      <wp:positionH relativeFrom="column">
                        <wp:posOffset>4415255</wp:posOffset>
                      </wp:positionH>
                      <wp:positionV relativeFrom="paragraph">
                        <wp:posOffset>104500</wp:posOffset>
                      </wp:positionV>
                      <wp:extent cx="26280" cy="98640"/>
                      <wp:effectExtent l="38100" t="38100" r="50165" b="53975"/>
                      <wp:wrapNone/>
                      <wp:docPr id="921" name="Ink 921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647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26280" cy="986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0CB85DA3" id="Ink 921" o:spid="_x0000_s1026" type="#_x0000_t75" style="position:absolute;margin-left:346.75pt;margin-top:7.35pt;width:3.45pt;height:9.2pt;z-index:25257984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">
                      <v:imagedata r:id="rId1648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578816" behindDoc="0" locked="0" layoutInCell="1" allowOverlap="1">
                      <wp:simplePos x="0" y="0"/>
                      <wp:positionH relativeFrom="column">
                        <wp:posOffset>4254695</wp:posOffset>
                      </wp:positionH>
                      <wp:positionV relativeFrom="paragraph">
                        <wp:posOffset>164980</wp:posOffset>
                      </wp:positionV>
                      <wp:extent cx="114840" cy="11520"/>
                      <wp:effectExtent l="38100" t="57150" r="57150" b="45720"/>
                      <wp:wrapNone/>
                      <wp:docPr id="920" name="Ink 920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649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14840" cy="115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02356DC8" id="Ink 920" o:spid="_x0000_s1026" type="#_x0000_t75" style="position:absolute;margin-left:334.3pt;margin-top:12.15pt;width:10.55pt;height:2.4pt;z-index:25257881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">
                      <v:imagedata r:id="rId1650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577792" behindDoc="0" locked="0" layoutInCell="1" allowOverlap="1">
                      <wp:simplePos x="0" y="0"/>
                      <wp:positionH relativeFrom="column">
                        <wp:posOffset>4187015</wp:posOffset>
                      </wp:positionH>
                      <wp:positionV relativeFrom="paragraph">
                        <wp:posOffset>57340</wp:posOffset>
                      </wp:positionV>
                      <wp:extent cx="71280" cy="179640"/>
                      <wp:effectExtent l="38100" t="38100" r="43180" b="49530"/>
                      <wp:wrapNone/>
                      <wp:docPr id="919" name="Ink 919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651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71280" cy="1796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24CCBA41" id="Ink 919" o:spid="_x0000_s1026" type="#_x0000_t75" style="position:absolute;margin-left:328.95pt;margin-top:3.55pt;width:7.15pt;height:15.65pt;z-index:25257779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">
                      <v:imagedata r:id="rId1652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575744" behindDoc="0" locked="0" layoutInCell="1" allowOverlap="1">
                      <wp:simplePos x="0" y="0"/>
                      <wp:positionH relativeFrom="column">
                        <wp:posOffset>3918095</wp:posOffset>
                      </wp:positionH>
                      <wp:positionV relativeFrom="paragraph">
                        <wp:posOffset>18820</wp:posOffset>
                      </wp:positionV>
                      <wp:extent cx="127800" cy="154800"/>
                      <wp:effectExtent l="38100" t="57150" r="43815" b="55245"/>
                      <wp:wrapNone/>
                      <wp:docPr id="917" name="Ink 917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653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27800" cy="1548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216D027A" id="Ink 917" o:spid="_x0000_s1026" type="#_x0000_t75" style="position:absolute;margin-left:308pt;margin-top:.65pt;width:11.55pt;height:14pt;z-index:25257574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">
                      <v:imagedata r:id="rId1654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568576" behindDoc="0" locked="0" layoutInCell="1" allowOverlap="1">
                      <wp:simplePos x="0" y="0"/>
                      <wp:positionH relativeFrom="column">
                        <wp:posOffset>3489695</wp:posOffset>
                      </wp:positionH>
                      <wp:positionV relativeFrom="paragraph">
                        <wp:posOffset>93340</wp:posOffset>
                      </wp:positionV>
                      <wp:extent cx="126720" cy="92520"/>
                      <wp:effectExtent l="57150" t="38100" r="26035" b="60325"/>
                      <wp:wrapNone/>
                      <wp:docPr id="910" name="Ink 910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655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26720" cy="925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11AD73FD" id="Ink 910" o:spid="_x0000_s1026" type="#_x0000_t75" style="position:absolute;margin-left:273.9pt;margin-top:6.6pt;width:11.85pt;height:8.95pt;z-index:2525685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">
                      <v:imagedata r:id="rId1656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567552" behindDoc="0" locked="0" layoutInCell="1" allowOverlap="1">
                      <wp:simplePos x="0" y="0"/>
                      <wp:positionH relativeFrom="column">
                        <wp:posOffset>3358295</wp:posOffset>
                      </wp:positionH>
                      <wp:positionV relativeFrom="paragraph">
                        <wp:posOffset>160660</wp:posOffset>
                      </wp:positionV>
                      <wp:extent cx="82800" cy="6120"/>
                      <wp:effectExtent l="57150" t="57150" r="50800" b="51435"/>
                      <wp:wrapNone/>
                      <wp:docPr id="909" name="Ink 909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657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82800" cy="61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6C996145" id="Ink 909" o:spid="_x0000_s1026" type="#_x0000_t75" style="position:absolute;margin-left:263.75pt;margin-top:11.6pt;width:8.05pt;height:2.45pt;z-index:2525675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">
                      <v:imagedata r:id="rId1658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566528" behindDoc="0" locked="0" layoutInCell="1" allowOverlap="1">
                      <wp:simplePos x="0" y="0"/>
                      <wp:positionH relativeFrom="column">
                        <wp:posOffset>3240215</wp:posOffset>
                      </wp:positionH>
                      <wp:positionV relativeFrom="paragraph">
                        <wp:posOffset>74260</wp:posOffset>
                      </wp:positionV>
                      <wp:extent cx="64800" cy="155520"/>
                      <wp:effectExtent l="38100" t="57150" r="30480" b="54610"/>
                      <wp:wrapNone/>
                      <wp:docPr id="908" name="Ink 908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659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64800" cy="1555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27DD1C06" id="Ink 908" o:spid="_x0000_s1026" type="#_x0000_t75" style="position:absolute;margin-left:254.35pt;margin-top:5pt;width:6.75pt;height:13.65pt;z-index:2525665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">
                      <v:imagedata r:id="rId1660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565504" behindDoc="0" locked="0" layoutInCell="1" allowOverlap="1">
                      <wp:simplePos x="0" y="0"/>
                      <wp:positionH relativeFrom="column">
                        <wp:posOffset>3134735</wp:posOffset>
                      </wp:positionH>
                      <wp:positionV relativeFrom="paragraph">
                        <wp:posOffset>112060</wp:posOffset>
                      </wp:positionV>
                      <wp:extent cx="64800" cy="102960"/>
                      <wp:effectExtent l="38100" t="38100" r="49530" b="49530"/>
                      <wp:wrapNone/>
                      <wp:docPr id="907" name="Ink 907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661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64800" cy="1029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25DB61B7" id="Ink 907" o:spid="_x0000_s1026" type="#_x0000_t75" style="position:absolute;margin-left:246.05pt;margin-top:8.05pt;width:6.5pt;height:9.45pt;z-index:2525655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">
                      <v:imagedata r:id="rId1662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564480" behindDoc="0" locked="0" layoutInCell="1" allowOverlap="1">
                      <wp:simplePos x="0" y="0"/>
                      <wp:positionH relativeFrom="column">
                        <wp:posOffset>2961575</wp:posOffset>
                      </wp:positionH>
                      <wp:positionV relativeFrom="paragraph">
                        <wp:posOffset>-8540</wp:posOffset>
                      </wp:positionV>
                      <wp:extent cx="138240" cy="181080"/>
                      <wp:effectExtent l="38100" t="38100" r="52705" b="47625"/>
                      <wp:wrapNone/>
                      <wp:docPr id="906" name="Ink 906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663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38240" cy="1810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08D0E0C1" id="Ink 906" o:spid="_x0000_s1026" type="#_x0000_t75" style="position:absolute;margin-left:232.3pt;margin-top:-1.4pt;width:12.6pt;height:15.85pt;z-index:2525644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">
                      <v:imagedata r:id="rId1664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513280" behindDoc="0" locked="0" layoutInCell="1" allowOverlap="1">
                      <wp:simplePos x="0" y="0"/>
                      <wp:positionH relativeFrom="column">
                        <wp:posOffset>1220255</wp:posOffset>
                      </wp:positionH>
                      <wp:positionV relativeFrom="paragraph">
                        <wp:posOffset>22900</wp:posOffset>
                      </wp:positionV>
                      <wp:extent cx="71280" cy="168120"/>
                      <wp:effectExtent l="38100" t="57150" r="5080" b="41910"/>
                      <wp:wrapNone/>
                      <wp:docPr id="856" name="Ink 856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665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71280" cy="1681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42B2A00A" id="Ink 856" o:spid="_x0000_s1026" type="#_x0000_t75" style="position:absolute;margin-left:95.35pt;margin-top:1.05pt;width:7.1pt;height:14.5pt;z-index:2525132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">
                      <v:imagedata r:id="rId1666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512256" behindDoc="0" locked="0" layoutInCell="1" allowOverlap="1">
                      <wp:simplePos x="0" y="0"/>
                      <wp:positionH relativeFrom="column">
                        <wp:posOffset>1151855</wp:posOffset>
                      </wp:positionH>
                      <wp:positionV relativeFrom="paragraph">
                        <wp:posOffset>119020</wp:posOffset>
                      </wp:positionV>
                      <wp:extent cx="64080" cy="82080"/>
                      <wp:effectExtent l="38100" t="57150" r="50800" b="51435"/>
                      <wp:wrapNone/>
                      <wp:docPr id="855" name="Ink 855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667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64080" cy="820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6A9ACC9A" id="Ink 855" o:spid="_x0000_s1026" type="#_x0000_t75" style="position:absolute;margin-left:90pt;margin-top:8.65pt;width:6.2pt;height:7.55pt;z-index:2525122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">
                      <v:imagedata r:id="rId1668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511232" behindDoc="0" locked="0" layoutInCell="1" allowOverlap="1">
                      <wp:simplePos x="0" y="0"/>
                      <wp:positionH relativeFrom="column">
                        <wp:posOffset>1022975</wp:posOffset>
                      </wp:positionH>
                      <wp:positionV relativeFrom="paragraph">
                        <wp:posOffset>-46220</wp:posOffset>
                      </wp:positionV>
                      <wp:extent cx="117000" cy="200880"/>
                      <wp:effectExtent l="57150" t="57150" r="54610" b="46990"/>
                      <wp:wrapNone/>
                      <wp:docPr id="854" name="Ink 854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669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17000" cy="2008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308629F0" id="Ink 854" o:spid="_x0000_s1026" type="#_x0000_t75" style="position:absolute;margin-left:79.75pt;margin-top:-4.45pt;width:10.55pt;height:17.4pt;z-index:2525112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">
                      <v:imagedata r:id="rId1670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510208" behindDoc="0" locked="0" layoutInCell="1" allowOverlap="1">
                      <wp:simplePos x="0" y="0"/>
                      <wp:positionH relativeFrom="column">
                        <wp:posOffset>848015</wp:posOffset>
                      </wp:positionH>
                      <wp:positionV relativeFrom="paragraph">
                        <wp:posOffset>59620</wp:posOffset>
                      </wp:positionV>
                      <wp:extent cx="16560" cy="97560"/>
                      <wp:effectExtent l="38100" t="38100" r="40640" b="36195"/>
                      <wp:wrapNone/>
                      <wp:docPr id="845" name="Ink 845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671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6560" cy="975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36A0AD4E" id="Ink 845" o:spid="_x0000_s1026" type="#_x0000_t75" style="position:absolute;margin-left:66.2pt;margin-top:4.05pt;width:2.3pt;height:8.8pt;z-index:2525102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">
                      <v:imagedata r:id="rId1672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509184" behindDoc="0" locked="0" layoutInCell="1" allowOverlap="1">
                      <wp:simplePos x="0" y="0"/>
                      <wp:positionH relativeFrom="column">
                        <wp:posOffset>655415</wp:posOffset>
                      </wp:positionH>
                      <wp:positionV relativeFrom="paragraph">
                        <wp:posOffset>67900</wp:posOffset>
                      </wp:positionV>
                      <wp:extent cx="144360" cy="91440"/>
                      <wp:effectExtent l="38100" t="57150" r="46355" b="41910"/>
                      <wp:wrapNone/>
                      <wp:docPr id="844" name="Ink 844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673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44360" cy="914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01883D48" id="Ink 844" o:spid="_x0000_s1026" type="#_x0000_t75" style="position:absolute;margin-left:50.7pt;margin-top:4.55pt;width:12.65pt;height:8.7pt;z-index:2525091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">
                      <v:imagedata r:id="rId1674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508160" behindDoc="0" locked="0" layoutInCell="1" allowOverlap="1">
                      <wp:simplePos x="0" y="0"/>
                      <wp:positionH relativeFrom="column">
                        <wp:posOffset>526175</wp:posOffset>
                      </wp:positionH>
                      <wp:positionV relativeFrom="paragraph">
                        <wp:posOffset>55660</wp:posOffset>
                      </wp:positionV>
                      <wp:extent cx="101520" cy="111960"/>
                      <wp:effectExtent l="19050" t="38100" r="51435" b="40640"/>
                      <wp:wrapNone/>
                      <wp:docPr id="843" name="Ink 843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675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01520" cy="1119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19527657" id="Ink 843" o:spid="_x0000_s1026" type="#_x0000_t75" style="position:absolute;margin-left:40.7pt;margin-top:3.65pt;width:9.25pt;height:10.25pt;z-index:2525081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">
                      <v:imagedata r:id="rId1676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507136" behindDoc="0" locked="0" layoutInCell="1" allowOverlap="1">
                      <wp:simplePos x="0" y="0"/>
                      <wp:positionH relativeFrom="column">
                        <wp:posOffset>118655</wp:posOffset>
                      </wp:positionH>
                      <wp:positionV relativeFrom="paragraph">
                        <wp:posOffset>-80060</wp:posOffset>
                      </wp:positionV>
                      <wp:extent cx="373320" cy="232920"/>
                      <wp:effectExtent l="38100" t="57150" r="27305" b="53340"/>
                      <wp:wrapNone/>
                      <wp:docPr id="842" name="Ink 842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677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373320" cy="2329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3E377A29" id="Ink 842" o:spid="_x0000_s1026" type="#_x0000_t75" style="position:absolute;margin-left:8.65pt;margin-top:-7pt;width:30.65pt;height:19.65pt;z-index:2525071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">
                      <v:imagedata r:id="rId1678" o:title=""/>
                    </v:shape>
                  </w:pict>
                </mc:Fallback>
              </mc:AlternateContent>
            </w:r>
          </w:p>
          <w:p w:rsidR="00F803FA" w:rsidRPr="00245840" w:rsidRDefault="006A3801" w:rsidP="009D5487">
            <w:pPr>
              <w:rPr>
                <w:rFonts w:ascii="Calibri" w:hAnsi="Calibri" w:cs="Calibri"/>
                <w:sz w:val="22"/>
                <w:szCs w:val="22"/>
              </w:rPr>
            </w:pP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593152" behindDoc="0" locked="0" layoutInCell="1" allowOverlap="1">
                      <wp:simplePos x="0" y="0"/>
                      <wp:positionH relativeFrom="column">
                        <wp:posOffset>5674175</wp:posOffset>
                      </wp:positionH>
                      <wp:positionV relativeFrom="paragraph">
                        <wp:posOffset>-31395</wp:posOffset>
                      </wp:positionV>
                      <wp:extent cx="107640" cy="87840"/>
                      <wp:effectExtent l="57150" t="38100" r="45085" b="64770"/>
                      <wp:wrapNone/>
                      <wp:docPr id="934" name="Ink 934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679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07640" cy="878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76645D66" id="Ink 934" o:spid="_x0000_s1026" type="#_x0000_t75" style="position:absolute;margin-left:445.8pt;margin-top:-3.4pt;width:10.6pt;height:8.85pt;z-index:2525931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">
                      <v:imagedata r:id="rId1680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592128" behindDoc="0" locked="0" layoutInCell="1" allowOverlap="1">
                      <wp:simplePos x="0" y="0"/>
                      <wp:positionH relativeFrom="column">
                        <wp:posOffset>5451335</wp:posOffset>
                      </wp:positionH>
                      <wp:positionV relativeFrom="paragraph">
                        <wp:posOffset>55365</wp:posOffset>
                      </wp:positionV>
                      <wp:extent cx="104040" cy="23040"/>
                      <wp:effectExtent l="38100" t="38100" r="48895" b="53340"/>
                      <wp:wrapNone/>
                      <wp:docPr id="933" name="Ink 933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681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04040" cy="230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05636E92" id="Ink 933" o:spid="_x0000_s1026" type="#_x0000_t75" style="position:absolute;margin-left:428.6pt;margin-top:3.9pt;width:9.75pt;height:3.1pt;z-index:2525921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">
                      <v:imagedata r:id="rId1682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590080" behindDoc="0" locked="0" layoutInCell="1" allowOverlap="1">
                      <wp:simplePos x="0" y="0"/>
                      <wp:positionH relativeFrom="column">
                        <wp:posOffset>5243975</wp:posOffset>
                      </wp:positionH>
                      <wp:positionV relativeFrom="paragraph">
                        <wp:posOffset>72645</wp:posOffset>
                      </wp:positionV>
                      <wp:extent cx="90720" cy="11880"/>
                      <wp:effectExtent l="57150" t="38100" r="43180" b="45720"/>
                      <wp:wrapNone/>
                      <wp:docPr id="931" name="Ink 931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683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90720" cy="118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409BB108" id="Ink 931" o:spid="_x0000_s1026" type="#_x0000_t75" style="position:absolute;margin-left:412.25pt;margin-top:5.2pt;width:8.35pt;height:2.25pt;z-index:2525900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">
                      <v:imagedata r:id="rId1684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589056" behindDoc="0" locked="0" layoutInCell="1" allowOverlap="1">
                      <wp:simplePos x="0" y="0"/>
                      <wp:positionH relativeFrom="column">
                        <wp:posOffset>5255135</wp:posOffset>
                      </wp:positionH>
                      <wp:positionV relativeFrom="paragraph">
                        <wp:posOffset>-21675</wp:posOffset>
                      </wp:positionV>
                      <wp:extent cx="113040" cy="151560"/>
                      <wp:effectExtent l="38100" t="38100" r="20320" b="39370"/>
                      <wp:wrapNone/>
                      <wp:docPr id="930" name="Ink 930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685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13040" cy="1515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151E47B7" id="Ink 930" o:spid="_x0000_s1026" type="#_x0000_t75" style="position:absolute;margin-left:413.1pt;margin-top:-2.45pt;width:10.05pt;height:13.35pt;z-index:2525890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">
                      <v:imagedata r:id="rId1686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588032" behindDoc="0" locked="0" layoutInCell="1" allowOverlap="1">
                      <wp:simplePos x="0" y="0"/>
                      <wp:positionH relativeFrom="column">
                        <wp:posOffset>5091695</wp:posOffset>
                      </wp:positionH>
                      <wp:positionV relativeFrom="paragraph">
                        <wp:posOffset>3525</wp:posOffset>
                      </wp:positionV>
                      <wp:extent cx="115560" cy="93600"/>
                      <wp:effectExtent l="19050" t="57150" r="56515" b="40005"/>
                      <wp:wrapNone/>
                      <wp:docPr id="929" name="Ink 929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687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15560" cy="936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2ED5D89D" id="Ink 929" o:spid="_x0000_s1026" type="#_x0000_t75" style="position:absolute;margin-left:400.35pt;margin-top:-.45pt;width:10.5pt;height:8.8pt;z-index:2525880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">
                      <v:imagedata r:id="rId1688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587008" behindDoc="0" locked="0" layoutInCell="1" allowOverlap="1">
                      <wp:simplePos x="0" y="0"/>
                      <wp:positionH relativeFrom="column">
                        <wp:posOffset>4958855</wp:posOffset>
                      </wp:positionH>
                      <wp:positionV relativeFrom="paragraph">
                        <wp:posOffset>-27435</wp:posOffset>
                      </wp:positionV>
                      <wp:extent cx="37080" cy="142920"/>
                      <wp:effectExtent l="38100" t="38100" r="39370" b="47625"/>
                      <wp:wrapNone/>
                      <wp:docPr id="928" name="Ink 928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689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37080" cy="1429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7DCC8431" id="Ink 928" o:spid="_x0000_s1026" type="#_x0000_t75" style="position:absolute;margin-left:389.55pt;margin-top:-3.05pt;width:4.25pt;height:12.55pt;z-index:2525870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">
                      <v:imagedata r:id="rId1690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585984" behindDoc="0" locked="0" layoutInCell="1" allowOverlap="1">
                      <wp:simplePos x="0" y="0"/>
                      <wp:positionH relativeFrom="column">
                        <wp:posOffset>4705775</wp:posOffset>
                      </wp:positionH>
                      <wp:positionV relativeFrom="paragraph">
                        <wp:posOffset>84165</wp:posOffset>
                      </wp:positionV>
                      <wp:extent cx="122760" cy="7200"/>
                      <wp:effectExtent l="57150" t="57150" r="48895" b="50165"/>
                      <wp:wrapNone/>
                      <wp:docPr id="927" name="Ink 927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691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22760" cy="72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025303B3" id="Ink 927" o:spid="_x0000_s1026" type="#_x0000_t75" style="position:absolute;margin-left:369.85pt;margin-top:5.9pt;width:11.25pt;height:1.95pt;z-index:2525859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">
                      <v:imagedata r:id="rId1692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581888" behindDoc="0" locked="0" layoutInCell="1" allowOverlap="1">
                      <wp:simplePos x="0" y="0"/>
                      <wp:positionH relativeFrom="column">
                        <wp:posOffset>3942215</wp:posOffset>
                      </wp:positionH>
                      <wp:positionV relativeFrom="paragraph">
                        <wp:posOffset>111885</wp:posOffset>
                      </wp:positionV>
                      <wp:extent cx="629280" cy="27720"/>
                      <wp:effectExtent l="38100" t="38100" r="57150" b="48895"/>
                      <wp:wrapNone/>
                      <wp:docPr id="923" name="Ink 923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693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629280" cy="277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2299E1CA" id="Ink 923" o:spid="_x0000_s1026" type="#_x0000_t75" style="position:absolute;margin-left:309.75pt;margin-top:7.65pt;width:51.4pt;height:4.35pt;z-index:2525818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">
                      <v:imagedata r:id="rId1694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576768" behindDoc="0" locked="0" layoutInCell="1" allowOverlap="1">
                      <wp:simplePos x="0" y="0"/>
                      <wp:positionH relativeFrom="column">
                        <wp:posOffset>4106015</wp:posOffset>
                      </wp:positionH>
                      <wp:positionV relativeFrom="paragraph">
                        <wp:posOffset>-22395</wp:posOffset>
                      </wp:positionV>
                      <wp:extent cx="49320" cy="79920"/>
                      <wp:effectExtent l="57150" t="38100" r="46355" b="53975"/>
                      <wp:wrapNone/>
                      <wp:docPr id="918" name="Ink 918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695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49320" cy="799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044C2446" id="Ink 918" o:spid="_x0000_s1026" type="#_x0000_t75" style="position:absolute;margin-left:322.45pt;margin-top:-2.55pt;width:5.8pt;height:7.45pt;z-index:25257676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">
                      <v:imagedata r:id="rId1696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574720" behindDoc="0" locked="0" layoutInCell="1" allowOverlap="1">
                      <wp:simplePos x="0" y="0"/>
                      <wp:positionH relativeFrom="column">
                        <wp:posOffset>3832415</wp:posOffset>
                      </wp:positionH>
                      <wp:positionV relativeFrom="paragraph">
                        <wp:posOffset>-7635</wp:posOffset>
                      </wp:positionV>
                      <wp:extent cx="21600" cy="123120"/>
                      <wp:effectExtent l="38100" t="57150" r="54610" b="48895"/>
                      <wp:wrapNone/>
                      <wp:docPr id="916" name="Ink 916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697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21600" cy="1231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0DE76DBB" id="Ink 916" o:spid="_x0000_s1026" type="#_x0000_t75" style="position:absolute;margin-left:301pt;margin-top:-1.35pt;width:2.95pt;height:10.9pt;z-index:25257472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">
                      <v:imagedata r:id="rId1698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573696" behindDoc="0" locked="0" layoutInCell="1" allowOverlap="1">
                      <wp:simplePos x="0" y="0"/>
                      <wp:positionH relativeFrom="column">
                        <wp:posOffset>3767615</wp:posOffset>
                      </wp:positionH>
                      <wp:positionV relativeFrom="paragraph">
                        <wp:posOffset>45285</wp:posOffset>
                      </wp:positionV>
                      <wp:extent cx="127800" cy="10440"/>
                      <wp:effectExtent l="38100" t="57150" r="43815" b="46990"/>
                      <wp:wrapNone/>
                      <wp:docPr id="915" name="Ink 915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699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27800" cy="104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198CC623" id="Ink 915" o:spid="_x0000_s1026" type="#_x0000_t75" style="position:absolute;margin-left:295.9pt;margin-top:2.8pt;width:11.45pt;height:2.45pt;z-index:25257369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">
                      <v:imagedata r:id="rId1700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569600" behindDoc="0" locked="0" layoutInCell="1" allowOverlap="1">
                      <wp:simplePos x="0" y="0"/>
                      <wp:positionH relativeFrom="column">
                        <wp:posOffset>2995775</wp:posOffset>
                      </wp:positionH>
                      <wp:positionV relativeFrom="paragraph">
                        <wp:posOffset>73005</wp:posOffset>
                      </wp:positionV>
                      <wp:extent cx="585720" cy="17640"/>
                      <wp:effectExtent l="19050" t="38100" r="43180" b="59055"/>
                      <wp:wrapNone/>
                      <wp:docPr id="911" name="Ink 911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701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585720" cy="176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4AAB1B6E" id="Ink 911" o:spid="_x0000_s1026" type="#_x0000_t75" style="position:absolute;margin-left:235.4pt;margin-top:4.8pt;width:47.55pt;height:3.3pt;z-index:2525696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">
                      <v:imagedata r:id="rId1702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514304" behindDoc="0" locked="0" layoutInCell="1" allowOverlap="1">
                      <wp:simplePos x="0" y="0"/>
                      <wp:positionH relativeFrom="column">
                        <wp:posOffset>94895</wp:posOffset>
                      </wp:positionH>
                      <wp:positionV relativeFrom="paragraph">
                        <wp:posOffset>96525</wp:posOffset>
                      </wp:positionV>
                      <wp:extent cx="1240200" cy="28080"/>
                      <wp:effectExtent l="38100" t="38100" r="55245" b="48260"/>
                      <wp:wrapNone/>
                      <wp:docPr id="857" name="Ink 857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703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240200" cy="280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64C060EE" id="Ink 857" o:spid="_x0000_s1026" type="#_x0000_t75" style="position:absolute;margin-left:6.95pt;margin-top:6.6pt;width:99.2pt;height:4.15pt;z-index:2525143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">
                      <v:imagedata r:id="rId1704" o:title=""/>
                    </v:shape>
                  </w:pict>
                </mc:Fallback>
              </mc:AlternateContent>
            </w:r>
          </w:p>
          <w:p w:rsidR="00F803FA" w:rsidRPr="00245840" w:rsidRDefault="006A3801" w:rsidP="009D5487">
            <w:pPr>
              <w:rPr>
                <w:rFonts w:ascii="Calibri" w:hAnsi="Calibri" w:cs="Calibri"/>
                <w:sz w:val="22"/>
                <w:szCs w:val="22"/>
              </w:rPr>
            </w:pP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584960" behindDoc="0" locked="0" layoutInCell="1" allowOverlap="1">
                      <wp:simplePos x="0" y="0"/>
                      <wp:positionH relativeFrom="column">
                        <wp:posOffset>4292135</wp:posOffset>
                      </wp:positionH>
                      <wp:positionV relativeFrom="paragraph">
                        <wp:posOffset>30985</wp:posOffset>
                      </wp:positionV>
                      <wp:extent cx="80280" cy="141480"/>
                      <wp:effectExtent l="38100" t="38100" r="53340" b="49530"/>
                      <wp:wrapNone/>
                      <wp:docPr id="926" name="Ink 926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705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80280" cy="1414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1BE5D5D1" id="Ink 926" o:spid="_x0000_s1026" type="#_x0000_t75" style="position:absolute;margin-left:337.3pt;margin-top:1.75pt;width:7.8pt;height:12.8pt;z-index:2525849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">
                      <v:imagedata r:id="rId1706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583936" behindDoc="0" locked="0" layoutInCell="1" allowOverlap="1">
                      <wp:simplePos x="0" y="0"/>
                      <wp:positionH relativeFrom="column">
                        <wp:posOffset>4183055</wp:posOffset>
                      </wp:positionH>
                      <wp:positionV relativeFrom="paragraph">
                        <wp:posOffset>71305</wp:posOffset>
                      </wp:positionV>
                      <wp:extent cx="75600" cy="96120"/>
                      <wp:effectExtent l="38100" t="38100" r="38735" b="56515"/>
                      <wp:wrapNone/>
                      <wp:docPr id="925" name="Ink 925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707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75600" cy="961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4372F02E" id="Ink 925" o:spid="_x0000_s1026" type="#_x0000_t75" style="position:absolute;margin-left:328.4pt;margin-top:4.7pt;width:7.85pt;height:9.35pt;z-index:2525839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">
                      <v:imagedata r:id="rId1708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582912" behindDoc="0" locked="0" layoutInCell="1" allowOverlap="1">
                      <wp:simplePos x="0" y="0"/>
                      <wp:positionH relativeFrom="column">
                        <wp:posOffset>4149575</wp:posOffset>
                      </wp:positionH>
                      <wp:positionV relativeFrom="paragraph">
                        <wp:posOffset>47545</wp:posOffset>
                      </wp:positionV>
                      <wp:extent cx="26280" cy="111240"/>
                      <wp:effectExtent l="38100" t="38100" r="50165" b="41275"/>
                      <wp:wrapNone/>
                      <wp:docPr id="924" name="Ink 924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709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26280" cy="1112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41297559" id="Ink 924" o:spid="_x0000_s1026" type="#_x0000_t75" style="position:absolute;margin-left:325.95pt;margin-top:2.95pt;width:3.5pt;height:10.1pt;z-index:2525829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">
                      <v:imagedata r:id="rId1710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572672" behindDoc="0" locked="0" layoutInCell="1" allowOverlap="1">
                      <wp:simplePos x="0" y="0"/>
                      <wp:positionH relativeFrom="column">
                        <wp:posOffset>3381335</wp:posOffset>
                      </wp:positionH>
                      <wp:positionV relativeFrom="paragraph">
                        <wp:posOffset>-5375</wp:posOffset>
                      </wp:positionV>
                      <wp:extent cx="87120" cy="145080"/>
                      <wp:effectExtent l="38100" t="38100" r="8255" b="45720"/>
                      <wp:wrapNone/>
                      <wp:docPr id="914" name="Ink 914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711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87120" cy="1450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535F4197" id="Ink 914" o:spid="_x0000_s1026" type="#_x0000_t75" style="position:absolute;margin-left:265.75pt;margin-top:-1.15pt;width:8.2pt;height:12.95pt;z-index:25257267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">
                      <v:imagedata r:id="rId1712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571648" behindDoc="0" locked="0" layoutInCell="1" allowOverlap="1">
                      <wp:simplePos x="0" y="0"/>
                      <wp:positionH relativeFrom="column">
                        <wp:posOffset>3262535</wp:posOffset>
                      </wp:positionH>
                      <wp:positionV relativeFrom="paragraph">
                        <wp:posOffset>34945</wp:posOffset>
                      </wp:positionV>
                      <wp:extent cx="74160" cy="93960"/>
                      <wp:effectExtent l="57150" t="38100" r="40640" b="59055"/>
                      <wp:wrapNone/>
                      <wp:docPr id="913" name="Ink 913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713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74160" cy="939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5F235916" id="Ink 913" o:spid="_x0000_s1026" type="#_x0000_t75" style="position:absolute;margin-left:256.05pt;margin-top:1.95pt;width:7.6pt;height:9.05pt;z-index:25257164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">
                      <v:imagedata r:id="rId1714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570624" behindDoc="0" locked="0" layoutInCell="1" allowOverlap="1">
                      <wp:simplePos x="0" y="0"/>
                      <wp:positionH relativeFrom="column">
                        <wp:posOffset>3208175</wp:posOffset>
                      </wp:positionH>
                      <wp:positionV relativeFrom="paragraph">
                        <wp:posOffset>6145</wp:posOffset>
                      </wp:positionV>
                      <wp:extent cx="25560" cy="123120"/>
                      <wp:effectExtent l="38100" t="57150" r="50800" b="48895"/>
                      <wp:wrapNone/>
                      <wp:docPr id="912" name="Ink 912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715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25560" cy="1231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0AF9572B" id="Ink 912" o:spid="_x0000_s1026" type="#_x0000_t75" style="position:absolute;margin-left:251.8pt;margin-top:-.3pt;width:3.35pt;height:10.95pt;z-index:2525706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">
                      <v:imagedata r:id="rId1716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563456" behindDoc="0" locked="0" layoutInCell="1" allowOverlap="1">
                      <wp:simplePos x="0" y="0"/>
                      <wp:positionH relativeFrom="column">
                        <wp:posOffset>1003175</wp:posOffset>
                      </wp:positionH>
                      <wp:positionV relativeFrom="paragraph">
                        <wp:posOffset>68065</wp:posOffset>
                      </wp:positionV>
                      <wp:extent cx="89640" cy="155520"/>
                      <wp:effectExtent l="57150" t="38100" r="24765" b="54610"/>
                      <wp:wrapNone/>
                      <wp:docPr id="905" name="Ink 905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717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89640" cy="1555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0F4ED3F7" id="Ink 905" o:spid="_x0000_s1026" type="#_x0000_t75" style="position:absolute;margin-left:78.35pt;margin-top:4.7pt;width:8.35pt;height:13.55pt;z-index:2525634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">
                      <v:imagedata r:id="rId1718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561408" behindDoc="0" locked="0" layoutInCell="1" allowOverlap="1">
                      <wp:simplePos x="0" y="0"/>
                      <wp:positionH relativeFrom="column">
                        <wp:posOffset>779255</wp:posOffset>
                      </wp:positionH>
                      <wp:positionV relativeFrom="paragraph">
                        <wp:posOffset>74905</wp:posOffset>
                      </wp:positionV>
                      <wp:extent cx="99000" cy="122400"/>
                      <wp:effectExtent l="38100" t="57150" r="53975" b="49530"/>
                      <wp:wrapNone/>
                      <wp:docPr id="903" name="Ink 903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719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99000" cy="1224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757BE381" id="Ink 903" o:spid="_x0000_s1026" type="#_x0000_t75" style="position:absolute;margin-left:60.5pt;margin-top:5.05pt;width:9.55pt;height:11.35pt;z-index:2525614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">
                      <v:imagedata r:id="rId1720" o:title=""/>
                    </v:shape>
                  </w:pict>
                </mc:Fallback>
              </mc:AlternateContent>
            </w:r>
          </w:p>
          <w:p w:rsidR="00F803FA" w:rsidRPr="00245840" w:rsidRDefault="006A3801" w:rsidP="009D5487">
            <w:pPr>
              <w:rPr>
                <w:rFonts w:ascii="Calibri" w:hAnsi="Calibri" w:cs="Calibri"/>
                <w:sz w:val="22"/>
                <w:szCs w:val="22"/>
              </w:rPr>
            </w:pP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562432" behindDoc="0" locked="0" layoutInCell="1" allowOverlap="1">
                      <wp:simplePos x="0" y="0"/>
                      <wp:positionH relativeFrom="column">
                        <wp:posOffset>909215</wp:posOffset>
                      </wp:positionH>
                      <wp:positionV relativeFrom="paragraph">
                        <wp:posOffset>-16350</wp:posOffset>
                      </wp:positionV>
                      <wp:extent cx="51840" cy="70560"/>
                      <wp:effectExtent l="57150" t="38100" r="43815" b="43815"/>
                      <wp:wrapNone/>
                      <wp:docPr id="904" name="Ink 904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721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51840" cy="705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11020A3F" id="Ink 904" o:spid="_x0000_s1026" type="#_x0000_t75" style="position:absolute;margin-left:70.95pt;margin-top:-1.9pt;width:5.35pt;height:6.6pt;z-index:2525624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">
                      <v:imagedata r:id="rId1722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560384" behindDoc="0" locked="0" layoutInCell="1" allowOverlap="1">
                      <wp:simplePos x="0" y="0"/>
                      <wp:positionH relativeFrom="column">
                        <wp:posOffset>760535</wp:posOffset>
                      </wp:positionH>
                      <wp:positionV relativeFrom="paragraph">
                        <wp:posOffset>103170</wp:posOffset>
                      </wp:positionV>
                      <wp:extent cx="66960" cy="49320"/>
                      <wp:effectExtent l="38100" t="57150" r="47625" b="46355"/>
                      <wp:wrapNone/>
                      <wp:docPr id="902" name="Ink 902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723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66960" cy="493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1AD377C3" id="Ink 902" o:spid="_x0000_s1026" type="#_x0000_t75" style="position:absolute;margin-left:59.15pt;margin-top:7.3pt;width:6.8pt;height:5.5pt;z-index:2525603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">
                      <v:imagedata r:id="rId1724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531712" behindDoc="0" locked="0" layoutInCell="1" allowOverlap="1">
                      <wp:simplePos x="0" y="0"/>
                      <wp:positionH relativeFrom="column">
                        <wp:posOffset>1860695</wp:posOffset>
                      </wp:positionH>
                      <wp:positionV relativeFrom="paragraph">
                        <wp:posOffset>18210</wp:posOffset>
                      </wp:positionV>
                      <wp:extent cx="64800" cy="92520"/>
                      <wp:effectExtent l="38100" t="57150" r="49530" b="41275"/>
                      <wp:wrapNone/>
                      <wp:docPr id="874" name="Ink 874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725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64800" cy="925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57422C1E" id="Ink 874" o:spid="_x0000_s1026" type="#_x0000_t75" style="position:absolute;margin-left:145.6pt;margin-top:.55pt;width:6.5pt;height:8.8pt;z-index:2525317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">
                      <v:imagedata r:id="rId1726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530688" behindDoc="0" locked="0" layoutInCell="1" allowOverlap="1">
                      <wp:simplePos x="0" y="0"/>
                      <wp:positionH relativeFrom="column">
                        <wp:posOffset>1724975</wp:posOffset>
                      </wp:positionH>
                      <wp:positionV relativeFrom="paragraph">
                        <wp:posOffset>112530</wp:posOffset>
                      </wp:positionV>
                      <wp:extent cx="35640" cy="33480"/>
                      <wp:effectExtent l="38100" t="38100" r="59690" b="43180"/>
                      <wp:wrapNone/>
                      <wp:docPr id="873" name="Ink 873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727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35640" cy="334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69F091B2" id="Ink 873" o:spid="_x0000_s1026" type="#_x0000_t75" style="position:absolute;margin-left:135.05pt;margin-top:8.1pt;width:4.35pt;height:4.2pt;z-index:2525306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">
                      <v:imagedata r:id="rId1728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527616" behindDoc="0" locked="0" layoutInCell="1" allowOverlap="1">
                      <wp:simplePos x="0" y="0"/>
                      <wp:positionH relativeFrom="column">
                        <wp:posOffset>1232855</wp:posOffset>
                      </wp:positionH>
                      <wp:positionV relativeFrom="paragraph">
                        <wp:posOffset>91290</wp:posOffset>
                      </wp:positionV>
                      <wp:extent cx="487080" cy="21600"/>
                      <wp:effectExtent l="19050" t="38100" r="46355" b="54610"/>
                      <wp:wrapNone/>
                      <wp:docPr id="870" name="Ink 870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729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487080" cy="216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4153A793" id="Ink 870" o:spid="_x0000_s1026" type="#_x0000_t75" style="position:absolute;margin-left:96.6pt;margin-top:6.25pt;width:39.85pt;height:3.1pt;z-index:25252761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">
                      <v:imagedata r:id="rId1730" o:title=""/>
                    </v:shape>
                  </w:pict>
                </mc:Fallback>
              </mc:AlternateContent>
            </w:r>
          </w:p>
          <w:p w:rsidR="00F803FA" w:rsidRPr="00245840" w:rsidRDefault="006A3801" w:rsidP="009D5487">
            <w:pPr>
              <w:rPr>
                <w:rFonts w:ascii="Calibri" w:hAnsi="Calibri" w:cs="Calibri"/>
                <w:sz w:val="22"/>
                <w:szCs w:val="22"/>
              </w:rPr>
            </w:pP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610560" behindDoc="0" locked="0" layoutInCell="1" allowOverlap="1">
                      <wp:simplePos x="0" y="0"/>
                      <wp:positionH relativeFrom="column">
                        <wp:posOffset>5242175</wp:posOffset>
                      </wp:positionH>
                      <wp:positionV relativeFrom="paragraph">
                        <wp:posOffset>-19130</wp:posOffset>
                      </wp:positionV>
                      <wp:extent cx="87480" cy="90720"/>
                      <wp:effectExtent l="57150" t="57150" r="46355" b="43180"/>
                      <wp:wrapNone/>
                      <wp:docPr id="951" name="Ink 951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731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87480" cy="907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20055946" id="Ink 951" o:spid="_x0000_s1026" type="#_x0000_t75" style="position:absolute;margin-left:411.85pt;margin-top:-2.25pt;width:8.75pt;height:8.85pt;z-index:2526105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">
                      <v:imagedata r:id="rId1732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609536" behindDoc="0" locked="0" layoutInCell="1" allowOverlap="1">
                      <wp:simplePos x="0" y="0"/>
                      <wp:positionH relativeFrom="column">
                        <wp:posOffset>4987655</wp:posOffset>
                      </wp:positionH>
                      <wp:positionV relativeFrom="paragraph">
                        <wp:posOffset>101830</wp:posOffset>
                      </wp:positionV>
                      <wp:extent cx="126000" cy="19800"/>
                      <wp:effectExtent l="38100" t="38100" r="45720" b="37465"/>
                      <wp:wrapNone/>
                      <wp:docPr id="950" name="Ink 950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733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26000" cy="198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410F9652" id="Ink 950" o:spid="_x0000_s1026" type="#_x0000_t75" style="position:absolute;margin-left:392.15pt;margin-top:7.5pt;width:11.15pt;height:2.75pt;z-index:2526095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">
                      <v:imagedata r:id="rId1734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608512" behindDoc="0" locked="0" layoutInCell="1" allowOverlap="1">
                      <wp:simplePos x="0" y="0"/>
                      <wp:positionH relativeFrom="column">
                        <wp:posOffset>5004935</wp:posOffset>
                      </wp:positionH>
                      <wp:positionV relativeFrom="paragraph">
                        <wp:posOffset>41350</wp:posOffset>
                      </wp:positionV>
                      <wp:extent cx="122400" cy="15480"/>
                      <wp:effectExtent l="38100" t="57150" r="49530" b="41910"/>
                      <wp:wrapNone/>
                      <wp:docPr id="949" name="Ink 949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735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22400" cy="154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23CF29B9" id="Ink 949" o:spid="_x0000_s1026" type="#_x0000_t75" style="position:absolute;margin-left:393.45pt;margin-top:2.4pt;width:10.95pt;height:2.85pt;z-index:2526085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">
                      <v:imagedata r:id="rId1736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607488" behindDoc="0" locked="0" layoutInCell="1" allowOverlap="1">
                      <wp:simplePos x="0" y="0"/>
                      <wp:positionH relativeFrom="column">
                        <wp:posOffset>4771295</wp:posOffset>
                      </wp:positionH>
                      <wp:positionV relativeFrom="paragraph">
                        <wp:posOffset>55030</wp:posOffset>
                      </wp:positionV>
                      <wp:extent cx="88560" cy="108000"/>
                      <wp:effectExtent l="38100" t="38100" r="64135" b="44450"/>
                      <wp:wrapNone/>
                      <wp:docPr id="948" name="Ink 948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737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88560" cy="1080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7DBE5DE8" id="Ink 948" o:spid="_x0000_s1026" type="#_x0000_t75" style="position:absolute;margin-left:374.8pt;margin-top:3.45pt;width:8.85pt;height:10.3pt;z-index:2526074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">
                      <v:imagedata r:id="rId1738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606464" behindDoc="0" locked="0" layoutInCell="1" allowOverlap="1">
                      <wp:simplePos x="0" y="0"/>
                      <wp:positionH relativeFrom="column">
                        <wp:posOffset>4710815</wp:posOffset>
                      </wp:positionH>
                      <wp:positionV relativeFrom="paragraph">
                        <wp:posOffset>33070</wp:posOffset>
                      </wp:positionV>
                      <wp:extent cx="24840" cy="142200"/>
                      <wp:effectExtent l="38100" t="38100" r="51435" b="48895"/>
                      <wp:wrapNone/>
                      <wp:docPr id="947" name="Ink 947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739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24840" cy="1422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19F15450" id="Ink 947" o:spid="_x0000_s1026" type="#_x0000_t75" style="position:absolute;margin-left:370.05pt;margin-top:1.7pt;width:3.3pt;height:12.5pt;z-index:2526064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">
                      <v:imagedata r:id="rId1740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605440" behindDoc="0" locked="0" layoutInCell="1" allowOverlap="1">
                      <wp:simplePos x="0" y="0"/>
                      <wp:positionH relativeFrom="column">
                        <wp:posOffset>4475735</wp:posOffset>
                      </wp:positionH>
                      <wp:positionV relativeFrom="paragraph">
                        <wp:posOffset>108310</wp:posOffset>
                      </wp:positionV>
                      <wp:extent cx="131400" cy="4320"/>
                      <wp:effectExtent l="57150" t="57150" r="40640" b="53340"/>
                      <wp:wrapNone/>
                      <wp:docPr id="946" name="Ink 946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741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31400" cy="43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4FCBE120" id="Ink 946" o:spid="_x0000_s1026" type="#_x0000_t75" style="position:absolute;margin-left:351.6pt;margin-top:7.45pt;width:11.9pt;height:2.55pt;z-index:25260544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">
                      <v:imagedata r:id="rId1742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604416" behindDoc="0" locked="0" layoutInCell="1" allowOverlap="1">
                      <wp:simplePos x="0" y="0"/>
                      <wp:positionH relativeFrom="column">
                        <wp:posOffset>4309775</wp:posOffset>
                      </wp:positionH>
                      <wp:positionV relativeFrom="paragraph">
                        <wp:posOffset>98950</wp:posOffset>
                      </wp:positionV>
                      <wp:extent cx="73440" cy="105840"/>
                      <wp:effectExtent l="38100" t="38100" r="41275" b="46990"/>
                      <wp:wrapNone/>
                      <wp:docPr id="945" name="Ink 945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743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73440" cy="1058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7BB74928" id="Ink 945" o:spid="_x0000_s1026" type="#_x0000_t75" style="position:absolute;margin-left:338.5pt;margin-top:7pt;width:7.65pt;height:9.95pt;z-index:25260441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">
                      <v:imagedata r:id="rId1744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603392" behindDoc="0" locked="0" layoutInCell="1" allowOverlap="1">
                      <wp:simplePos x="0" y="0"/>
                      <wp:positionH relativeFrom="column">
                        <wp:posOffset>4250015</wp:posOffset>
                      </wp:positionH>
                      <wp:positionV relativeFrom="paragraph">
                        <wp:posOffset>91030</wp:posOffset>
                      </wp:positionV>
                      <wp:extent cx="13680" cy="119520"/>
                      <wp:effectExtent l="57150" t="57150" r="43815" b="52070"/>
                      <wp:wrapNone/>
                      <wp:docPr id="944" name="Ink 944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745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3680" cy="1195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28B74BA9" id="Ink 944" o:spid="_x0000_s1026" type="#_x0000_t75" style="position:absolute;margin-left:333.75pt;margin-top:6.3pt;width:2.45pt;height:10.7pt;z-index:25260339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">
                      <v:imagedata r:id="rId1746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602368" behindDoc="0" locked="0" layoutInCell="1" allowOverlap="1">
                      <wp:simplePos x="0" y="0"/>
                      <wp:positionH relativeFrom="column">
                        <wp:posOffset>4076855</wp:posOffset>
                      </wp:positionH>
                      <wp:positionV relativeFrom="paragraph">
                        <wp:posOffset>164110</wp:posOffset>
                      </wp:positionV>
                      <wp:extent cx="73080" cy="12240"/>
                      <wp:effectExtent l="57150" t="57150" r="60325" b="45085"/>
                      <wp:wrapNone/>
                      <wp:docPr id="943" name="Ink 943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747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73080" cy="122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232D4B6D" id="Ink 943" o:spid="_x0000_s1026" type="#_x0000_t75" style="position:absolute;margin-left:320.1pt;margin-top:11.95pt;width:7.55pt;height:2.5pt;z-index:25260236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">
                      <v:imagedata r:id="rId1748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601344" behindDoc="0" locked="0" layoutInCell="1" allowOverlap="1">
                      <wp:simplePos x="0" y="0"/>
                      <wp:positionH relativeFrom="column">
                        <wp:posOffset>3915215</wp:posOffset>
                      </wp:positionH>
                      <wp:positionV relativeFrom="paragraph">
                        <wp:posOffset>52510</wp:posOffset>
                      </wp:positionV>
                      <wp:extent cx="93960" cy="195840"/>
                      <wp:effectExtent l="38100" t="57150" r="40005" b="52070"/>
                      <wp:wrapNone/>
                      <wp:docPr id="942" name="Ink 942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749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93960" cy="1958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3990BAF4" id="Ink 942" o:spid="_x0000_s1026" type="#_x0000_t75" style="position:absolute;margin-left:307.4pt;margin-top:3.25pt;width:9.25pt;height:16.85pt;z-index:25260134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">
                      <v:imagedata r:id="rId1750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599296" behindDoc="0" locked="0" layoutInCell="1" allowOverlap="1">
                      <wp:simplePos x="0" y="0"/>
                      <wp:positionH relativeFrom="column">
                        <wp:posOffset>3677975</wp:posOffset>
                      </wp:positionH>
                      <wp:positionV relativeFrom="paragraph">
                        <wp:posOffset>23350</wp:posOffset>
                      </wp:positionV>
                      <wp:extent cx="118080" cy="160200"/>
                      <wp:effectExtent l="57150" t="57150" r="53975" b="49530"/>
                      <wp:wrapNone/>
                      <wp:docPr id="940" name="Ink 940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751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18080" cy="1602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71F4125D" id="Ink 940" o:spid="_x0000_s1026" type="#_x0000_t75" style="position:absolute;margin-left:288.7pt;margin-top:1.05pt;width:11pt;height:14.1pt;z-index:25259929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">
                      <v:imagedata r:id="rId1752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598272" behindDoc="0" locked="0" layoutInCell="1" allowOverlap="1">
                      <wp:simplePos x="0" y="0"/>
                      <wp:positionH relativeFrom="column">
                        <wp:posOffset>3473495</wp:posOffset>
                      </wp:positionH>
                      <wp:positionV relativeFrom="paragraph">
                        <wp:posOffset>99310</wp:posOffset>
                      </wp:positionV>
                      <wp:extent cx="20160" cy="95400"/>
                      <wp:effectExtent l="38100" t="57150" r="56515" b="38100"/>
                      <wp:wrapNone/>
                      <wp:docPr id="939" name="Ink 939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753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20160" cy="954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2B6584F9" id="Ink 939" o:spid="_x0000_s1026" type="#_x0000_t75" style="position:absolute;margin-left:272.6pt;margin-top:6.9pt;width:3.2pt;height:8.75pt;z-index:25259827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">
                      <v:imagedata r:id="rId1754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597248" behindDoc="0" locked="0" layoutInCell="1" allowOverlap="1">
                      <wp:simplePos x="0" y="0"/>
                      <wp:positionH relativeFrom="column">
                        <wp:posOffset>3394655</wp:posOffset>
                      </wp:positionH>
                      <wp:positionV relativeFrom="paragraph">
                        <wp:posOffset>132430</wp:posOffset>
                      </wp:positionV>
                      <wp:extent cx="172080" cy="15120"/>
                      <wp:effectExtent l="38100" t="38100" r="57150" b="61595"/>
                      <wp:wrapNone/>
                      <wp:docPr id="938" name="Ink 938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755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72080" cy="151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39675DBB" id="Ink 938" o:spid="_x0000_s1026" type="#_x0000_t75" style="position:absolute;margin-left:266.55pt;margin-top:9.5pt;width:15.3pt;height:3.05pt;z-index:25259724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">
                      <v:imagedata r:id="rId1756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596224" behindDoc="0" locked="0" layoutInCell="1" allowOverlap="1">
                      <wp:simplePos x="0" y="0"/>
                      <wp:positionH relativeFrom="column">
                        <wp:posOffset>3247415</wp:posOffset>
                      </wp:positionH>
                      <wp:positionV relativeFrom="paragraph">
                        <wp:posOffset>28030</wp:posOffset>
                      </wp:positionV>
                      <wp:extent cx="67680" cy="177840"/>
                      <wp:effectExtent l="38100" t="38100" r="46990" b="50800"/>
                      <wp:wrapNone/>
                      <wp:docPr id="937" name="Ink 937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757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67680" cy="1778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50A22553" id="Ink 937" o:spid="_x0000_s1026" type="#_x0000_t75" style="position:absolute;margin-left:254.75pt;margin-top:1.25pt;width:7.3pt;height:15.6pt;z-index:2525962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">
                      <v:imagedata r:id="rId1758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595200" behindDoc="0" locked="0" layoutInCell="1" allowOverlap="1">
                      <wp:simplePos x="0" y="0"/>
                      <wp:positionH relativeFrom="column">
                        <wp:posOffset>3146615</wp:posOffset>
                      </wp:positionH>
                      <wp:positionV relativeFrom="paragraph">
                        <wp:posOffset>107950</wp:posOffset>
                      </wp:positionV>
                      <wp:extent cx="54360" cy="90720"/>
                      <wp:effectExtent l="38100" t="57150" r="60325" b="43180"/>
                      <wp:wrapNone/>
                      <wp:docPr id="936" name="Ink 936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759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54360" cy="907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728DA5B4" id="Ink 936" o:spid="_x0000_s1026" type="#_x0000_t75" style="position:absolute;margin-left:246.85pt;margin-top:7.55pt;width:5.95pt;height:8.5pt;z-index:2525952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">
                      <v:imagedata r:id="rId1760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594176" behindDoc="0" locked="0" layoutInCell="1" allowOverlap="1">
                      <wp:simplePos x="0" y="0"/>
                      <wp:positionH relativeFrom="column">
                        <wp:posOffset>2976335</wp:posOffset>
                      </wp:positionH>
                      <wp:positionV relativeFrom="paragraph">
                        <wp:posOffset>-33170</wp:posOffset>
                      </wp:positionV>
                      <wp:extent cx="145080" cy="189360"/>
                      <wp:effectExtent l="38100" t="57150" r="45720" b="58420"/>
                      <wp:wrapNone/>
                      <wp:docPr id="935" name="Ink 935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761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45080" cy="1893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30940BE3" id="Ink 935" o:spid="_x0000_s1026" type="#_x0000_t75" style="position:absolute;margin-left:233.4pt;margin-top:-3.5pt;width:13.25pt;height:16.55pt;z-index:2525941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">
                      <v:imagedata r:id="rId1762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534784" behindDoc="0" locked="0" layoutInCell="1" allowOverlap="1">
                      <wp:simplePos x="0" y="0"/>
                      <wp:positionH relativeFrom="column">
                        <wp:posOffset>2055815</wp:posOffset>
                      </wp:positionH>
                      <wp:positionV relativeFrom="paragraph">
                        <wp:posOffset>-9050</wp:posOffset>
                      </wp:positionV>
                      <wp:extent cx="18000" cy="172080"/>
                      <wp:effectExtent l="57150" t="38100" r="39370" b="57150"/>
                      <wp:wrapNone/>
                      <wp:docPr id="877" name="Ink 877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763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8000" cy="1720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199A3BD2" id="Ink 877" o:spid="_x0000_s1026" type="#_x0000_t75" style="position:absolute;margin-left:161.05pt;margin-top:-1.55pt;width:2.8pt;height:14.95pt;z-index:2525347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">
                      <v:imagedata r:id="rId1764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533760" behindDoc="0" locked="0" layoutInCell="1" allowOverlap="1">
                      <wp:simplePos x="0" y="0"/>
                      <wp:positionH relativeFrom="column">
                        <wp:posOffset>1976255</wp:posOffset>
                      </wp:positionH>
                      <wp:positionV relativeFrom="paragraph">
                        <wp:posOffset>64390</wp:posOffset>
                      </wp:positionV>
                      <wp:extent cx="166680" cy="14400"/>
                      <wp:effectExtent l="57150" t="38100" r="43180" b="43180"/>
                      <wp:wrapNone/>
                      <wp:docPr id="876" name="Ink 876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765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66680" cy="144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16998F65" id="Ink 876" o:spid="_x0000_s1026" type="#_x0000_t75" style="position:absolute;margin-left:154.8pt;margin-top:4.45pt;width:14.7pt;height:2.7pt;z-index:2525337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">
                      <v:imagedata r:id="rId1766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521472" behindDoc="0" locked="0" layoutInCell="1" allowOverlap="1">
                      <wp:simplePos x="0" y="0"/>
                      <wp:positionH relativeFrom="column">
                        <wp:posOffset>773135</wp:posOffset>
                      </wp:positionH>
                      <wp:positionV relativeFrom="paragraph">
                        <wp:posOffset>-112370</wp:posOffset>
                      </wp:positionV>
                      <wp:extent cx="523800" cy="511200"/>
                      <wp:effectExtent l="38100" t="38100" r="48260" b="60325"/>
                      <wp:wrapNone/>
                      <wp:docPr id="864" name="Ink 864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767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523800" cy="5112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38D932A4" id="Ink 864" o:spid="_x0000_s1026" type="#_x0000_t75" style="position:absolute;margin-left:60.4pt;margin-top:-9.75pt;width:42.55pt;height:41.85pt;z-index:25252147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">
                      <v:imagedata r:id="rId1768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515328" behindDoc="0" locked="0" layoutInCell="1" allowOverlap="1">
                      <wp:simplePos x="0" y="0"/>
                      <wp:positionH relativeFrom="column">
                        <wp:posOffset>202535</wp:posOffset>
                      </wp:positionH>
                      <wp:positionV relativeFrom="paragraph">
                        <wp:posOffset>-159890</wp:posOffset>
                      </wp:positionV>
                      <wp:extent cx="297720" cy="510120"/>
                      <wp:effectExtent l="38100" t="38100" r="64770" b="61595"/>
                      <wp:wrapNone/>
                      <wp:docPr id="858" name="Ink 858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769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297720" cy="5101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18FF195E" id="Ink 858" o:spid="_x0000_s1026" type="#_x0000_t75" style="position:absolute;margin-left:15.15pt;margin-top:-13.5pt;width:25.55pt;height:42.05pt;z-index:2525153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">
                      <v:imagedata r:id="rId1770" o:title=""/>
                    </v:shape>
                  </w:pict>
                </mc:Fallback>
              </mc:AlternateContent>
            </w:r>
          </w:p>
          <w:p w:rsidR="00F803FA" w:rsidRPr="00245840" w:rsidRDefault="006A3801" w:rsidP="009D5487">
            <w:pPr>
              <w:rPr>
                <w:rFonts w:ascii="Calibri" w:hAnsi="Calibri" w:cs="Calibri"/>
                <w:sz w:val="22"/>
                <w:szCs w:val="22"/>
              </w:rPr>
            </w:pP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600320" behindDoc="0" locked="0" layoutInCell="1" allowOverlap="1">
                      <wp:simplePos x="0" y="0"/>
                      <wp:positionH relativeFrom="column">
                        <wp:posOffset>3813335</wp:posOffset>
                      </wp:positionH>
                      <wp:positionV relativeFrom="paragraph">
                        <wp:posOffset>-9945</wp:posOffset>
                      </wp:positionV>
                      <wp:extent cx="66240" cy="67320"/>
                      <wp:effectExtent l="38100" t="38100" r="48260" b="46990"/>
                      <wp:wrapNone/>
                      <wp:docPr id="941" name="Ink 941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771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66240" cy="673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2801BD15" id="Ink 941" o:spid="_x0000_s1026" type="#_x0000_t75" style="position:absolute;margin-left:299.35pt;margin-top:-1.75pt;width:7.05pt;height:6.8pt;z-index:25260032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">
                      <v:imagedata r:id="rId1772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547072" behindDoc="0" locked="0" layoutInCell="1" allowOverlap="1">
                      <wp:simplePos x="0" y="0"/>
                      <wp:positionH relativeFrom="column">
                        <wp:posOffset>1505375</wp:posOffset>
                      </wp:positionH>
                      <wp:positionV relativeFrom="paragraph">
                        <wp:posOffset>-22185</wp:posOffset>
                      </wp:positionV>
                      <wp:extent cx="92160" cy="116640"/>
                      <wp:effectExtent l="38100" t="19050" r="41275" b="55245"/>
                      <wp:wrapNone/>
                      <wp:docPr id="889" name="Ink 889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773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92160" cy="1166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6AD9EABE" id="Ink 889" o:spid="_x0000_s1026" type="#_x0000_t75" style="position:absolute;margin-left:118.1pt;margin-top:-2.3pt;width:8.4pt;height:10.45pt;z-index:25254707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">
                      <v:imagedata r:id="rId1774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546048" behindDoc="0" locked="0" layoutInCell="1" allowOverlap="1">
                      <wp:simplePos x="0" y="0"/>
                      <wp:positionH relativeFrom="column">
                        <wp:posOffset>1436975</wp:posOffset>
                      </wp:positionH>
                      <wp:positionV relativeFrom="paragraph">
                        <wp:posOffset>15975</wp:posOffset>
                      </wp:positionV>
                      <wp:extent cx="43920" cy="79920"/>
                      <wp:effectExtent l="57150" t="57150" r="32385" b="53975"/>
                      <wp:wrapNone/>
                      <wp:docPr id="888" name="Ink 888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775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43920" cy="799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22CAC284" id="Ink 888" o:spid="_x0000_s1026" type="#_x0000_t75" style="position:absolute;margin-left:112.45pt;margin-top:.55pt;width:4.9pt;height:7.7pt;z-index:25254604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">
                      <v:imagedata r:id="rId1776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545024" behindDoc="0" locked="0" layoutInCell="1" allowOverlap="1">
                      <wp:simplePos x="0" y="0"/>
                      <wp:positionH relativeFrom="column">
                        <wp:posOffset>1404215</wp:posOffset>
                      </wp:positionH>
                      <wp:positionV relativeFrom="paragraph">
                        <wp:posOffset>3015</wp:posOffset>
                      </wp:positionV>
                      <wp:extent cx="9720" cy="70560"/>
                      <wp:effectExtent l="57150" t="38100" r="47625" b="43815"/>
                      <wp:wrapNone/>
                      <wp:docPr id="887" name="Ink 887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777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9720" cy="705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2B3733AB" id="Ink 887" o:spid="_x0000_s1026" type="#_x0000_t75" style="position:absolute;margin-left:109.85pt;margin-top:-.45pt;width:1.95pt;height:6.65pt;z-index:2525450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">
                      <v:imagedata r:id="rId1778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519424" behindDoc="0" locked="0" layoutInCell="1" allowOverlap="1">
                      <wp:simplePos x="0" y="0"/>
                      <wp:positionH relativeFrom="column">
                        <wp:posOffset>362375</wp:posOffset>
                      </wp:positionH>
                      <wp:positionV relativeFrom="paragraph">
                        <wp:posOffset>-292545</wp:posOffset>
                      </wp:positionV>
                      <wp:extent cx="455760" cy="713880"/>
                      <wp:effectExtent l="19050" t="38100" r="59055" b="48260"/>
                      <wp:wrapNone/>
                      <wp:docPr id="862" name="Ink 862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779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455760" cy="7138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34FE419B" id="Ink 862" o:spid="_x0000_s1026" type="#_x0000_t75" style="position:absolute;margin-left:28.05pt;margin-top:-23.45pt;width:37.4pt;height:57.5pt;z-index:2525194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">
                      <v:imagedata r:id="rId1780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517376" behindDoc="0" locked="0" layoutInCell="1" allowOverlap="1">
                      <wp:simplePos x="0" y="0"/>
                      <wp:positionH relativeFrom="column">
                        <wp:posOffset>300095</wp:posOffset>
                      </wp:positionH>
                      <wp:positionV relativeFrom="paragraph">
                        <wp:posOffset>8055</wp:posOffset>
                      </wp:positionV>
                      <wp:extent cx="100440" cy="77040"/>
                      <wp:effectExtent l="38100" t="38100" r="52070" b="56515"/>
                      <wp:wrapNone/>
                      <wp:docPr id="860" name="Ink 860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781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00440" cy="770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3E32631E" id="Ink 860" o:spid="_x0000_s1026" type="#_x0000_t75" style="position:absolute;margin-left:23pt;margin-top:-.15pt;width:9.15pt;height:7.3pt;z-index:2525173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">
                      <v:imagedata r:id="rId1782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516352" behindDoc="0" locked="0" layoutInCell="1" allowOverlap="1">
                      <wp:simplePos x="0" y="0"/>
                      <wp:positionH relativeFrom="column">
                        <wp:posOffset>343655</wp:posOffset>
                      </wp:positionH>
                      <wp:positionV relativeFrom="paragraph">
                        <wp:posOffset>5175</wp:posOffset>
                      </wp:positionV>
                      <wp:extent cx="7920" cy="159840"/>
                      <wp:effectExtent l="57150" t="57150" r="49530" b="50165"/>
                      <wp:wrapNone/>
                      <wp:docPr id="859" name="Ink 859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783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7920" cy="1598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11FC0BD2" id="Ink 859" o:spid="_x0000_s1026" type="#_x0000_t75" style="position:absolute;margin-left:26.15pt;margin-top:-.55pt;width:2.35pt;height:14.35pt;z-index:2525163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">
                      <v:imagedata r:id="rId1784" o:title=""/>
                    </v:shape>
                  </w:pict>
                </mc:Fallback>
              </mc:AlternateContent>
            </w:r>
          </w:p>
          <w:p w:rsidR="00F803FA" w:rsidRPr="00245840" w:rsidRDefault="006A3801" w:rsidP="009D5487">
            <w:pPr>
              <w:rPr>
                <w:rFonts w:ascii="Calibri" w:hAnsi="Calibri" w:cs="Calibri"/>
                <w:sz w:val="22"/>
                <w:szCs w:val="22"/>
              </w:rPr>
            </w:pP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634112" behindDoc="0" locked="0" layoutInCell="1" allowOverlap="1">
                      <wp:simplePos x="0" y="0"/>
                      <wp:positionH relativeFrom="column">
                        <wp:posOffset>5854535</wp:posOffset>
                      </wp:positionH>
                      <wp:positionV relativeFrom="paragraph">
                        <wp:posOffset>143875</wp:posOffset>
                      </wp:positionV>
                      <wp:extent cx="80640" cy="5040"/>
                      <wp:effectExtent l="57150" t="57150" r="53340" b="52705"/>
                      <wp:wrapNone/>
                      <wp:docPr id="974" name="Ink 974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785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80640" cy="50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0AD98B1A" id="Ink 974" o:spid="_x0000_s1026" type="#_x0000_t75" style="position:absolute;margin-left:460.3pt;margin-top:10.3pt;width:8.05pt;height:2.4pt;z-index:2526341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">
                      <v:imagedata r:id="rId1786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633088" behindDoc="0" locked="0" layoutInCell="1" allowOverlap="1">
                      <wp:simplePos x="0" y="0"/>
                      <wp:positionH relativeFrom="column">
                        <wp:posOffset>5912855</wp:posOffset>
                      </wp:positionH>
                      <wp:positionV relativeFrom="paragraph">
                        <wp:posOffset>9235</wp:posOffset>
                      </wp:positionV>
                      <wp:extent cx="36720" cy="238320"/>
                      <wp:effectExtent l="19050" t="57150" r="40005" b="47625"/>
                      <wp:wrapNone/>
                      <wp:docPr id="973" name="Ink 973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787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36720" cy="2383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411541EE" id="Ink 973" o:spid="_x0000_s1026" type="#_x0000_t75" style="position:absolute;margin-left:464.95pt;margin-top:-.35pt;width:4.2pt;height:20.45pt;z-index:2526330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">
                      <v:imagedata r:id="rId1788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632064" behindDoc="0" locked="0" layoutInCell="1" allowOverlap="1">
                      <wp:simplePos x="0" y="0"/>
                      <wp:positionH relativeFrom="column">
                        <wp:posOffset>5819615</wp:posOffset>
                      </wp:positionH>
                      <wp:positionV relativeFrom="paragraph">
                        <wp:posOffset>56395</wp:posOffset>
                      </wp:positionV>
                      <wp:extent cx="21600" cy="171000"/>
                      <wp:effectExtent l="38100" t="57150" r="54610" b="38735"/>
                      <wp:wrapNone/>
                      <wp:docPr id="972" name="Ink 972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789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21600" cy="1710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73B6D18A" id="Ink 972" o:spid="_x0000_s1026" type="#_x0000_t75" style="position:absolute;margin-left:457.6pt;margin-top:3.55pt;width:3pt;height:14.8pt;z-index:2526320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">
                      <v:imagedata r:id="rId1790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631040" behindDoc="0" locked="0" layoutInCell="1" allowOverlap="1">
                      <wp:simplePos x="0" y="0"/>
                      <wp:positionH relativeFrom="column">
                        <wp:posOffset>5682815</wp:posOffset>
                      </wp:positionH>
                      <wp:positionV relativeFrom="paragraph">
                        <wp:posOffset>131275</wp:posOffset>
                      </wp:positionV>
                      <wp:extent cx="79920" cy="93240"/>
                      <wp:effectExtent l="57150" t="38100" r="34925" b="59690"/>
                      <wp:wrapNone/>
                      <wp:docPr id="971" name="Ink 971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791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79920" cy="932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52A15492" id="Ink 971" o:spid="_x0000_s1026" type="#_x0000_t75" style="position:absolute;margin-left:446.55pt;margin-top:9.35pt;width:8.1pt;height:9.2pt;z-index:25263104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">
                      <v:imagedata r:id="rId1792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630016" behindDoc="0" locked="0" layoutInCell="1" allowOverlap="1">
                      <wp:simplePos x="0" y="0"/>
                      <wp:positionH relativeFrom="column">
                        <wp:posOffset>5575895</wp:posOffset>
                      </wp:positionH>
                      <wp:positionV relativeFrom="paragraph">
                        <wp:posOffset>104635</wp:posOffset>
                      </wp:positionV>
                      <wp:extent cx="61200" cy="105120"/>
                      <wp:effectExtent l="38100" t="38100" r="53340" b="47625"/>
                      <wp:wrapNone/>
                      <wp:docPr id="970" name="Ink 970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793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61200" cy="1051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5AC55965" id="Ink 970" o:spid="_x0000_s1026" type="#_x0000_t75" style="position:absolute;margin-left:438.05pt;margin-top:7.25pt;width:6.85pt;height:10.15pt;z-index:25263001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">
                      <v:imagedata r:id="rId1794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627968" behindDoc="0" locked="0" layoutInCell="1" allowOverlap="1">
                      <wp:simplePos x="0" y="0"/>
                      <wp:positionH relativeFrom="column">
                        <wp:posOffset>5307695</wp:posOffset>
                      </wp:positionH>
                      <wp:positionV relativeFrom="paragraph">
                        <wp:posOffset>114715</wp:posOffset>
                      </wp:positionV>
                      <wp:extent cx="10080" cy="119880"/>
                      <wp:effectExtent l="57150" t="57150" r="47625" b="52070"/>
                      <wp:wrapNone/>
                      <wp:docPr id="968" name="Ink 968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795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0080" cy="1198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5A13FE21" id="Ink 968" o:spid="_x0000_s1026" type="#_x0000_t75" style="position:absolute;margin-left:416.9pt;margin-top:8.05pt;width:2.5pt;height:11pt;z-index:25262796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">
                      <v:imagedata r:id="rId1796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625920" behindDoc="0" locked="0" layoutInCell="1" allowOverlap="1">
                      <wp:simplePos x="0" y="0"/>
                      <wp:positionH relativeFrom="column">
                        <wp:posOffset>5061815</wp:posOffset>
                      </wp:positionH>
                      <wp:positionV relativeFrom="paragraph">
                        <wp:posOffset>160075</wp:posOffset>
                      </wp:positionV>
                      <wp:extent cx="100800" cy="3600"/>
                      <wp:effectExtent l="38100" t="57150" r="52070" b="53975"/>
                      <wp:wrapNone/>
                      <wp:docPr id="966" name="Ink 966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797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00800" cy="36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437945A0" id="Ink 966" o:spid="_x0000_s1026" type="#_x0000_t75" style="position:absolute;margin-left:397.75pt;margin-top:11.45pt;width:9.6pt;height:2.4pt;z-index:25262592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">
                      <v:imagedata r:id="rId1798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624896" behindDoc="0" locked="0" layoutInCell="1" allowOverlap="1">
                      <wp:simplePos x="0" y="0"/>
                      <wp:positionH relativeFrom="column">
                        <wp:posOffset>4874975</wp:posOffset>
                      </wp:positionH>
                      <wp:positionV relativeFrom="paragraph">
                        <wp:posOffset>71875</wp:posOffset>
                      </wp:positionV>
                      <wp:extent cx="83880" cy="193680"/>
                      <wp:effectExtent l="38100" t="57150" r="11430" b="53975"/>
                      <wp:wrapNone/>
                      <wp:docPr id="965" name="Ink 965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799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83880" cy="1936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16280FEC" id="Ink 965" o:spid="_x0000_s1026" type="#_x0000_t75" style="position:absolute;margin-left:383.5pt;margin-top:4.75pt;width:7.75pt;height:16.7pt;z-index:25262489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">
                      <v:imagedata r:id="rId1800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622848" behindDoc="0" locked="0" layoutInCell="1" allowOverlap="1">
                      <wp:simplePos x="0" y="0"/>
                      <wp:positionH relativeFrom="column">
                        <wp:posOffset>4631615</wp:posOffset>
                      </wp:positionH>
                      <wp:positionV relativeFrom="paragraph">
                        <wp:posOffset>42355</wp:posOffset>
                      </wp:positionV>
                      <wp:extent cx="99360" cy="159840"/>
                      <wp:effectExtent l="38100" t="57150" r="53340" b="50165"/>
                      <wp:wrapNone/>
                      <wp:docPr id="963" name="Ink 963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801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99360" cy="1598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731E2568" id="Ink 963" o:spid="_x0000_s1026" type="#_x0000_t75" style="position:absolute;margin-left:363.7pt;margin-top:2.45pt;width:9.8pt;height:14.4pt;z-index:25262284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">
                      <v:imagedata r:id="rId1802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619776" behindDoc="0" locked="0" layoutInCell="1" allowOverlap="1">
                      <wp:simplePos x="0" y="0"/>
                      <wp:positionH relativeFrom="column">
                        <wp:posOffset>4171535</wp:posOffset>
                      </wp:positionH>
                      <wp:positionV relativeFrom="paragraph">
                        <wp:posOffset>149995</wp:posOffset>
                      </wp:positionV>
                      <wp:extent cx="202320" cy="18720"/>
                      <wp:effectExtent l="57150" t="38100" r="45720" b="57785"/>
                      <wp:wrapNone/>
                      <wp:docPr id="960" name="Ink 960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803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202320" cy="187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3F191EF0" id="Ink 960" o:spid="_x0000_s1026" type="#_x0000_t75" style="position:absolute;margin-left:327.75pt;margin-top:10.95pt;width:17.5pt;height:2.9pt;z-index:2526197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">
                      <v:imagedata r:id="rId1804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618752" behindDoc="0" locked="0" layoutInCell="1" allowOverlap="1">
                      <wp:simplePos x="0" y="0"/>
                      <wp:positionH relativeFrom="column">
                        <wp:posOffset>3845735</wp:posOffset>
                      </wp:positionH>
                      <wp:positionV relativeFrom="paragraph">
                        <wp:posOffset>108595</wp:posOffset>
                      </wp:positionV>
                      <wp:extent cx="85680" cy="93960"/>
                      <wp:effectExtent l="57150" t="38100" r="48260" b="59055"/>
                      <wp:wrapNone/>
                      <wp:docPr id="959" name="Ink 959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805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85680" cy="939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093B4CD8" id="Ink 959" o:spid="_x0000_s1026" type="#_x0000_t75" style="position:absolute;margin-left:301.9pt;margin-top:7.7pt;width:8.7pt;height:9.15pt;z-index:2526187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">
                      <v:imagedata r:id="rId1806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617728" behindDoc="0" locked="0" layoutInCell="1" allowOverlap="1">
                      <wp:simplePos x="0" y="0"/>
                      <wp:positionH relativeFrom="column">
                        <wp:posOffset>3716135</wp:posOffset>
                      </wp:positionH>
                      <wp:positionV relativeFrom="paragraph">
                        <wp:posOffset>98515</wp:posOffset>
                      </wp:positionV>
                      <wp:extent cx="86400" cy="105840"/>
                      <wp:effectExtent l="57150" t="38100" r="46990" b="46990"/>
                      <wp:wrapNone/>
                      <wp:docPr id="958" name="Ink 958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807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86400" cy="1058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16F1CC48" id="Ink 958" o:spid="_x0000_s1026" type="#_x0000_t75" style="position:absolute;margin-left:291.9pt;margin-top:6.95pt;width:8.35pt;height:9.75pt;z-index:2526177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">
                      <v:imagedata r:id="rId1808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615680" behindDoc="0" locked="0" layoutInCell="1" allowOverlap="1">
                      <wp:simplePos x="0" y="0"/>
                      <wp:positionH relativeFrom="column">
                        <wp:posOffset>3508415</wp:posOffset>
                      </wp:positionH>
                      <wp:positionV relativeFrom="paragraph">
                        <wp:posOffset>143515</wp:posOffset>
                      </wp:positionV>
                      <wp:extent cx="131760" cy="13680"/>
                      <wp:effectExtent l="38100" t="57150" r="40005" b="43815"/>
                      <wp:wrapNone/>
                      <wp:docPr id="956" name="Ink 956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809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31760" cy="136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1AC59DE8" id="Ink 956" o:spid="_x0000_s1026" type="#_x0000_t75" style="position:absolute;margin-left:275.7pt;margin-top:10.45pt;width:11.75pt;height:2.5pt;z-index:2526156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">
                      <v:imagedata r:id="rId1810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614656" behindDoc="0" locked="0" layoutInCell="1" allowOverlap="1">
                      <wp:simplePos x="0" y="0"/>
                      <wp:positionH relativeFrom="column">
                        <wp:posOffset>3346055</wp:posOffset>
                      </wp:positionH>
                      <wp:positionV relativeFrom="paragraph">
                        <wp:posOffset>51355</wp:posOffset>
                      </wp:positionV>
                      <wp:extent cx="69480" cy="183240"/>
                      <wp:effectExtent l="38100" t="38100" r="45085" b="45720"/>
                      <wp:wrapNone/>
                      <wp:docPr id="955" name="Ink 955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811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69480" cy="1832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79B8783F" id="Ink 955" o:spid="_x0000_s1026" type="#_x0000_t75" style="position:absolute;margin-left:262.55pt;margin-top:3.15pt;width:7.2pt;height:15.85pt;z-index:2526146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">
                      <v:imagedata r:id="rId1812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613632" behindDoc="0" locked="0" layoutInCell="1" allowOverlap="1">
                      <wp:simplePos x="0" y="0"/>
                      <wp:positionH relativeFrom="column">
                        <wp:posOffset>3243455</wp:posOffset>
                      </wp:positionH>
                      <wp:positionV relativeFrom="paragraph">
                        <wp:posOffset>132355</wp:posOffset>
                      </wp:positionV>
                      <wp:extent cx="74520" cy="79200"/>
                      <wp:effectExtent l="57150" t="57150" r="40005" b="54610"/>
                      <wp:wrapNone/>
                      <wp:docPr id="954" name="Ink 954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813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74520" cy="792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3536F842" id="Ink 954" o:spid="_x0000_s1026" type="#_x0000_t75" style="position:absolute;margin-left:254.5pt;margin-top:9.5pt;width:7.65pt;height:7.95pt;z-index:2526136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">
                      <v:imagedata r:id="rId1814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612608" behindDoc="0" locked="0" layoutInCell="1" allowOverlap="1">
                      <wp:simplePos x="0" y="0"/>
                      <wp:positionH relativeFrom="column">
                        <wp:posOffset>3113855</wp:posOffset>
                      </wp:positionH>
                      <wp:positionV relativeFrom="paragraph">
                        <wp:posOffset>28315</wp:posOffset>
                      </wp:positionV>
                      <wp:extent cx="84600" cy="137160"/>
                      <wp:effectExtent l="57150" t="38100" r="48895" b="53340"/>
                      <wp:wrapNone/>
                      <wp:docPr id="953" name="Ink 953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815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84600" cy="1371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7F1F9856" id="Ink 953" o:spid="_x0000_s1026" type="#_x0000_t75" style="position:absolute;margin-left:244.4pt;margin-top:1.35pt;width:8.35pt;height:12.5pt;z-index:2526126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">
                      <v:imagedata r:id="rId1816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611584" behindDoc="0" locked="0" layoutInCell="1" allowOverlap="1">
                      <wp:simplePos x="0" y="0"/>
                      <wp:positionH relativeFrom="column">
                        <wp:posOffset>2945015</wp:posOffset>
                      </wp:positionH>
                      <wp:positionV relativeFrom="paragraph">
                        <wp:posOffset>64315</wp:posOffset>
                      </wp:positionV>
                      <wp:extent cx="139680" cy="120240"/>
                      <wp:effectExtent l="38100" t="57150" r="51435" b="51435"/>
                      <wp:wrapNone/>
                      <wp:docPr id="952" name="Ink 952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817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39680" cy="1202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35553AA8" id="Ink 952" o:spid="_x0000_s1026" type="#_x0000_t75" style="position:absolute;margin-left:231.1pt;margin-top:4.2pt;width:12.35pt;height:10.85pt;z-index:2526115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">
                      <v:imagedata r:id="rId1818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559360" behindDoc="0" locked="0" layoutInCell="1" allowOverlap="1">
                      <wp:simplePos x="0" y="0"/>
                      <wp:positionH relativeFrom="column">
                        <wp:posOffset>1754855</wp:posOffset>
                      </wp:positionH>
                      <wp:positionV relativeFrom="paragraph">
                        <wp:posOffset>-27845</wp:posOffset>
                      </wp:positionV>
                      <wp:extent cx="55080" cy="85320"/>
                      <wp:effectExtent l="57150" t="38100" r="40640" b="48260"/>
                      <wp:wrapNone/>
                      <wp:docPr id="901" name="Ink 901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819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55080" cy="853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5FF9F41C" id="Ink 901" o:spid="_x0000_s1026" type="#_x0000_t75" style="position:absolute;margin-left:137.55pt;margin-top:-2.85pt;width:5.85pt;height:8.05pt;z-index:2525593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">
                      <v:imagedata r:id="rId1820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558336" behindDoc="0" locked="0" layoutInCell="1" allowOverlap="1">
                      <wp:simplePos x="0" y="0"/>
                      <wp:positionH relativeFrom="column">
                        <wp:posOffset>1710215</wp:posOffset>
                      </wp:positionH>
                      <wp:positionV relativeFrom="paragraph">
                        <wp:posOffset>-30005</wp:posOffset>
                      </wp:positionV>
                      <wp:extent cx="13680" cy="103680"/>
                      <wp:effectExtent l="38100" t="38100" r="43815" b="48895"/>
                      <wp:wrapNone/>
                      <wp:docPr id="900" name="Ink 900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821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3680" cy="1036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56A737EF" id="Ink 900" o:spid="_x0000_s1026" type="#_x0000_t75" style="position:absolute;margin-left:134.05pt;margin-top:-2.9pt;width:2pt;height:9.05pt;z-index:2525583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">
                      <v:imagedata r:id="rId1822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557312" behindDoc="0" locked="0" layoutInCell="1" allowOverlap="1">
                      <wp:simplePos x="0" y="0"/>
                      <wp:positionH relativeFrom="column">
                        <wp:posOffset>1630655</wp:posOffset>
                      </wp:positionH>
                      <wp:positionV relativeFrom="paragraph">
                        <wp:posOffset>-21725</wp:posOffset>
                      </wp:positionV>
                      <wp:extent cx="24840" cy="90720"/>
                      <wp:effectExtent l="38100" t="38100" r="51435" b="43180"/>
                      <wp:wrapNone/>
                      <wp:docPr id="899" name="Ink 899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823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24840" cy="907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73703F17" id="Ink 899" o:spid="_x0000_s1026" type="#_x0000_t75" style="position:absolute;margin-left:127.8pt;margin-top:-2.25pt;width:2.9pt;height:8pt;z-index:2525573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">
                      <v:imagedata r:id="rId1824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556288" behindDoc="0" locked="0" layoutInCell="1" allowOverlap="1">
                      <wp:simplePos x="0" y="0"/>
                      <wp:positionH relativeFrom="column">
                        <wp:posOffset>1566935</wp:posOffset>
                      </wp:positionH>
                      <wp:positionV relativeFrom="paragraph">
                        <wp:posOffset>16435</wp:posOffset>
                      </wp:positionV>
                      <wp:extent cx="90360" cy="9360"/>
                      <wp:effectExtent l="38100" t="38100" r="43180" b="48260"/>
                      <wp:wrapNone/>
                      <wp:docPr id="898" name="Ink 898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825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90360" cy="93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5E84B1E8" id="Ink 898" o:spid="_x0000_s1026" type="#_x0000_t75" style="position:absolute;margin-left:122.85pt;margin-top:.6pt;width:8.15pt;height:2.15pt;z-index:2525562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">
                      <v:imagedata r:id="rId1826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555264" behindDoc="0" locked="0" layoutInCell="1" allowOverlap="1">
                      <wp:simplePos x="0" y="0"/>
                      <wp:positionH relativeFrom="column">
                        <wp:posOffset>1258775</wp:posOffset>
                      </wp:positionH>
                      <wp:positionV relativeFrom="paragraph">
                        <wp:posOffset>18955</wp:posOffset>
                      </wp:positionV>
                      <wp:extent cx="37800" cy="47880"/>
                      <wp:effectExtent l="38100" t="57150" r="57785" b="47625"/>
                      <wp:wrapNone/>
                      <wp:docPr id="897" name="Ink 897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827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37800" cy="478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02D8BA33" id="Ink 897" o:spid="_x0000_s1026" type="#_x0000_t75" style="position:absolute;margin-left:98.35pt;margin-top:.75pt;width:4.55pt;height:5.25pt;z-index:252555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">
                      <v:imagedata r:id="rId1828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544000" behindDoc="0" locked="0" layoutInCell="1" allowOverlap="1">
                      <wp:simplePos x="0" y="0"/>
                      <wp:positionH relativeFrom="column">
                        <wp:posOffset>640655</wp:posOffset>
                      </wp:positionH>
                      <wp:positionV relativeFrom="paragraph">
                        <wp:posOffset>9955</wp:posOffset>
                      </wp:positionV>
                      <wp:extent cx="77760" cy="140040"/>
                      <wp:effectExtent l="38100" t="38100" r="36830" b="50800"/>
                      <wp:wrapNone/>
                      <wp:docPr id="886" name="Ink 886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829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77760" cy="1400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03AA60AF" id="Ink 886" o:spid="_x0000_s1026" type="#_x0000_t75" style="position:absolute;margin-left:49.95pt;margin-top:.25pt;width:6.95pt;height:12.25pt;z-index:2525440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">
                      <v:imagedata r:id="rId1830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542976" behindDoc="0" locked="0" layoutInCell="1" allowOverlap="1">
                      <wp:simplePos x="0" y="0"/>
                      <wp:positionH relativeFrom="column">
                        <wp:posOffset>561455</wp:posOffset>
                      </wp:positionH>
                      <wp:positionV relativeFrom="paragraph">
                        <wp:posOffset>54595</wp:posOffset>
                      </wp:positionV>
                      <wp:extent cx="69120" cy="93240"/>
                      <wp:effectExtent l="38100" t="38100" r="45720" b="40640"/>
                      <wp:wrapNone/>
                      <wp:docPr id="885" name="Ink 885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831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69120" cy="932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40FFB358" id="Ink 885" o:spid="_x0000_s1026" type="#_x0000_t75" style="position:absolute;margin-left:43.5pt;margin-top:3.65pt;width:6.9pt;height:8.7pt;z-index:2525429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">
                      <v:imagedata r:id="rId1832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541952" behindDoc="0" locked="0" layoutInCell="1" allowOverlap="1">
                      <wp:simplePos x="0" y="0"/>
                      <wp:positionH relativeFrom="column">
                        <wp:posOffset>503135</wp:posOffset>
                      </wp:positionH>
                      <wp:positionV relativeFrom="paragraph">
                        <wp:posOffset>50995</wp:posOffset>
                      </wp:positionV>
                      <wp:extent cx="18720" cy="90360"/>
                      <wp:effectExtent l="57150" t="38100" r="38735" b="43180"/>
                      <wp:wrapNone/>
                      <wp:docPr id="884" name="Ink 884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833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8720" cy="903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09B50D0B" id="Ink 884" o:spid="_x0000_s1026" type="#_x0000_t75" style="position:absolute;margin-left:38.95pt;margin-top:3.45pt;width:2.7pt;height:8.1pt;z-index:2525419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">
                      <v:imagedata r:id="rId1834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540928" behindDoc="0" locked="0" layoutInCell="1" allowOverlap="1">
                      <wp:simplePos x="0" y="0"/>
                      <wp:positionH relativeFrom="column">
                        <wp:posOffset>33695</wp:posOffset>
                      </wp:positionH>
                      <wp:positionV relativeFrom="paragraph">
                        <wp:posOffset>75835</wp:posOffset>
                      </wp:positionV>
                      <wp:extent cx="146160" cy="72360"/>
                      <wp:effectExtent l="38100" t="38100" r="44450" b="42545"/>
                      <wp:wrapNone/>
                      <wp:docPr id="883" name="Ink 883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835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46160" cy="723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58710FA8" id="Ink 883" o:spid="_x0000_s1026" type="#_x0000_t75" style="position:absolute;margin-left:2.15pt;margin-top:5.25pt;width:12.6pt;height:7.05pt;z-index:2525409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">
                      <v:imagedata r:id="rId1836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539904" behindDoc="0" locked="0" layoutInCell="1" allowOverlap="1">
                      <wp:simplePos x="0" y="0"/>
                      <wp:positionH relativeFrom="column">
                        <wp:posOffset>-26065</wp:posOffset>
                      </wp:positionH>
                      <wp:positionV relativeFrom="paragraph">
                        <wp:posOffset>10675</wp:posOffset>
                      </wp:positionV>
                      <wp:extent cx="14040" cy="114120"/>
                      <wp:effectExtent l="38100" t="38100" r="43180" b="38735"/>
                      <wp:wrapNone/>
                      <wp:docPr id="882" name="Ink 882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837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4040" cy="1141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75CF16C2" id="Ink 882" o:spid="_x0000_s1026" type="#_x0000_t75" style="position:absolute;margin-left:-2.75pt;margin-top:.25pt;width:2.4pt;height:10.05pt;z-index:2525399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">
                      <v:imagedata r:id="rId1838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538880" behindDoc="0" locked="0" layoutInCell="1" allowOverlap="1">
                      <wp:simplePos x="0" y="0"/>
                      <wp:positionH relativeFrom="column">
                        <wp:posOffset>2260295</wp:posOffset>
                      </wp:positionH>
                      <wp:positionV relativeFrom="paragraph">
                        <wp:posOffset>-23885</wp:posOffset>
                      </wp:positionV>
                      <wp:extent cx="99720" cy="169200"/>
                      <wp:effectExtent l="38100" t="38100" r="52705" b="59690"/>
                      <wp:wrapNone/>
                      <wp:docPr id="881" name="Ink 881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839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99720" cy="1692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557BF6A3" id="Ink 881" o:spid="_x0000_s1026" type="#_x0000_t75" style="position:absolute;margin-left:177.2pt;margin-top:-2.7pt;width:9.5pt;height:14.85pt;z-index:2525388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">
                      <v:imagedata r:id="rId1840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537856" behindDoc="0" locked="0" layoutInCell="1" allowOverlap="1">
                      <wp:simplePos x="0" y="0"/>
                      <wp:positionH relativeFrom="column">
                        <wp:posOffset>2193335</wp:posOffset>
                      </wp:positionH>
                      <wp:positionV relativeFrom="paragraph">
                        <wp:posOffset>61795</wp:posOffset>
                      </wp:positionV>
                      <wp:extent cx="71640" cy="89640"/>
                      <wp:effectExtent l="38100" t="57150" r="43180" b="43815"/>
                      <wp:wrapNone/>
                      <wp:docPr id="880" name="Ink 880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841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71640" cy="896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6FCF9C0D" id="Ink 880" o:spid="_x0000_s1026" type="#_x0000_t75" style="position:absolute;margin-left:171.9pt;margin-top:4.2pt;width:7pt;height:8pt;z-index:2525378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">
                      <v:imagedata r:id="rId1842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536832" behindDoc="0" locked="0" layoutInCell="1" allowOverlap="1">
                      <wp:simplePos x="0" y="0"/>
                      <wp:positionH relativeFrom="column">
                        <wp:posOffset>2030255</wp:posOffset>
                      </wp:positionH>
                      <wp:positionV relativeFrom="paragraph">
                        <wp:posOffset>-39005</wp:posOffset>
                      </wp:positionV>
                      <wp:extent cx="120240" cy="136080"/>
                      <wp:effectExtent l="57150" t="38100" r="51435" b="54610"/>
                      <wp:wrapNone/>
                      <wp:docPr id="879" name="Ink 879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843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20240" cy="1360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6C4D009A" id="Ink 879" o:spid="_x0000_s1026" type="#_x0000_t75" style="position:absolute;margin-left:159.05pt;margin-top:-3.85pt;width:11.15pt;height:12.4pt;z-index:2525368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">
                      <v:imagedata r:id="rId1844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524544" behindDoc="0" locked="0" layoutInCell="1" allowOverlap="1">
                      <wp:simplePos x="0" y="0"/>
                      <wp:positionH relativeFrom="column">
                        <wp:posOffset>1265975</wp:posOffset>
                      </wp:positionH>
                      <wp:positionV relativeFrom="paragraph">
                        <wp:posOffset>117955</wp:posOffset>
                      </wp:positionV>
                      <wp:extent cx="14760" cy="54720"/>
                      <wp:effectExtent l="38100" t="38100" r="42545" b="40640"/>
                      <wp:wrapNone/>
                      <wp:docPr id="867" name="Ink 867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845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4760" cy="547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66C3DD3F" id="Ink 867" o:spid="_x0000_s1026" type="#_x0000_t75" style="position:absolute;margin-left:99.1pt;margin-top:8.7pt;width:2.3pt;height:5.25pt;z-index:25252454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">
                      <v:imagedata r:id="rId1846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523520" behindDoc="0" locked="0" layoutInCell="1" allowOverlap="1">
                      <wp:simplePos x="0" y="0"/>
                      <wp:positionH relativeFrom="column">
                        <wp:posOffset>1211255</wp:posOffset>
                      </wp:positionH>
                      <wp:positionV relativeFrom="paragraph">
                        <wp:posOffset>154675</wp:posOffset>
                      </wp:positionV>
                      <wp:extent cx="84960" cy="6840"/>
                      <wp:effectExtent l="38100" t="57150" r="48895" b="50800"/>
                      <wp:wrapNone/>
                      <wp:docPr id="866" name="Ink 866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847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84960" cy="68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53B57E85" id="Ink 866" o:spid="_x0000_s1026" type="#_x0000_t75" style="position:absolute;margin-left:94.8pt;margin-top:11.4pt;width:7.95pt;height:1.85pt;z-index:25252352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">
                      <v:imagedata r:id="rId1848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522496" behindDoc="0" locked="0" layoutInCell="1" allowOverlap="1">
                      <wp:simplePos x="0" y="0"/>
                      <wp:positionH relativeFrom="column">
                        <wp:posOffset>1128455</wp:posOffset>
                      </wp:positionH>
                      <wp:positionV relativeFrom="paragraph">
                        <wp:posOffset>11035</wp:posOffset>
                      </wp:positionV>
                      <wp:extent cx="321480" cy="325080"/>
                      <wp:effectExtent l="38100" t="38100" r="40640" b="56515"/>
                      <wp:wrapNone/>
                      <wp:docPr id="865" name="Ink 865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849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321480" cy="3250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02D7C0F9" id="Ink 865" o:spid="_x0000_s1026" type="#_x0000_t75" style="position:absolute;margin-left:88.05pt;margin-top:-.1pt;width:27.2pt;height:27.5pt;z-index:25252249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">
                      <v:imagedata r:id="rId1850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518400" behindDoc="0" locked="0" layoutInCell="1" allowOverlap="1">
                      <wp:simplePos x="0" y="0"/>
                      <wp:positionH relativeFrom="column">
                        <wp:posOffset>368495</wp:posOffset>
                      </wp:positionH>
                      <wp:positionV relativeFrom="paragraph">
                        <wp:posOffset>45235</wp:posOffset>
                      </wp:positionV>
                      <wp:extent cx="9720" cy="179280"/>
                      <wp:effectExtent l="57150" t="38100" r="47625" b="49530"/>
                      <wp:wrapNone/>
                      <wp:docPr id="861" name="Ink 861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851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9720" cy="1792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30EA83C8" id="Ink 861" o:spid="_x0000_s1026" type="#_x0000_t75" style="position:absolute;margin-left:28.1pt;margin-top:2.8pt;width:2.2pt;height:15.5pt;z-index:2525184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">
                      <v:imagedata r:id="rId1852" o:title=""/>
                    </v:shape>
                  </w:pict>
                </mc:Fallback>
              </mc:AlternateContent>
            </w:r>
          </w:p>
          <w:p w:rsidR="00F803FA" w:rsidRPr="00245840" w:rsidRDefault="006A3801" w:rsidP="009D5487">
            <w:pPr>
              <w:rPr>
                <w:rFonts w:ascii="Calibri" w:hAnsi="Calibri" w:cs="Calibri"/>
                <w:sz w:val="22"/>
                <w:szCs w:val="22"/>
              </w:rPr>
            </w:pP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628992" behindDoc="0" locked="0" layoutInCell="1" allowOverlap="1">
                      <wp:simplePos x="0" y="0"/>
                      <wp:positionH relativeFrom="column">
                        <wp:posOffset>5364935</wp:posOffset>
                      </wp:positionH>
                      <wp:positionV relativeFrom="paragraph">
                        <wp:posOffset>-38820</wp:posOffset>
                      </wp:positionV>
                      <wp:extent cx="68400" cy="99000"/>
                      <wp:effectExtent l="38100" t="38100" r="46355" b="53975"/>
                      <wp:wrapNone/>
                      <wp:docPr id="969" name="Ink 969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853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68400" cy="990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33FFAFF4" id="Ink 969" o:spid="_x0000_s1026" type="#_x0000_t75" style="position:absolute;margin-left:421.55pt;margin-top:-3.95pt;width:7.25pt;height:9.5pt;z-index:25262899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">
                      <v:imagedata r:id="rId1854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626944" behindDoc="0" locked="0" layoutInCell="1" allowOverlap="1">
                      <wp:simplePos x="0" y="0"/>
                      <wp:positionH relativeFrom="column">
                        <wp:posOffset>5061455</wp:posOffset>
                      </wp:positionH>
                      <wp:positionV relativeFrom="paragraph">
                        <wp:posOffset>38220</wp:posOffset>
                      </wp:positionV>
                      <wp:extent cx="88920" cy="24120"/>
                      <wp:effectExtent l="57150" t="38100" r="44450" b="52705"/>
                      <wp:wrapNone/>
                      <wp:docPr id="967" name="Ink 967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855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88920" cy="241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385F683B" id="Ink 967" o:spid="_x0000_s1026" type="#_x0000_t75" style="position:absolute;margin-left:397.8pt;margin-top:2.5pt;width:8.55pt;height:3.4pt;z-index:25262694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">
                      <v:imagedata r:id="rId1856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623872" behindDoc="0" locked="0" layoutInCell="1" allowOverlap="1">
                      <wp:simplePos x="0" y="0"/>
                      <wp:positionH relativeFrom="column">
                        <wp:posOffset>4761935</wp:posOffset>
                      </wp:positionH>
                      <wp:positionV relativeFrom="paragraph">
                        <wp:posOffset>-13620</wp:posOffset>
                      </wp:positionV>
                      <wp:extent cx="85680" cy="94680"/>
                      <wp:effectExtent l="57150" t="57150" r="48260" b="38735"/>
                      <wp:wrapNone/>
                      <wp:docPr id="964" name="Ink 964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857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85680" cy="946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0FA1FF91" id="Ink 964" o:spid="_x0000_s1026" type="#_x0000_t75" style="position:absolute;margin-left:374.1pt;margin-top:-2pt;width:8pt;height:8.65pt;z-index:25262387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">
                      <v:imagedata r:id="rId1858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621824" behindDoc="0" locked="0" layoutInCell="1" allowOverlap="1">
                      <wp:simplePos x="0" y="0"/>
                      <wp:positionH relativeFrom="column">
                        <wp:posOffset>4317335</wp:posOffset>
                      </wp:positionH>
                      <wp:positionV relativeFrom="paragraph">
                        <wp:posOffset>-51780</wp:posOffset>
                      </wp:positionV>
                      <wp:extent cx="61560" cy="152280"/>
                      <wp:effectExtent l="38100" t="38100" r="15240" b="57785"/>
                      <wp:wrapNone/>
                      <wp:docPr id="962" name="Ink 962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859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61560" cy="1522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63CC7059" id="Ink 962" o:spid="_x0000_s1026" type="#_x0000_t75" style="position:absolute;margin-left:339.25pt;margin-top:-4.9pt;width:6.5pt;height:13.4pt;z-index:2526218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">
                      <v:imagedata r:id="rId1860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620800" behindDoc="0" locked="0" layoutInCell="1" allowOverlap="1">
                      <wp:simplePos x="0" y="0"/>
                      <wp:positionH relativeFrom="column">
                        <wp:posOffset>4133015</wp:posOffset>
                      </wp:positionH>
                      <wp:positionV relativeFrom="paragraph">
                        <wp:posOffset>51180</wp:posOffset>
                      </wp:positionV>
                      <wp:extent cx="219600" cy="13680"/>
                      <wp:effectExtent l="38100" t="57150" r="47625" b="43815"/>
                      <wp:wrapNone/>
                      <wp:docPr id="961" name="Ink 961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861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219600" cy="136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5E15F40C" id="Ink 961" o:spid="_x0000_s1026" type="#_x0000_t75" style="position:absolute;margin-left:324.75pt;margin-top:3.1pt;width:18.8pt;height:2.9pt;z-index:2526208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">
                      <v:imagedata r:id="rId1862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616704" behindDoc="0" locked="0" layoutInCell="1" allowOverlap="1">
                      <wp:simplePos x="0" y="0"/>
                      <wp:positionH relativeFrom="column">
                        <wp:posOffset>3509495</wp:posOffset>
                      </wp:positionH>
                      <wp:positionV relativeFrom="paragraph">
                        <wp:posOffset>29940</wp:posOffset>
                      </wp:positionV>
                      <wp:extent cx="110520" cy="9360"/>
                      <wp:effectExtent l="38100" t="38100" r="41910" b="48260"/>
                      <wp:wrapNone/>
                      <wp:docPr id="957" name="Ink 957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863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10520" cy="93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7056EC22" id="Ink 957" o:spid="_x0000_s1026" type="#_x0000_t75" style="position:absolute;margin-left:275.8pt;margin-top:1.75pt;width:10.1pt;height:2.3pt;z-index:2526167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">
                      <v:imagedata r:id="rId1864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554240" behindDoc="0" locked="0" layoutInCell="1" allowOverlap="1">
                      <wp:simplePos x="0" y="0"/>
                      <wp:positionH relativeFrom="column">
                        <wp:posOffset>820295</wp:posOffset>
                      </wp:positionH>
                      <wp:positionV relativeFrom="paragraph">
                        <wp:posOffset>-173460</wp:posOffset>
                      </wp:positionV>
                      <wp:extent cx="734400" cy="434880"/>
                      <wp:effectExtent l="57150" t="38100" r="8890" b="60960"/>
                      <wp:wrapNone/>
                      <wp:docPr id="896" name="Ink 896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865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734400" cy="4348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02783C20" id="Ink 896" o:spid="_x0000_s1026" type="#_x0000_t75" style="position:absolute;margin-left:63.95pt;margin-top:-14.55pt;width:59.45pt;height:36.1pt;z-index:25255424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">
                      <v:imagedata r:id="rId1866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549120" behindDoc="0" locked="0" layoutInCell="1" allowOverlap="1">
                      <wp:simplePos x="0" y="0"/>
                      <wp:positionH relativeFrom="column">
                        <wp:posOffset>1600775</wp:posOffset>
                      </wp:positionH>
                      <wp:positionV relativeFrom="paragraph">
                        <wp:posOffset>-31980</wp:posOffset>
                      </wp:positionV>
                      <wp:extent cx="67680" cy="108360"/>
                      <wp:effectExtent l="38100" t="38100" r="46990" b="44450"/>
                      <wp:wrapNone/>
                      <wp:docPr id="891" name="Ink 891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867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67680" cy="1083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22941A18" id="Ink 891" o:spid="_x0000_s1026" type="#_x0000_t75" style="position:absolute;margin-left:125.4pt;margin-top:-3.05pt;width:6.85pt;height:9.8pt;z-index:25254912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">
                      <v:imagedata r:id="rId1868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548096" behindDoc="0" locked="0" layoutInCell="1" allowOverlap="1">
                      <wp:simplePos x="0" y="0"/>
                      <wp:positionH relativeFrom="column">
                        <wp:posOffset>1535615</wp:posOffset>
                      </wp:positionH>
                      <wp:positionV relativeFrom="paragraph">
                        <wp:posOffset>-32700</wp:posOffset>
                      </wp:positionV>
                      <wp:extent cx="23040" cy="101880"/>
                      <wp:effectExtent l="38100" t="38100" r="53340" b="50800"/>
                      <wp:wrapNone/>
                      <wp:docPr id="890" name="Ink 890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869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23040" cy="1018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3651574B" id="Ink 890" o:spid="_x0000_s1026" type="#_x0000_t75" style="position:absolute;margin-left:120.25pt;margin-top:-3.2pt;width:2.8pt;height:9.05pt;z-index:25254809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">
                      <v:imagedata r:id="rId1870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532736" behindDoc="0" locked="0" layoutInCell="1" allowOverlap="1">
                      <wp:simplePos x="0" y="0"/>
                      <wp:positionH relativeFrom="column">
                        <wp:posOffset>1906055</wp:posOffset>
                      </wp:positionH>
                      <wp:positionV relativeFrom="paragraph">
                        <wp:posOffset>60900</wp:posOffset>
                      </wp:positionV>
                      <wp:extent cx="79920" cy="154440"/>
                      <wp:effectExtent l="38100" t="57150" r="34925" b="55245"/>
                      <wp:wrapNone/>
                      <wp:docPr id="875" name="Ink 875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871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79920" cy="1544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503320E8" id="Ink 875" o:spid="_x0000_s1026" type="#_x0000_t75" style="position:absolute;margin-left:149.15pt;margin-top:3.85pt;width:8.05pt;height:13.7pt;z-index:2525327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">
                      <v:imagedata r:id="rId1872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525568" behindDoc="0" locked="0" layoutInCell="1" allowOverlap="1">
                      <wp:simplePos x="0" y="0"/>
                      <wp:positionH relativeFrom="column">
                        <wp:posOffset>1255895</wp:posOffset>
                      </wp:positionH>
                      <wp:positionV relativeFrom="paragraph">
                        <wp:posOffset>84660</wp:posOffset>
                      </wp:positionV>
                      <wp:extent cx="54360" cy="5760"/>
                      <wp:effectExtent l="38100" t="19050" r="41275" b="51435"/>
                      <wp:wrapNone/>
                      <wp:docPr id="868" name="Ink 868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873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54360" cy="57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74549D47" id="Ink 868" o:spid="_x0000_s1026" type="#_x0000_t75" style="position:absolute;margin-left:98.45pt;margin-top:6.1pt;width:5.25pt;height:1.45pt;z-index:25252556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">
                      <v:imagedata r:id="rId1874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520448" behindDoc="0" locked="0" layoutInCell="1" allowOverlap="1">
                      <wp:simplePos x="0" y="0"/>
                      <wp:positionH relativeFrom="column">
                        <wp:posOffset>359855</wp:posOffset>
                      </wp:positionH>
                      <wp:positionV relativeFrom="paragraph">
                        <wp:posOffset>50460</wp:posOffset>
                      </wp:positionV>
                      <wp:extent cx="455040" cy="154440"/>
                      <wp:effectExtent l="19050" t="38100" r="59690" b="55245"/>
                      <wp:wrapNone/>
                      <wp:docPr id="863" name="Ink 863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875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455040" cy="1544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1D241189" id="Ink 863" o:spid="_x0000_s1026" type="#_x0000_t75" style="position:absolute;margin-left:27.75pt;margin-top:3.35pt;width:37.4pt;height:13.65pt;z-index:25252044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">
                      <v:imagedata r:id="rId1876" o:title=""/>
                    </v:shape>
                  </w:pict>
                </mc:Fallback>
              </mc:AlternateContent>
            </w:r>
          </w:p>
          <w:p w:rsidR="00F803FA" w:rsidRPr="00245840" w:rsidRDefault="006A3801" w:rsidP="009D5487">
            <w:pPr>
              <w:rPr>
                <w:rFonts w:ascii="Calibri" w:hAnsi="Calibri" w:cs="Calibri"/>
                <w:sz w:val="22"/>
                <w:szCs w:val="22"/>
              </w:rPr>
            </w:pP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550144" behindDoc="0" locked="0" layoutInCell="1" allowOverlap="1">
                      <wp:simplePos x="0" y="0"/>
                      <wp:positionH relativeFrom="column">
                        <wp:posOffset>853055</wp:posOffset>
                      </wp:positionH>
                      <wp:positionV relativeFrom="paragraph">
                        <wp:posOffset>39845</wp:posOffset>
                      </wp:positionV>
                      <wp:extent cx="20880" cy="141840"/>
                      <wp:effectExtent l="38100" t="38100" r="55880" b="48895"/>
                      <wp:wrapNone/>
                      <wp:docPr id="892" name="Ink 892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877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20880" cy="1418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0FA6AB2D" id="Ink 892" o:spid="_x0000_s1026" type="#_x0000_t75" style="position:absolute;margin-left:66.35pt;margin-top:2.45pt;width:3.2pt;height:12.45pt;z-index:25255014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">
                      <v:imagedata r:id="rId1878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535808" behindDoc="0" locked="0" layoutInCell="1" allowOverlap="1">
                      <wp:simplePos x="0" y="0"/>
                      <wp:positionH relativeFrom="column">
                        <wp:posOffset>2136095</wp:posOffset>
                      </wp:positionH>
                      <wp:positionV relativeFrom="paragraph">
                        <wp:posOffset>12485</wp:posOffset>
                      </wp:positionV>
                      <wp:extent cx="94680" cy="8280"/>
                      <wp:effectExtent l="38100" t="38100" r="38735" b="48895"/>
                      <wp:wrapNone/>
                      <wp:docPr id="878" name="Ink 878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879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94680" cy="82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5C18FFC7" id="Ink 878" o:spid="_x0000_s1026" type="#_x0000_t75" style="position:absolute;margin-left:167.6pt;margin-top:.45pt;width:8.55pt;height:2pt;z-index:2525358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">
                      <v:imagedata r:id="rId1880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529664" behindDoc="0" locked="0" layoutInCell="1" allowOverlap="1">
                      <wp:simplePos x="0" y="0"/>
                      <wp:positionH relativeFrom="column">
                        <wp:posOffset>1759175</wp:posOffset>
                      </wp:positionH>
                      <wp:positionV relativeFrom="paragraph">
                        <wp:posOffset>15005</wp:posOffset>
                      </wp:positionV>
                      <wp:extent cx="41400" cy="50760"/>
                      <wp:effectExtent l="38100" t="57150" r="34925" b="45085"/>
                      <wp:wrapNone/>
                      <wp:docPr id="872" name="Ink 872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881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41400" cy="507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0102D4BE" id="Ink 872" o:spid="_x0000_s1026" type="#_x0000_t75" style="position:absolute;margin-left:137.75pt;margin-top:.4pt;width:4.7pt;height:5.5pt;z-index:2525296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">
                      <v:imagedata r:id="rId1882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528640" behindDoc="0" locked="0" layoutInCell="1" allowOverlap="1">
                      <wp:simplePos x="0" y="0"/>
                      <wp:positionH relativeFrom="column">
                        <wp:posOffset>1295495</wp:posOffset>
                      </wp:positionH>
                      <wp:positionV relativeFrom="paragraph">
                        <wp:posOffset>12485</wp:posOffset>
                      </wp:positionV>
                      <wp:extent cx="507960" cy="55080"/>
                      <wp:effectExtent l="38100" t="38100" r="45085" b="59690"/>
                      <wp:wrapNone/>
                      <wp:docPr id="871" name="Ink 871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883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507960" cy="550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1E974F1E" id="Ink 871" o:spid="_x0000_s1026" type="#_x0000_t75" style="position:absolute;margin-left:101.5pt;margin-top:.05pt;width:41.5pt;height:6.2pt;z-index:25252864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">
                      <v:imagedata r:id="rId1884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526592" behindDoc="0" locked="0" layoutInCell="1" allowOverlap="1">
                      <wp:simplePos x="0" y="0"/>
                      <wp:positionH relativeFrom="column">
                        <wp:posOffset>778175</wp:posOffset>
                      </wp:positionH>
                      <wp:positionV relativeFrom="paragraph">
                        <wp:posOffset>-6235</wp:posOffset>
                      </wp:positionV>
                      <wp:extent cx="496800" cy="81720"/>
                      <wp:effectExtent l="19050" t="38100" r="55880" b="52070"/>
                      <wp:wrapNone/>
                      <wp:docPr id="869" name="Ink 869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885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496800" cy="817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1888B674" id="Ink 869" o:spid="_x0000_s1026" type="#_x0000_t75" style="position:absolute;margin-left:60.7pt;margin-top:-1.1pt;width:40.35pt;height:7.75pt;z-index:25252659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">
                      <v:imagedata r:id="rId1886" o:title=""/>
                    </v:shape>
                  </w:pict>
                </mc:Fallback>
              </mc:AlternateContent>
            </w:r>
          </w:p>
          <w:p w:rsidR="00F803FA" w:rsidRPr="00245840" w:rsidRDefault="006A3801" w:rsidP="009D5487">
            <w:pPr>
              <w:rPr>
                <w:rFonts w:ascii="Calibri" w:hAnsi="Calibri" w:cs="Calibri"/>
                <w:sz w:val="22"/>
                <w:szCs w:val="22"/>
              </w:rPr>
            </w:pP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553216" behindDoc="0" locked="0" layoutInCell="1" allowOverlap="1">
                      <wp:simplePos x="0" y="0"/>
                      <wp:positionH relativeFrom="column">
                        <wp:posOffset>789695</wp:posOffset>
                      </wp:positionH>
                      <wp:positionV relativeFrom="paragraph">
                        <wp:posOffset>20145</wp:posOffset>
                      </wp:positionV>
                      <wp:extent cx="93600" cy="111240"/>
                      <wp:effectExtent l="38100" t="38100" r="40005" b="41275"/>
                      <wp:wrapNone/>
                      <wp:docPr id="895" name="Ink 895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887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93600" cy="1112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6B8313C2" id="Ink 895" o:spid="_x0000_s1026" type="#_x0000_t75" style="position:absolute;margin-left:61.8pt;margin-top:1.15pt;width:8.3pt;height:9.6pt;z-index:25255321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">
                      <v:imagedata r:id="rId1888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552192" behindDoc="0" locked="0" layoutInCell="1" allowOverlap="1">
                      <wp:simplePos x="0" y="0"/>
                      <wp:positionH relativeFrom="column">
                        <wp:posOffset>714095</wp:posOffset>
                      </wp:positionH>
                      <wp:positionV relativeFrom="paragraph">
                        <wp:posOffset>26265</wp:posOffset>
                      </wp:positionV>
                      <wp:extent cx="115560" cy="127440"/>
                      <wp:effectExtent l="38100" t="57150" r="37465" b="44450"/>
                      <wp:wrapNone/>
                      <wp:docPr id="894" name="Ink 894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889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15560" cy="1274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08EB2A0E" id="Ink 894" o:spid="_x0000_s1026" type="#_x0000_t75" style="position:absolute;margin-left:55.8pt;margin-top:1.4pt;width:10.25pt;height:11.1pt;z-index:25255219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">
                      <v:imagedata r:id="rId1890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551168" behindDoc="0" locked="0" layoutInCell="1" allowOverlap="1">
                      <wp:simplePos x="0" y="0"/>
                      <wp:positionH relativeFrom="column">
                        <wp:posOffset>702575</wp:posOffset>
                      </wp:positionH>
                      <wp:positionV relativeFrom="paragraph">
                        <wp:posOffset>31305</wp:posOffset>
                      </wp:positionV>
                      <wp:extent cx="227160" cy="34920"/>
                      <wp:effectExtent l="19050" t="38100" r="0" b="41910"/>
                      <wp:wrapNone/>
                      <wp:docPr id="893" name="Ink 893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891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227160" cy="349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4131F288" id="Ink 893" o:spid="_x0000_s1026" type="#_x0000_t75" style="position:absolute;margin-left:54.7pt;margin-top:2.1pt;width:19.25pt;height:3.95pt;z-index:25255116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">
                      <v:imagedata r:id="rId1892" o:title=""/>
                    </v:shape>
                  </w:pict>
                </mc:Fallback>
              </mc:AlternateContent>
            </w:r>
          </w:p>
          <w:p w:rsidR="00F803FA" w:rsidRPr="00245840" w:rsidRDefault="00F803FA" w:rsidP="009D5487">
            <w:pPr>
              <w:rPr>
                <w:rFonts w:ascii="Calibri" w:hAnsi="Calibri" w:cs="Calibri"/>
                <w:sz w:val="22"/>
                <w:szCs w:val="22"/>
              </w:rPr>
            </w:pPr>
          </w:p>
          <w:p w:rsidR="00F803FA" w:rsidRPr="00245840" w:rsidRDefault="006A3801" w:rsidP="009D5487">
            <w:pPr>
              <w:rPr>
                <w:rFonts w:ascii="Calibri" w:hAnsi="Calibri" w:cs="Calibri"/>
                <w:sz w:val="22"/>
                <w:szCs w:val="22"/>
              </w:rPr>
            </w:pP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643328" behindDoc="0" locked="0" layoutInCell="1" allowOverlap="1">
                      <wp:simplePos x="0" y="0"/>
                      <wp:positionH relativeFrom="column">
                        <wp:posOffset>1499975</wp:posOffset>
                      </wp:positionH>
                      <wp:positionV relativeFrom="paragraph">
                        <wp:posOffset>82590</wp:posOffset>
                      </wp:positionV>
                      <wp:extent cx="107640" cy="181440"/>
                      <wp:effectExtent l="38100" t="38100" r="45085" b="47625"/>
                      <wp:wrapNone/>
                      <wp:docPr id="983" name="Ink 983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893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07640" cy="1814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150D6634" id="Ink 983" o:spid="_x0000_s1026" type="#_x0000_t75" style="position:absolute;margin-left:117.15pt;margin-top:5.55pt;width:10.4pt;height:15.9pt;z-index:2526433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">
                      <v:imagedata r:id="rId1894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641280" behindDoc="0" locked="0" layoutInCell="1" allowOverlap="1">
                      <wp:simplePos x="0" y="0"/>
                      <wp:positionH relativeFrom="column">
                        <wp:posOffset>1273535</wp:posOffset>
                      </wp:positionH>
                      <wp:positionV relativeFrom="paragraph">
                        <wp:posOffset>20310</wp:posOffset>
                      </wp:positionV>
                      <wp:extent cx="119880" cy="199800"/>
                      <wp:effectExtent l="57150" t="57150" r="0" b="48260"/>
                      <wp:wrapNone/>
                      <wp:docPr id="981" name="Ink 981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895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19880" cy="1998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3C3BA7D0" id="Ink 981" o:spid="_x0000_s1026" type="#_x0000_t75" style="position:absolute;margin-left:99.3pt;margin-top:.6pt;width:10.95pt;height:17.45pt;z-index:2526412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">
                      <v:imagedata r:id="rId1896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640256" behindDoc="0" locked="0" layoutInCell="1" allowOverlap="1">
                      <wp:simplePos x="0" y="0"/>
                      <wp:positionH relativeFrom="column">
                        <wp:posOffset>1002455</wp:posOffset>
                      </wp:positionH>
                      <wp:positionV relativeFrom="paragraph">
                        <wp:posOffset>49110</wp:posOffset>
                      </wp:positionV>
                      <wp:extent cx="16920" cy="23760"/>
                      <wp:effectExtent l="38100" t="38100" r="40640" b="52705"/>
                      <wp:wrapNone/>
                      <wp:docPr id="980" name="Ink 980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897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6920" cy="237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4D134AB5" id="Ink 980" o:spid="_x0000_s1026" type="#_x0000_t75" style="position:absolute;margin-left:78.45pt;margin-top:3.35pt;width:2.65pt;height:3.1pt;z-index:2526402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">
                      <v:imagedata r:id="rId1898" o:title=""/>
                    </v:shape>
                  </w:pict>
                </mc:Fallback>
              </mc:AlternateContent>
            </w:r>
          </w:p>
          <w:p w:rsidR="00F803FA" w:rsidRPr="00245840" w:rsidRDefault="006A3801" w:rsidP="009D5487">
            <w:pPr>
              <w:rPr>
                <w:rFonts w:ascii="Calibri" w:hAnsi="Calibri" w:cs="Calibri"/>
                <w:sz w:val="22"/>
                <w:szCs w:val="22"/>
              </w:rPr>
            </w:pP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667904" behindDoc="0" locked="0" layoutInCell="1" allowOverlap="1">
                      <wp:simplePos x="0" y="0"/>
                      <wp:positionH relativeFrom="column">
                        <wp:posOffset>3442175</wp:posOffset>
                      </wp:positionH>
                      <wp:positionV relativeFrom="paragraph">
                        <wp:posOffset>66215</wp:posOffset>
                      </wp:positionV>
                      <wp:extent cx="120960" cy="202320"/>
                      <wp:effectExtent l="57150" t="57150" r="12700" b="45720"/>
                      <wp:wrapNone/>
                      <wp:docPr id="1007" name="Ink 1007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899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20960" cy="2023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417681F2" id="Ink 1007" o:spid="_x0000_s1026" type="#_x0000_t75" style="position:absolute;margin-left:270.15pt;margin-top:4.3pt;width:10.75pt;height:17.65pt;z-index:2526679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">
                      <v:imagedata r:id="rId1900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642304" behindDoc="0" locked="0" layoutInCell="1" allowOverlap="1">
                      <wp:simplePos x="0" y="0"/>
                      <wp:positionH relativeFrom="column">
                        <wp:posOffset>1410695</wp:posOffset>
                      </wp:positionH>
                      <wp:positionV relativeFrom="paragraph">
                        <wp:posOffset>4295</wp:posOffset>
                      </wp:positionV>
                      <wp:extent cx="66240" cy="86040"/>
                      <wp:effectExtent l="19050" t="57150" r="48260" b="47625"/>
                      <wp:wrapNone/>
                      <wp:docPr id="982" name="Ink 982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901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66240" cy="860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272C7BCE" id="Ink 982" o:spid="_x0000_s1026" type="#_x0000_t75" style="position:absolute;margin-left:110.15pt;margin-top:-.6pt;width:6.65pt;height:8.5pt;z-index:2526423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">
                      <v:imagedata r:id="rId1902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639232" behindDoc="0" locked="0" layoutInCell="1" allowOverlap="1">
                      <wp:simplePos x="0" y="0"/>
                      <wp:positionH relativeFrom="column">
                        <wp:posOffset>1031975</wp:posOffset>
                      </wp:positionH>
                      <wp:positionV relativeFrom="paragraph">
                        <wp:posOffset>-9745</wp:posOffset>
                      </wp:positionV>
                      <wp:extent cx="20880" cy="109080"/>
                      <wp:effectExtent l="38100" t="38100" r="55880" b="43815"/>
                      <wp:wrapNone/>
                      <wp:docPr id="979" name="Ink 979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903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20880" cy="1090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3B985AC5" id="Ink 979" o:spid="_x0000_s1026" type="#_x0000_t75" style="position:absolute;margin-left:80.15pt;margin-top:-1.8pt;width:3.85pt;height:10.3pt;z-index:2526392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">
                      <v:imagedata r:id="rId1904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638208" behindDoc="0" locked="0" layoutInCell="1" allowOverlap="1">
                      <wp:simplePos x="0" y="0"/>
                      <wp:positionH relativeFrom="column">
                        <wp:posOffset>914615</wp:posOffset>
                      </wp:positionH>
                      <wp:positionV relativeFrom="paragraph">
                        <wp:posOffset>3575</wp:posOffset>
                      </wp:positionV>
                      <wp:extent cx="34200" cy="87480"/>
                      <wp:effectExtent l="38100" t="57150" r="42545" b="46355"/>
                      <wp:wrapNone/>
                      <wp:docPr id="978" name="Ink 978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905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34200" cy="874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54CAE832" id="Ink 978" o:spid="_x0000_s1026" type="#_x0000_t75" style="position:absolute;margin-left:70.95pt;margin-top:-.6pt;width:4.3pt;height:8.75pt;z-index:2526382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">
                      <v:imagedata r:id="rId1906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637184" behindDoc="0" locked="0" layoutInCell="1" allowOverlap="1">
                      <wp:simplePos x="0" y="0"/>
                      <wp:positionH relativeFrom="column">
                        <wp:posOffset>764855</wp:posOffset>
                      </wp:positionH>
                      <wp:positionV relativeFrom="paragraph">
                        <wp:posOffset>-14425</wp:posOffset>
                      </wp:positionV>
                      <wp:extent cx="110880" cy="112320"/>
                      <wp:effectExtent l="38100" t="57150" r="41910" b="59690"/>
                      <wp:wrapNone/>
                      <wp:docPr id="977" name="Ink 977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907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10880" cy="1123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77E2E824" id="Ink 977" o:spid="_x0000_s1026" type="#_x0000_t75" style="position:absolute;margin-left:59.15pt;margin-top:-2.1pt;width:10.1pt;height:10.8pt;z-index:2526371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">
                      <v:imagedata r:id="rId1908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636160" behindDoc="0" locked="0" layoutInCell="1" allowOverlap="1">
                      <wp:simplePos x="0" y="0"/>
                      <wp:positionH relativeFrom="column">
                        <wp:posOffset>677735</wp:posOffset>
                      </wp:positionH>
                      <wp:positionV relativeFrom="paragraph">
                        <wp:posOffset>-14785</wp:posOffset>
                      </wp:positionV>
                      <wp:extent cx="78480" cy="115920"/>
                      <wp:effectExtent l="57150" t="57150" r="36195" b="55880"/>
                      <wp:wrapNone/>
                      <wp:docPr id="976" name="Ink 976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909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78480" cy="1159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5FB7C5C4" id="Ink 976" o:spid="_x0000_s1026" type="#_x0000_t75" style="position:absolute;margin-left:52.4pt;margin-top:-2.1pt;width:7.8pt;height:10.9pt;z-index:2526361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">
                      <v:imagedata r:id="rId1910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635136" behindDoc="0" locked="0" layoutInCell="1" allowOverlap="1">
                      <wp:simplePos x="0" y="0"/>
                      <wp:positionH relativeFrom="column">
                        <wp:posOffset>178055</wp:posOffset>
                      </wp:positionH>
                      <wp:positionV relativeFrom="paragraph">
                        <wp:posOffset>-68065</wp:posOffset>
                      </wp:positionV>
                      <wp:extent cx="456120" cy="176400"/>
                      <wp:effectExtent l="38100" t="38100" r="1270" b="52705"/>
                      <wp:wrapNone/>
                      <wp:docPr id="975" name="Ink 975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911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456120" cy="1764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79C02E28" id="Ink 975" o:spid="_x0000_s1026" type="#_x0000_t75" style="position:absolute;margin-left:13.2pt;margin-top:-6.15pt;width:37.55pt;height:15.45pt;z-index:2526351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">
                      <v:imagedata r:id="rId1912" o:title=""/>
                    </v:shape>
                  </w:pict>
                </mc:Fallback>
              </mc:AlternateContent>
            </w:r>
          </w:p>
          <w:p w:rsidR="00F803FA" w:rsidRPr="00245840" w:rsidRDefault="006A3801" w:rsidP="009D5487">
            <w:pPr>
              <w:rPr>
                <w:rFonts w:ascii="Calibri" w:hAnsi="Calibri" w:cs="Calibri"/>
                <w:sz w:val="22"/>
                <w:szCs w:val="22"/>
              </w:rPr>
            </w:pP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686336" behindDoc="0" locked="0" layoutInCell="1" allowOverlap="1">
                      <wp:simplePos x="0" y="0"/>
                      <wp:positionH relativeFrom="column">
                        <wp:posOffset>5632415</wp:posOffset>
                      </wp:positionH>
                      <wp:positionV relativeFrom="paragraph">
                        <wp:posOffset>31035</wp:posOffset>
                      </wp:positionV>
                      <wp:extent cx="199440" cy="119520"/>
                      <wp:effectExtent l="57150" t="57150" r="48260" b="52070"/>
                      <wp:wrapNone/>
                      <wp:docPr id="1025" name="Ink 1025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913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99440" cy="1195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32990D4F" id="Ink 1025" o:spid="_x0000_s1026" type="#_x0000_t75" style="position:absolute;margin-left:442.85pt;margin-top:1.5pt;width:17.3pt;height:11.3pt;z-index:2526863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">
                      <v:imagedata r:id="rId1914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685312" behindDoc="0" locked="0" layoutInCell="1" allowOverlap="1">
                      <wp:simplePos x="0" y="0"/>
                      <wp:positionH relativeFrom="column">
                        <wp:posOffset>5519375</wp:posOffset>
                      </wp:positionH>
                      <wp:positionV relativeFrom="paragraph">
                        <wp:posOffset>-67965</wp:posOffset>
                      </wp:positionV>
                      <wp:extent cx="83520" cy="189720"/>
                      <wp:effectExtent l="57150" t="38100" r="50165" b="58420"/>
                      <wp:wrapNone/>
                      <wp:docPr id="1024" name="Ink 1024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915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83520" cy="1897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08F2E827" id="Ink 1024" o:spid="_x0000_s1026" type="#_x0000_t75" style="position:absolute;margin-left:433.7pt;margin-top:-6.15pt;width:8.3pt;height:16.6pt;z-index:2526853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">
                      <v:imagedata r:id="rId1916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684288" behindDoc="0" locked="0" layoutInCell="1" allowOverlap="1">
                      <wp:simplePos x="0" y="0"/>
                      <wp:positionH relativeFrom="column">
                        <wp:posOffset>5384375</wp:posOffset>
                      </wp:positionH>
                      <wp:positionV relativeFrom="paragraph">
                        <wp:posOffset>-3165</wp:posOffset>
                      </wp:positionV>
                      <wp:extent cx="133920" cy="37800"/>
                      <wp:effectExtent l="38100" t="38100" r="38100" b="57785"/>
                      <wp:wrapNone/>
                      <wp:docPr id="1023" name="Ink 1023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917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33920" cy="378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171C399E" id="Ink 1023" o:spid="_x0000_s1026" type="#_x0000_t75" style="position:absolute;margin-left:423.4pt;margin-top:-1.1pt;width:11.6pt;height:4.4pt;z-index:2526842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">
                      <v:imagedata r:id="rId1918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683264" behindDoc="0" locked="0" layoutInCell="1" allowOverlap="1">
                      <wp:simplePos x="0" y="0"/>
                      <wp:positionH relativeFrom="column">
                        <wp:posOffset>5382935</wp:posOffset>
                      </wp:positionH>
                      <wp:positionV relativeFrom="paragraph">
                        <wp:posOffset>-16125</wp:posOffset>
                      </wp:positionV>
                      <wp:extent cx="58320" cy="132840"/>
                      <wp:effectExtent l="38100" t="38100" r="37465" b="57785"/>
                      <wp:wrapNone/>
                      <wp:docPr id="1022" name="Ink 1022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919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58320" cy="1328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2DFD59B1" id="Ink 1022" o:spid="_x0000_s1026" type="#_x0000_t75" style="position:absolute;margin-left:423.5pt;margin-top:-2.05pt;width:5.85pt;height:12pt;z-index:252683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">
                      <v:imagedata r:id="rId1920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682240" behindDoc="0" locked="0" layoutInCell="1" allowOverlap="1">
                      <wp:simplePos x="0" y="0"/>
                      <wp:positionH relativeFrom="column">
                        <wp:posOffset>5157215</wp:posOffset>
                      </wp:positionH>
                      <wp:positionV relativeFrom="paragraph">
                        <wp:posOffset>97275</wp:posOffset>
                      </wp:positionV>
                      <wp:extent cx="100080" cy="20880"/>
                      <wp:effectExtent l="38100" t="38100" r="52705" b="55880"/>
                      <wp:wrapNone/>
                      <wp:docPr id="1021" name="Ink 1021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921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00080" cy="208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716DDF55" id="Ink 1021" o:spid="_x0000_s1026" type="#_x0000_t75" style="position:absolute;margin-left:405.4pt;margin-top:7.15pt;width:9.1pt;height:3.05pt;z-index:25268224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">
                      <v:imagedata r:id="rId1922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681216" behindDoc="0" locked="0" layoutInCell="1" allowOverlap="1">
                      <wp:simplePos x="0" y="0"/>
                      <wp:positionH relativeFrom="column">
                        <wp:posOffset>5155055</wp:posOffset>
                      </wp:positionH>
                      <wp:positionV relativeFrom="paragraph">
                        <wp:posOffset>42915</wp:posOffset>
                      </wp:positionV>
                      <wp:extent cx="96480" cy="14400"/>
                      <wp:effectExtent l="38100" t="57150" r="37465" b="43180"/>
                      <wp:wrapNone/>
                      <wp:docPr id="1020" name="Ink 1020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923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96480" cy="144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4EB19D0F" id="Ink 1020" o:spid="_x0000_s1026" type="#_x0000_t75" style="position:absolute;margin-left:405.25pt;margin-top:2.65pt;width:8.75pt;height:2.5pt;z-index:25268121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">
                      <v:imagedata r:id="rId1924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680192" behindDoc="0" locked="0" layoutInCell="1" allowOverlap="1">
                      <wp:simplePos x="0" y="0"/>
                      <wp:positionH relativeFrom="column">
                        <wp:posOffset>4952015</wp:posOffset>
                      </wp:positionH>
                      <wp:positionV relativeFrom="paragraph">
                        <wp:posOffset>-59685</wp:posOffset>
                      </wp:positionV>
                      <wp:extent cx="107640" cy="192600"/>
                      <wp:effectExtent l="38100" t="57150" r="0" b="55245"/>
                      <wp:wrapNone/>
                      <wp:docPr id="1019" name="Ink 1019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925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07640" cy="1926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7F82452A" id="Ink 1019" o:spid="_x0000_s1026" type="#_x0000_t75" style="position:absolute;margin-left:389.15pt;margin-top:-5.4pt;width:9.7pt;height:16.55pt;z-index:25268019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">
                      <v:imagedata r:id="rId1926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679168" behindDoc="0" locked="0" layoutInCell="1" allowOverlap="1">
                      <wp:simplePos x="0" y="0"/>
                      <wp:positionH relativeFrom="column">
                        <wp:posOffset>4851935</wp:posOffset>
                      </wp:positionH>
                      <wp:positionV relativeFrom="paragraph">
                        <wp:posOffset>11235</wp:posOffset>
                      </wp:positionV>
                      <wp:extent cx="56880" cy="106200"/>
                      <wp:effectExtent l="38100" t="38100" r="57785" b="46355"/>
                      <wp:wrapNone/>
                      <wp:docPr id="1018" name="Ink 1018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927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56880" cy="1062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50916AF4" id="Ink 1018" o:spid="_x0000_s1026" type="#_x0000_t75" style="position:absolute;margin-left:381.2pt;margin-top:.1pt;width:6.15pt;height:9.9pt;z-index:25267916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">
                      <v:imagedata r:id="rId1928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678144" behindDoc="0" locked="0" layoutInCell="1" allowOverlap="1">
                      <wp:simplePos x="0" y="0"/>
                      <wp:positionH relativeFrom="column">
                        <wp:posOffset>4804055</wp:posOffset>
                      </wp:positionH>
                      <wp:positionV relativeFrom="paragraph">
                        <wp:posOffset>-8205</wp:posOffset>
                      </wp:positionV>
                      <wp:extent cx="11160" cy="128160"/>
                      <wp:effectExtent l="57150" t="57150" r="46355" b="43815"/>
                      <wp:wrapNone/>
                      <wp:docPr id="1017" name="Ink 1017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929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1160" cy="1281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71506732" id="Ink 1017" o:spid="_x0000_s1026" type="#_x0000_t75" style="position:absolute;margin-left:377.5pt;margin-top:-1.4pt;width:2.5pt;height:11.2pt;z-index:25267814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">
                      <v:imagedata r:id="rId1930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677120" behindDoc="0" locked="0" layoutInCell="1" allowOverlap="1">
                      <wp:simplePos x="0" y="0"/>
                      <wp:positionH relativeFrom="column">
                        <wp:posOffset>4546655</wp:posOffset>
                      </wp:positionH>
                      <wp:positionV relativeFrom="paragraph">
                        <wp:posOffset>-38805</wp:posOffset>
                      </wp:positionV>
                      <wp:extent cx="194040" cy="236880"/>
                      <wp:effectExtent l="38100" t="57150" r="53975" b="48895"/>
                      <wp:wrapNone/>
                      <wp:docPr id="1016" name="Ink 1016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931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94040" cy="2368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141D07A1" id="Ink 1016" o:spid="_x0000_s1026" type="#_x0000_t75" style="position:absolute;margin-left:357.45pt;margin-top:-3.9pt;width:16.75pt;height:20.05pt;z-index:25267712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">
                      <v:imagedata r:id="rId1932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676096" behindDoc="0" locked="0" layoutInCell="1" allowOverlap="1">
                      <wp:simplePos x="0" y="0"/>
                      <wp:positionH relativeFrom="column">
                        <wp:posOffset>4471415</wp:posOffset>
                      </wp:positionH>
                      <wp:positionV relativeFrom="paragraph">
                        <wp:posOffset>-62205</wp:posOffset>
                      </wp:positionV>
                      <wp:extent cx="169200" cy="230400"/>
                      <wp:effectExtent l="38100" t="38100" r="40640" b="55880"/>
                      <wp:wrapNone/>
                      <wp:docPr id="1015" name="Ink 1015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933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69200" cy="2304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11798238" id="Ink 1015" o:spid="_x0000_s1026" type="#_x0000_t75" style="position:absolute;margin-left:351.7pt;margin-top:-5.75pt;width:14.55pt;height:19.55pt;z-index:25267609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">
                      <v:imagedata r:id="rId1934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675072" behindDoc="0" locked="0" layoutInCell="1" allowOverlap="1">
                      <wp:simplePos x="0" y="0"/>
                      <wp:positionH relativeFrom="column">
                        <wp:posOffset>4349375</wp:posOffset>
                      </wp:positionH>
                      <wp:positionV relativeFrom="paragraph">
                        <wp:posOffset>-69045</wp:posOffset>
                      </wp:positionV>
                      <wp:extent cx="86760" cy="193680"/>
                      <wp:effectExtent l="57150" t="57150" r="46990" b="53975"/>
                      <wp:wrapNone/>
                      <wp:docPr id="1014" name="Ink 1014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935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86760" cy="1936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7E4F5ECF" id="Ink 1014" o:spid="_x0000_s1026" type="#_x0000_t75" style="position:absolute;margin-left:341.5pt;margin-top:-6.4pt;width:8.45pt;height:16.9pt;z-index:25267507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">
                      <v:imagedata r:id="rId1936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674048" behindDoc="0" locked="0" layoutInCell="1" allowOverlap="1">
                      <wp:simplePos x="0" y="0"/>
                      <wp:positionH relativeFrom="column">
                        <wp:posOffset>4205015</wp:posOffset>
                      </wp:positionH>
                      <wp:positionV relativeFrom="paragraph">
                        <wp:posOffset>24555</wp:posOffset>
                      </wp:positionV>
                      <wp:extent cx="104040" cy="101520"/>
                      <wp:effectExtent l="38100" t="38100" r="29845" b="51435"/>
                      <wp:wrapNone/>
                      <wp:docPr id="1013" name="Ink 1013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937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04040" cy="1015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0404876C" id="Ink 1013" o:spid="_x0000_s1026" type="#_x0000_t75" style="position:absolute;margin-left:330.2pt;margin-top:1.25pt;width:10pt;height:9.6pt;z-index:25267404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">
                      <v:imagedata r:id="rId1938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673024" behindDoc="0" locked="0" layoutInCell="1" allowOverlap="1">
                      <wp:simplePos x="0" y="0"/>
                      <wp:positionH relativeFrom="column">
                        <wp:posOffset>4149575</wp:posOffset>
                      </wp:positionH>
                      <wp:positionV relativeFrom="paragraph">
                        <wp:posOffset>-1365</wp:posOffset>
                      </wp:positionV>
                      <wp:extent cx="14760" cy="130320"/>
                      <wp:effectExtent l="38100" t="57150" r="42545" b="41275"/>
                      <wp:wrapNone/>
                      <wp:docPr id="1012" name="Ink 1012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939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4760" cy="1303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47A0A171" id="Ink 1012" o:spid="_x0000_s1026" type="#_x0000_t75" style="position:absolute;margin-left:325.85pt;margin-top:-1pt;width:2.65pt;height:11.65pt;z-index:2526730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">
                      <v:imagedata r:id="rId1940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672000" behindDoc="0" locked="0" layoutInCell="1" allowOverlap="1">
                      <wp:simplePos x="0" y="0"/>
                      <wp:positionH relativeFrom="column">
                        <wp:posOffset>3886055</wp:posOffset>
                      </wp:positionH>
                      <wp:positionV relativeFrom="paragraph">
                        <wp:posOffset>123555</wp:posOffset>
                      </wp:positionV>
                      <wp:extent cx="129960" cy="13680"/>
                      <wp:effectExtent l="57150" t="38100" r="41910" b="43815"/>
                      <wp:wrapNone/>
                      <wp:docPr id="1011" name="Ink 1011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941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29960" cy="136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57901BFC" id="Ink 1011" o:spid="_x0000_s1026" type="#_x0000_t75" style="position:absolute;margin-left:305.25pt;margin-top:9.15pt;width:11.35pt;height:2.6pt;z-index:2526720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">
                      <v:imagedata r:id="rId1942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670976" behindDoc="0" locked="0" layoutInCell="1" allowOverlap="1">
                      <wp:simplePos x="0" y="0"/>
                      <wp:positionH relativeFrom="column">
                        <wp:posOffset>3900455</wp:posOffset>
                      </wp:positionH>
                      <wp:positionV relativeFrom="paragraph">
                        <wp:posOffset>76035</wp:posOffset>
                      </wp:positionV>
                      <wp:extent cx="120600" cy="9000"/>
                      <wp:effectExtent l="57150" t="57150" r="51435" b="48260"/>
                      <wp:wrapNone/>
                      <wp:docPr id="1010" name="Ink 1010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943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20600" cy="90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370B3945" id="Ink 1010" o:spid="_x0000_s1026" type="#_x0000_t75" style="position:absolute;margin-left:306.35pt;margin-top:5.15pt;width:10.95pt;height:2.05pt;z-index:2526709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">
                      <v:imagedata r:id="rId1944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669952" behindDoc="0" locked="0" layoutInCell="1" allowOverlap="1">
                      <wp:simplePos x="0" y="0"/>
                      <wp:positionH relativeFrom="column">
                        <wp:posOffset>3717575</wp:posOffset>
                      </wp:positionH>
                      <wp:positionV relativeFrom="paragraph">
                        <wp:posOffset>-55725</wp:posOffset>
                      </wp:positionV>
                      <wp:extent cx="95040" cy="215280"/>
                      <wp:effectExtent l="38100" t="38100" r="19685" b="51435"/>
                      <wp:wrapNone/>
                      <wp:docPr id="1009" name="Ink 1009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945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95040" cy="2152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1EF40B32" id="Ink 1009" o:spid="_x0000_s1026" type="#_x0000_t75" style="position:absolute;margin-left:291.85pt;margin-top:-5.25pt;width:9.2pt;height:18.35pt;z-index:2526699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">
                      <v:imagedata r:id="rId1946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668928" behindDoc="0" locked="0" layoutInCell="1" allowOverlap="1">
                      <wp:simplePos x="0" y="0"/>
                      <wp:positionH relativeFrom="column">
                        <wp:posOffset>3590135</wp:posOffset>
                      </wp:positionH>
                      <wp:positionV relativeFrom="paragraph">
                        <wp:posOffset>50475</wp:posOffset>
                      </wp:positionV>
                      <wp:extent cx="89280" cy="81720"/>
                      <wp:effectExtent l="57150" t="57150" r="44450" b="52070"/>
                      <wp:wrapNone/>
                      <wp:docPr id="1008" name="Ink 1008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947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89280" cy="817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371358A4" id="Ink 1008" o:spid="_x0000_s1026" type="#_x0000_t75" style="position:absolute;margin-left:281.8pt;margin-top:3.2pt;width:8.55pt;height:8.1pt;z-index:2526689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">
                      <v:imagedata r:id="rId1948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644352" behindDoc="0" locked="0" layoutInCell="1" allowOverlap="1">
                      <wp:simplePos x="0" y="0"/>
                      <wp:positionH relativeFrom="column">
                        <wp:posOffset>230615</wp:posOffset>
                      </wp:positionH>
                      <wp:positionV relativeFrom="paragraph">
                        <wp:posOffset>2955</wp:posOffset>
                      </wp:positionV>
                      <wp:extent cx="1427040" cy="45720"/>
                      <wp:effectExtent l="38100" t="57150" r="20955" b="49530"/>
                      <wp:wrapNone/>
                      <wp:docPr id="984" name="Ink 984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949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427040" cy="457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56910879" id="Ink 984" o:spid="_x0000_s1026" type="#_x0000_t75" style="position:absolute;margin-left:17.55pt;margin-top:-.9pt;width:114.15pt;height:5.55pt;z-index:2526443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">
                      <v:imagedata r:id="rId1950" o:title=""/>
                    </v:shape>
                  </w:pict>
                </mc:Fallback>
              </mc:AlternateContent>
            </w:r>
          </w:p>
          <w:p w:rsidR="00F803FA" w:rsidRPr="00245840" w:rsidRDefault="00F803FA" w:rsidP="009D5487">
            <w:pPr>
              <w:rPr>
                <w:rFonts w:ascii="Calibri" w:hAnsi="Calibri" w:cs="Calibri"/>
                <w:sz w:val="22"/>
                <w:szCs w:val="22"/>
              </w:rPr>
            </w:pPr>
          </w:p>
          <w:p w:rsidR="00F803FA" w:rsidRPr="00245840" w:rsidRDefault="006A3801" w:rsidP="009D5487">
            <w:pPr>
              <w:rPr>
                <w:rFonts w:ascii="Calibri" w:hAnsi="Calibri" w:cs="Calibri"/>
                <w:sz w:val="22"/>
                <w:szCs w:val="22"/>
              </w:rPr>
            </w:pP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664832" behindDoc="0" locked="0" layoutInCell="1" allowOverlap="1">
                      <wp:simplePos x="0" y="0"/>
                      <wp:positionH relativeFrom="column">
                        <wp:posOffset>2691215</wp:posOffset>
                      </wp:positionH>
                      <wp:positionV relativeFrom="paragraph">
                        <wp:posOffset>68040</wp:posOffset>
                      </wp:positionV>
                      <wp:extent cx="129240" cy="181800"/>
                      <wp:effectExtent l="57150" t="38100" r="42545" b="46990"/>
                      <wp:wrapNone/>
                      <wp:docPr id="1004" name="Ink 1004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951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29240" cy="1818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074FE6DF" id="Ink 1004" o:spid="_x0000_s1026" type="#_x0000_t75" style="position:absolute;margin-left:211pt;margin-top:4.4pt;width:11.55pt;height:15.85pt;z-index:2526648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">
                      <v:imagedata r:id="rId1952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654592" behindDoc="0" locked="0" layoutInCell="1" allowOverlap="1">
                      <wp:simplePos x="0" y="0"/>
                      <wp:positionH relativeFrom="column">
                        <wp:posOffset>2036015</wp:posOffset>
                      </wp:positionH>
                      <wp:positionV relativeFrom="paragraph">
                        <wp:posOffset>25560</wp:posOffset>
                      </wp:positionV>
                      <wp:extent cx="88560" cy="101880"/>
                      <wp:effectExtent l="57150" t="38100" r="45085" b="50800"/>
                      <wp:wrapNone/>
                      <wp:docPr id="994" name="Ink 994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953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88560" cy="1018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7FC35642" id="Ink 994" o:spid="_x0000_s1026" type="#_x0000_t75" style="position:absolute;margin-left:159.4pt;margin-top:1.05pt;width:8.55pt;height:9.8pt;z-index:25265459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">
                      <v:imagedata r:id="rId1954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653568" behindDoc="0" locked="0" layoutInCell="1" allowOverlap="1">
                      <wp:simplePos x="0" y="0"/>
                      <wp:positionH relativeFrom="column">
                        <wp:posOffset>1918655</wp:posOffset>
                      </wp:positionH>
                      <wp:positionV relativeFrom="paragraph">
                        <wp:posOffset>90000</wp:posOffset>
                      </wp:positionV>
                      <wp:extent cx="41040" cy="68760"/>
                      <wp:effectExtent l="57150" t="38100" r="54610" b="45720"/>
                      <wp:wrapNone/>
                      <wp:docPr id="993" name="Ink 993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955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41040" cy="687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38C9F8AD" id="Ink 993" o:spid="_x0000_s1026" type="#_x0000_t75" style="position:absolute;margin-left:150.3pt;margin-top:6.45pt;width:4.65pt;height:6.85pt;z-index:25265356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">
                      <v:imagedata r:id="rId1956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650496" behindDoc="0" locked="0" layoutInCell="1" allowOverlap="1">
                      <wp:simplePos x="0" y="0"/>
                      <wp:positionH relativeFrom="column">
                        <wp:posOffset>1462535</wp:posOffset>
                      </wp:positionH>
                      <wp:positionV relativeFrom="paragraph">
                        <wp:posOffset>56880</wp:posOffset>
                      </wp:positionV>
                      <wp:extent cx="509400" cy="36000"/>
                      <wp:effectExtent l="38100" t="38100" r="62230" b="59690"/>
                      <wp:wrapNone/>
                      <wp:docPr id="990" name="Ink 990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957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509400" cy="360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7EB3EEBC" id="Ink 990" o:spid="_x0000_s1026" type="#_x0000_t75" style="position:absolute;margin-left:114.45pt;margin-top:3.35pt;width:41.9pt;height:4.5pt;z-index:25265049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">
                      <v:imagedata r:id="rId1958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645376" behindDoc="0" locked="0" layoutInCell="1" allowOverlap="1">
                      <wp:simplePos x="0" y="0"/>
                      <wp:positionH relativeFrom="column">
                        <wp:posOffset>317735</wp:posOffset>
                      </wp:positionH>
                      <wp:positionV relativeFrom="paragraph">
                        <wp:posOffset>-40320</wp:posOffset>
                      </wp:positionV>
                      <wp:extent cx="108000" cy="331560"/>
                      <wp:effectExtent l="38100" t="38100" r="44450" b="49530"/>
                      <wp:wrapNone/>
                      <wp:docPr id="985" name="Ink 985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959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08000" cy="3315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7902AAF7" id="Ink 985" o:spid="_x0000_s1026" type="#_x0000_t75" style="position:absolute;margin-left:24.2pt;margin-top:-4.15pt;width:10.2pt;height:27.85pt;z-index:2526453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">
                      <v:imagedata r:id="rId1960" o:title=""/>
                    </v:shape>
                  </w:pict>
                </mc:Fallback>
              </mc:AlternateContent>
            </w:r>
          </w:p>
          <w:p w:rsidR="00F803FA" w:rsidRPr="00245840" w:rsidRDefault="006A3801" w:rsidP="009D5487">
            <w:pPr>
              <w:rPr>
                <w:rFonts w:ascii="Calibri" w:hAnsi="Calibri" w:cs="Calibri"/>
                <w:sz w:val="22"/>
                <w:szCs w:val="22"/>
              </w:rPr>
            </w:pP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666880" behindDoc="0" locked="0" layoutInCell="1" allowOverlap="1">
                      <wp:simplePos x="0" y="0"/>
                      <wp:positionH relativeFrom="column">
                        <wp:posOffset>2917295</wp:posOffset>
                      </wp:positionH>
                      <wp:positionV relativeFrom="paragraph">
                        <wp:posOffset>-53815</wp:posOffset>
                      </wp:positionV>
                      <wp:extent cx="78840" cy="217800"/>
                      <wp:effectExtent l="57150" t="38100" r="35560" b="49530"/>
                      <wp:wrapNone/>
                      <wp:docPr id="1006" name="Ink 1006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961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78840" cy="2178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10AE6DE3" id="Ink 1006" o:spid="_x0000_s1026" type="#_x0000_t75" style="position:absolute;margin-left:228.75pt;margin-top:-5.15pt;width:8.15pt;height:19pt;z-index:2526668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">
                      <v:imagedata r:id="rId1962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665856" behindDoc="0" locked="0" layoutInCell="1" allowOverlap="1">
                      <wp:simplePos x="0" y="0"/>
                      <wp:positionH relativeFrom="column">
                        <wp:posOffset>2830895</wp:posOffset>
                      </wp:positionH>
                      <wp:positionV relativeFrom="paragraph">
                        <wp:posOffset>38345</wp:posOffset>
                      </wp:positionV>
                      <wp:extent cx="79560" cy="89280"/>
                      <wp:effectExtent l="57150" t="57150" r="53975" b="44450"/>
                      <wp:wrapNone/>
                      <wp:docPr id="1005" name="Ink 1005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963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79560" cy="892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0EEA88A3" id="Ink 1005" o:spid="_x0000_s1026" type="#_x0000_t75" style="position:absolute;margin-left:221.95pt;margin-top:2.05pt;width:8pt;height:8.5pt;z-index:2526658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">
                      <v:imagedata r:id="rId1964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663808" behindDoc="0" locked="0" layoutInCell="1" allowOverlap="1">
                      <wp:simplePos x="0" y="0"/>
                      <wp:positionH relativeFrom="column">
                        <wp:posOffset>2200895</wp:posOffset>
                      </wp:positionH>
                      <wp:positionV relativeFrom="paragraph">
                        <wp:posOffset>60665</wp:posOffset>
                      </wp:positionV>
                      <wp:extent cx="158760" cy="173880"/>
                      <wp:effectExtent l="57150" t="38100" r="50800" b="55245"/>
                      <wp:wrapNone/>
                      <wp:docPr id="1003" name="Ink 1003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965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58760" cy="1738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0CAB9C22" id="Ink 1003" o:spid="_x0000_s1026" type="#_x0000_t75" style="position:absolute;margin-left:172.45pt;margin-top:3.9pt;width:14.25pt;height:15.55pt;z-index:2526638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">
                      <v:imagedata r:id="rId1966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662784" behindDoc="0" locked="0" layoutInCell="1" allowOverlap="1">
                      <wp:simplePos x="0" y="0"/>
                      <wp:positionH relativeFrom="column">
                        <wp:posOffset>2242655</wp:posOffset>
                      </wp:positionH>
                      <wp:positionV relativeFrom="paragraph">
                        <wp:posOffset>122945</wp:posOffset>
                      </wp:positionV>
                      <wp:extent cx="335160" cy="25560"/>
                      <wp:effectExtent l="38100" t="38100" r="46355" b="50800"/>
                      <wp:wrapNone/>
                      <wp:docPr id="1002" name="Ink 1002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967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335160" cy="255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52273CF1" id="Ink 1002" o:spid="_x0000_s1026" type="#_x0000_t75" style="position:absolute;margin-left:175.75pt;margin-top:9.15pt;width:28.3pt;height:3.55pt;z-index:2526627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">
                      <v:imagedata r:id="rId1968" o:title=""/>
                    </v:shape>
                  </w:pict>
                </mc:Fallback>
              </mc:AlternateContent>
            </w:r>
          </w:p>
          <w:p w:rsidR="00F803FA" w:rsidRPr="00245840" w:rsidRDefault="006A3801" w:rsidP="009D5487">
            <w:pPr>
              <w:rPr>
                <w:rFonts w:ascii="Calibri" w:hAnsi="Calibri" w:cs="Calibri"/>
                <w:sz w:val="22"/>
                <w:szCs w:val="22"/>
              </w:rPr>
            </w:pP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661760" behindDoc="0" locked="0" layoutInCell="1" allowOverlap="1">
                      <wp:simplePos x="0" y="0"/>
                      <wp:positionH relativeFrom="column">
                        <wp:posOffset>1788695</wp:posOffset>
                      </wp:positionH>
                      <wp:positionV relativeFrom="paragraph">
                        <wp:posOffset>-27710</wp:posOffset>
                      </wp:positionV>
                      <wp:extent cx="68040" cy="195480"/>
                      <wp:effectExtent l="38100" t="57150" r="46355" b="52705"/>
                      <wp:wrapNone/>
                      <wp:docPr id="1001" name="Ink 1001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969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68040" cy="1954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4B8139E8" id="Ink 1001" o:spid="_x0000_s1026" type="#_x0000_t75" style="position:absolute;margin-left:140.1pt;margin-top:-3pt;width:6.65pt;height:16.85pt;z-index:2526617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">
                      <v:imagedata r:id="rId1970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660736" behindDoc="0" locked="0" layoutInCell="1" allowOverlap="1">
                      <wp:simplePos x="0" y="0"/>
                      <wp:positionH relativeFrom="column">
                        <wp:posOffset>1677095</wp:posOffset>
                      </wp:positionH>
                      <wp:positionV relativeFrom="paragraph">
                        <wp:posOffset>51490</wp:posOffset>
                      </wp:positionV>
                      <wp:extent cx="79920" cy="113400"/>
                      <wp:effectExtent l="57150" t="38100" r="15875" b="39370"/>
                      <wp:wrapNone/>
                      <wp:docPr id="1000" name="Ink 1000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971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79920" cy="1134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6E03B4B9" id="Ink 1000" o:spid="_x0000_s1026" type="#_x0000_t75" style="position:absolute;margin-left:131.35pt;margin-top:3.4pt;width:7.75pt;height:10.3pt;z-index:2526607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">
                      <v:imagedata r:id="rId1972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659712" behindDoc="0" locked="0" layoutInCell="1" allowOverlap="1">
                      <wp:simplePos x="0" y="0"/>
                      <wp:positionH relativeFrom="column">
                        <wp:posOffset>1641815</wp:posOffset>
                      </wp:positionH>
                      <wp:positionV relativeFrom="paragraph">
                        <wp:posOffset>34570</wp:posOffset>
                      </wp:positionV>
                      <wp:extent cx="25200" cy="111960"/>
                      <wp:effectExtent l="38100" t="38100" r="51435" b="40640"/>
                      <wp:wrapNone/>
                      <wp:docPr id="999" name="Ink 999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973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25200" cy="1119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0C97C6F8" id="Ink 999" o:spid="_x0000_s1026" type="#_x0000_t75" style="position:absolute;margin-left:128.35pt;margin-top:1.8pt;width:3.6pt;height:10.05pt;z-index:2526597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">
                      <v:imagedata r:id="rId1974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658688" behindDoc="0" locked="0" layoutInCell="1" allowOverlap="1">
                      <wp:simplePos x="0" y="0"/>
                      <wp:positionH relativeFrom="column">
                        <wp:posOffset>1169495</wp:posOffset>
                      </wp:positionH>
                      <wp:positionV relativeFrom="paragraph">
                        <wp:posOffset>-11510</wp:posOffset>
                      </wp:positionV>
                      <wp:extent cx="54360" cy="165960"/>
                      <wp:effectExtent l="57150" t="57150" r="41275" b="43815"/>
                      <wp:wrapNone/>
                      <wp:docPr id="998" name="Ink 998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975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54360" cy="1659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338DCB4B" id="Ink 998" o:spid="_x0000_s1026" type="#_x0000_t75" style="position:absolute;margin-left:91.35pt;margin-top:-1.75pt;width:5.75pt;height:14.7pt;z-index:2526586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">
                      <v:imagedata r:id="rId1976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657664" behindDoc="0" locked="0" layoutInCell="1" allowOverlap="1">
                      <wp:simplePos x="0" y="0"/>
                      <wp:positionH relativeFrom="column">
                        <wp:posOffset>1060775</wp:posOffset>
                      </wp:positionH>
                      <wp:positionV relativeFrom="paragraph">
                        <wp:posOffset>31690</wp:posOffset>
                      </wp:positionV>
                      <wp:extent cx="69480" cy="115560"/>
                      <wp:effectExtent l="38100" t="38100" r="45085" b="56515"/>
                      <wp:wrapNone/>
                      <wp:docPr id="997" name="Ink 997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977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69480" cy="1155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57355116" id="Ink 997" o:spid="_x0000_s1026" type="#_x0000_t75" style="position:absolute;margin-left:82.85pt;margin-top:1.75pt;width:6.9pt;height:10.45pt;z-index:2526576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">
                      <v:imagedata r:id="rId1978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656640" behindDoc="0" locked="0" layoutInCell="1" allowOverlap="1">
                      <wp:simplePos x="0" y="0"/>
                      <wp:positionH relativeFrom="column">
                        <wp:posOffset>1006775</wp:posOffset>
                      </wp:positionH>
                      <wp:positionV relativeFrom="paragraph">
                        <wp:posOffset>13330</wp:posOffset>
                      </wp:positionV>
                      <wp:extent cx="12240" cy="111600"/>
                      <wp:effectExtent l="38100" t="38100" r="45085" b="41275"/>
                      <wp:wrapNone/>
                      <wp:docPr id="996" name="Ink 996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979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2240" cy="1116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4D0E16C6" id="Ink 996" o:spid="_x0000_s1026" type="#_x0000_t75" style="position:absolute;margin-left:78.4pt;margin-top:.2pt;width:2.65pt;height:9.95pt;z-index:25265664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">
                      <v:imagedata r:id="rId1980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649472" behindDoc="0" locked="0" layoutInCell="1" allowOverlap="1">
                      <wp:simplePos x="0" y="0"/>
                      <wp:positionH relativeFrom="column">
                        <wp:posOffset>903815</wp:posOffset>
                      </wp:positionH>
                      <wp:positionV relativeFrom="paragraph">
                        <wp:posOffset>-307070</wp:posOffset>
                      </wp:positionV>
                      <wp:extent cx="621000" cy="787320"/>
                      <wp:effectExtent l="57150" t="38100" r="46355" b="51435"/>
                      <wp:wrapNone/>
                      <wp:docPr id="989" name="Ink 989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981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621000" cy="7873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5D4384FE" id="Ink 989" o:spid="_x0000_s1026" type="#_x0000_t75" style="position:absolute;margin-left:70.25pt;margin-top:-25.15pt;width:50.8pt;height:64.15pt;z-index:25264947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">
                      <v:imagedata r:id="rId1982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648448" behindDoc="0" locked="0" layoutInCell="1" allowOverlap="1">
                      <wp:simplePos x="0" y="0"/>
                      <wp:positionH relativeFrom="column">
                        <wp:posOffset>388655</wp:posOffset>
                      </wp:positionH>
                      <wp:positionV relativeFrom="paragraph">
                        <wp:posOffset>-316070</wp:posOffset>
                      </wp:positionV>
                      <wp:extent cx="569520" cy="754560"/>
                      <wp:effectExtent l="57150" t="38100" r="21590" b="64770"/>
                      <wp:wrapNone/>
                      <wp:docPr id="988" name="Ink 988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983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569520" cy="7545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23A68561" id="Ink 988" o:spid="_x0000_s1026" type="#_x0000_t75" style="position:absolute;margin-left:29.75pt;margin-top:-25.9pt;width:46.8pt;height:61.5pt;z-index:25264844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">
                      <v:imagedata r:id="rId1984" o:title=""/>
                    </v:shape>
                  </w:pict>
                </mc:Fallback>
              </mc:AlternateContent>
            </w:r>
          </w:p>
          <w:p w:rsidR="00F803FA" w:rsidRPr="00245840" w:rsidRDefault="006A3801" w:rsidP="009D5487">
            <w:pPr>
              <w:rPr>
                <w:rFonts w:ascii="Calibri" w:hAnsi="Calibri" w:cs="Calibri"/>
                <w:sz w:val="22"/>
                <w:szCs w:val="22"/>
              </w:rPr>
            </w:pP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655616" behindDoc="0" locked="0" layoutInCell="1" allowOverlap="1">
                      <wp:simplePos x="0" y="0"/>
                      <wp:positionH relativeFrom="column">
                        <wp:posOffset>2087855</wp:posOffset>
                      </wp:positionH>
                      <wp:positionV relativeFrom="paragraph">
                        <wp:posOffset>56270</wp:posOffset>
                      </wp:positionV>
                      <wp:extent cx="80640" cy="152280"/>
                      <wp:effectExtent l="38100" t="38100" r="34290" b="38735"/>
                      <wp:wrapNone/>
                      <wp:docPr id="995" name="Ink 995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985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80640" cy="1522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709C1DBF" id="Ink 995" o:spid="_x0000_s1026" type="#_x0000_t75" style="position:absolute;margin-left:163.85pt;margin-top:3.6pt;width:7.75pt;height:13.4pt;z-index:25265561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">
                      <v:imagedata r:id="rId1986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647424" behindDoc="0" locked="0" layoutInCell="1" allowOverlap="1">
                      <wp:simplePos x="0" y="0"/>
                      <wp:positionH relativeFrom="column">
                        <wp:posOffset>362015</wp:posOffset>
                      </wp:positionH>
                      <wp:positionV relativeFrom="paragraph">
                        <wp:posOffset>56270</wp:posOffset>
                      </wp:positionV>
                      <wp:extent cx="23040" cy="209520"/>
                      <wp:effectExtent l="38100" t="57150" r="53340" b="38735"/>
                      <wp:wrapNone/>
                      <wp:docPr id="987" name="Ink 987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987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23040" cy="2095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3EAE2CC2" id="Ink 987" o:spid="_x0000_s1026" type="#_x0000_t75" style="position:absolute;margin-left:27.6pt;margin-top:3.75pt;width:3.4pt;height:17.9pt;z-index:2526474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">
                      <v:imagedata r:id="rId1988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646400" behindDoc="0" locked="0" layoutInCell="1" allowOverlap="1">
                      <wp:simplePos x="0" y="0"/>
                      <wp:positionH relativeFrom="column">
                        <wp:posOffset>323135</wp:posOffset>
                      </wp:positionH>
                      <wp:positionV relativeFrom="paragraph">
                        <wp:posOffset>-23290</wp:posOffset>
                      </wp:positionV>
                      <wp:extent cx="76680" cy="93960"/>
                      <wp:effectExtent l="38100" t="38100" r="57150" b="59055"/>
                      <wp:wrapNone/>
                      <wp:docPr id="986" name="Ink 986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989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76680" cy="939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24EA4A90" id="Ink 986" o:spid="_x0000_s1026" type="#_x0000_t75" style="position:absolute;margin-left:24.55pt;margin-top:-2.8pt;width:7.85pt;height:9.25pt;z-index:2526464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">
                      <v:imagedata r:id="rId1990" o:title=""/>
                    </v:shape>
                  </w:pict>
                </mc:Fallback>
              </mc:AlternateContent>
            </w:r>
          </w:p>
          <w:p w:rsidR="00F803FA" w:rsidRPr="00245840" w:rsidRDefault="006A3801" w:rsidP="009D5487">
            <w:pPr>
              <w:rPr>
                <w:rFonts w:ascii="Calibri" w:hAnsi="Calibri" w:cs="Calibri"/>
                <w:sz w:val="22"/>
                <w:szCs w:val="22"/>
              </w:rPr>
            </w:pP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652544" behindDoc="0" locked="0" layoutInCell="1" allowOverlap="1">
                      <wp:simplePos x="0" y="0"/>
                      <wp:positionH relativeFrom="column">
                        <wp:posOffset>1931615</wp:posOffset>
                      </wp:positionH>
                      <wp:positionV relativeFrom="paragraph">
                        <wp:posOffset>61135</wp:posOffset>
                      </wp:positionV>
                      <wp:extent cx="59400" cy="88560"/>
                      <wp:effectExtent l="38100" t="57150" r="36195" b="45085"/>
                      <wp:wrapNone/>
                      <wp:docPr id="992" name="Ink 992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991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59400" cy="885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73D5DF84" id="Ink 992" o:spid="_x0000_s1026" type="#_x0000_t75" style="position:absolute;margin-left:151.2pt;margin-top:4.05pt;width:6.55pt;height:8.6pt;z-index:25265254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">
                      <v:imagedata r:id="rId1992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651520" behindDoc="0" locked="0" layoutInCell="1" allowOverlap="1">
                      <wp:simplePos x="0" y="0"/>
                      <wp:positionH relativeFrom="column">
                        <wp:posOffset>1481975</wp:posOffset>
                      </wp:positionH>
                      <wp:positionV relativeFrom="paragraph">
                        <wp:posOffset>88855</wp:posOffset>
                      </wp:positionV>
                      <wp:extent cx="491040" cy="50760"/>
                      <wp:effectExtent l="38100" t="38100" r="42545" b="45085"/>
                      <wp:wrapNone/>
                      <wp:docPr id="991" name="Ink 991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993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491040" cy="507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1E347DA2" id="Ink 991" o:spid="_x0000_s1026" type="#_x0000_t75" style="position:absolute;margin-left:116.15pt;margin-top:6.4pt;width:40.3pt;height:5.3pt;z-index:25265152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">
                      <v:imagedata r:id="rId1994" o:title=""/>
                    </v:shape>
                  </w:pict>
                </mc:Fallback>
              </mc:AlternateContent>
            </w:r>
          </w:p>
          <w:p w:rsidR="00F803FA" w:rsidRPr="00245840" w:rsidRDefault="00F803FA" w:rsidP="009D5487">
            <w:pPr>
              <w:rPr>
                <w:rFonts w:ascii="Calibri" w:hAnsi="Calibri" w:cs="Calibri"/>
                <w:sz w:val="22"/>
                <w:szCs w:val="22"/>
              </w:rPr>
            </w:pPr>
          </w:p>
          <w:p w:rsidR="00F803FA" w:rsidRPr="00245840" w:rsidRDefault="006A3801" w:rsidP="009D5487">
            <w:pPr>
              <w:rPr>
                <w:rFonts w:ascii="Calibri" w:hAnsi="Calibri" w:cs="Calibri"/>
                <w:sz w:val="22"/>
                <w:szCs w:val="22"/>
              </w:rPr>
            </w:pP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702720" behindDoc="0" locked="0" layoutInCell="1" allowOverlap="1">
                      <wp:simplePos x="0" y="0"/>
                      <wp:positionH relativeFrom="column">
                        <wp:posOffset>954935</wp:posOffset>
                      </wp:positionH>
                      <wp:positionV relativeFrom="paragraph">
                        <wp:posOffset>9700</wp:posOffset>
                      </wp:positionV>
                      <wp:extent cx="114480" cy="168480"/>
                      <wp:effectExtent l="19050" t="57150" r="19050" b="41275"/>
                      <wp:wrapNone/>
                      <wp:docPr id="1041" name="Ink 1041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995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14480" cy="1684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4921CD6E" id="Ink 1041" o:spid="_x0000_s1026" type="#_x0000_t75" style="position:absolute;margin-left:74.4pt;margin-top:.05pt;width:10.45pt;height:14.7pt;z-index:25270272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">
                      <v:imagedata r:id="rId1996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701696" behindDoc="0" locked="0" layoutInCell="1" allowOverlap="1">
                      <wp:simplePos x="0" y="0"/>
                      <wp:positionH relativeFrom="column">
                        <wp:posOffset>821735</wp:posOffset>
                      </wp:positionH>
                      <wp:positionV relativeFrom="paragraph">
                        <wp:posOffset>40660</wp:posOffset>
                      </wp:positionV>
                      <wp:extent cx="100080" cy="28440"/>
                      <wp:effectExtent l="38100" t="38100" r="52705" b="48260"/>
                      <wp:wrapNone/>
                      <wp:docPr id="1040" name="Ink 1040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997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00080" cy="284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164BA096" id="Ink 1040" o:spid="_x0000_s1026" type="#_x0000_t75" style="position:absolute;margin-left:64.1pt;margin-top:2.4pt;width:9pt;height:3.6pt;z-index:25270169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">
                      <v:imagedata r:id="rId1998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700672" behindDoc="0" locked="0" layoutInCell="1" allowOverlap="1">
                      <wp:simplePos x="0" y="0"/>
                      <wp:positionH relativeFrom="column">
                        <wp:posOffset>832895</wp:posOffset>
                      </wp:positionH>
                      <wp:positionV relativeFrom="paragraph">
                        <wp:posOffset>36340</wp:posOffset>
                      </wp:positionV>
                      <wp:extent cx="85320" cy="151920"/>
                      <wp:effectExtent l="38100" t="38100" r="10160" b="57785"/>
                      <wp:wrapNone/>
                      <wp:docPr id="1039" name="Ink 1039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999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85320" cy="1519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42A88BAE" id="Ink 1039" o:spid="_x0000_s1026" type="#_x0000_t75" style="position:absolute;margin-left:64.85pt;margin-top:2.15pt;width:8.3pt;height:13.3pt;z-index:25270067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">
                      <v:imagedata r:id="rId2000" o:title=""/>
                    </v:shape>
                  </w:pict>
                </mc:Fallback>
              </mc:AlternateContent>
            </w:r>
          </w:p>
          <w:p w:rsidR="00F803FA" w:rsidRDefault="006A3801" w:rsidP="009D5487">
            <w:pPr>
              <w:rPr>
                <w:rFonts w:ascii="Calibri" w:hAnsi="Calibri" w:cs="Calibri"/>
                <w:sz w:val="22"/>
                <w:szCs w:val="22"/>
                <w:lang w:val="id-ID"/>
              </w:rPr>
            </w:pP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718080" behindDoc="0" locked="0" layoutInCell="1" allowOverlap="1">
                      <wp:simplePos x="0" y="0"/>
                      <wp:positionH relativeFrom="column">
                        <wp:posOffset>4547015</wp:posOffset>
                      </wp:positionH>
                      <wp:positionV relativeFrom="paragraph">
                        <wp:posOffset>72080</wp:posOffset>
                      </wp:positionV>
                      <wp:extent cx="85680" cy="208800"/>
                      <wp:effectExtent l="57150" t="57150" r="48260" b="39370"/>
                      <wp:wrapNone/>
                      <wp:docPr id="1056" name="Ink 1056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001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85680" cy="2088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60AD98B7" id="Ink 1056" o:spid="_x0000_s1026" type="#_x0000_t75" style="position:absolute;margin-left:357.2pt;margin-top:4.95pt;width:8.2pt;height:17.85pt;z-index:2527180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">
                      <v:imagedata r:id="rId2002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717056" behindDoc="0" locked="0" layoutInCell="1" allowOverlap="1">
                      <wp:simplePos x="0" y="0"/>
                      <wp:positionH relativeFrom="column">
                        <wp:posOffset>4369175</wp:posOffset>
                      </wp:positionH>
                      <wp:positionV relativeFrom="paragraph">
                        <wp:posOffset>130040</wp:posOffset>
                      </wp:positionV>
                      <wp:extent cx="141480" cy="43920"/>
                      <wp:effectExtent l="38100" t="57150" r="49530" b="51435"/>
                      <wp:wrapNone/>
                      <wp:docPr id="1055" name="Ink 1055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003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41480" cy="439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6AA053E0" id="Ink 1055" o:spid="_x0000_s1026" type="#_x0000_t75" style="position:absolute;margin-left:343.6pt;margin-top:9.5pt;width:12.15pt;height:4.65pt;z-index:2527170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">
                      <v:imagedata r:id="rId2004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706816" behindDoc="0" locked="0" layoutInCell="1" allowOverlap="1">
                      <wp:simplePos x="0" y="0"/>
                      <wp:positionH relativeFrom="column">
                        <wp:posOffset>3168215</wp:posOffset>
                      </wp:positionH>
                      <wp:positionV relativeFrom="paragraph">
                        <wp:posOffset>84680</wp:posOffset>
                      </wp:positionV>
                      <wp:extent cx="114120" cy="194040"/>
                      <wp:effectExtent l="38100" t="57150" r="0" b="53975"/>
                      <wp:wrapNone/>
                      <wp:docPr id="1045" name="Ink 1045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005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14120" cy="1940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46F7AA90" id="Ink 1045" o:spid="_x0000_s1026" type="#_x0000_t75" style="position:absolute;margin-left:248.65pt;margin-top:5.85pt;width:10.35pt;height:16.9pt;z-index:25270681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">
                      <v:imagedata r:id="rId2006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695552" behindDoc="0" locked="0" layoutInCell="1" allowOverlap="1">
                      <wp:simplePos x="0" y="0"/>
                      <wp:positionH relativeFrom="column">
                        <wp:posOffset>1680335</wp:posOffset>
                      </wp:positionH>
                      <wp:positionV relativeFrom="paragraph">
                        <wp:posOffset>108440</wp:posOffset>
                      </wp:positionV>
                      <wp:extent cx="58320" cy="116280"/>
                      <wp:effectExtent l="38100" t="38100" r="56515" b="55245"/>
                      <wp:wrapNone/>
                      <wp:docPr id="1034" name="Ink 1034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007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58320" cy="1162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59A5FD8E" id="Ink 1034" o:spid="_x0000_s1026" type="#_x0000_t75" style="position:absolute;margin-left:131.5pt;margin-top:7.7pt;width:6.1pt;height:10.4pt;z-index:2526955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">
                      <v:imagedata r:id="rId2008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692480" behindDoc="0" locked="0" layoutInCell="1" allowOverlap="1">
                      <wp:simplePos x="0" y="0"/>
                      <wp:positionH relativeFrom="column">
                        <wp:posOffset>493055</wp:posOffset>
                      </wp:positionH>
                      <wp:positionV relativeFrom="paragraph">
                        <wp:posOffset>81440</wp:posOffset>
                      </wp:positionV>
                      <wp:extent cx="1086480" cy="194040"/>
                      <wp:effectExtent l="38100" t="57150" r="0" b="53975"/>
                      <wp:wrapNone/>
                      <wp:docPr id="1031" name="Ink 1031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009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086480" cy="1940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6B82BEEF" id="Ink 1031" o:spid="_x0000_s1026" type="#_x0000_t75" style="position:absolute;margin-left:38.1pt;margin-top:5.5pt;width:87.4pt;height:17.1pt;z-index:2526924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">
                      <v:imagedata r:id="rId2010" o:title=""/>
                    </v:shape>
                  </w:pict>
                </mc:Fallback>
              </mc:AlternateContent>
            </w:r>
          </w:p>
          <w:p w:rsidR="00F803FA" w:rsidRDefault="006A3801" w:rsidP="009D5487">
            <w:pPr>
              <w:rPr>
                <w:rFonts w:ascii="Calibri" w:hAnsi="Calibri" w:cs="Calibri"/>
                <w:sz w:val="22"/>
                <w:szCs w:val="22"/>
                <w:lang w:val="id-ID"/>
              </w:rPr>
            </w:pP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719104" behindDoc="0" locked="0" layoutInCell="1" allowOverlap="1">
                      <wp:simplePos x="0" y="0"/>
                      <wp:positionH relativeFrom="column">
                        <wp:posOffset>4221575</wp:posOffset>
                      </wp:positionH>
                      <wp:positionV relativeFrom="paragraph">
                        <wp:posOffset>-253895</wp:posOffset>
                      </wp:positionV>
                      <wp:extent cx="624960" cy="570240"/>
                      <wp:effectExtent l="38100" t="57150" r="60960" b="58420"/>
                      <wp:wrapNone/>
                      <wp:docPr id="1057" name="Ink 1057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011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624960" cy="5702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754E0E69" id="Ink 1057" o:spid="_x0000_s1026" type="#_x0000_t75" style="position:absolute;margin-left:331.4pt;margin-top:-20.9pt;width:51.55pt;height:47.05pt;z-index:2527191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">
                      <v:imagedata r:id="rId2012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716032" behindDoc="0" locked="0" layoutInCell="1" allowOverlap="1">
                      <wp:simplePos x="0" y="0"/>
                      <wp:positionH relativeFrom="column">
                        <wp:posOffset>4385735</wp:posOffset>
                      </wp:positionH>
                      <wp:positionV relativeFrom="paragraph">
                        <wp:posOffset>-26015</wp:posOffset>
                      </wp:positionV>
                      <wp:extent cx="92160" cy="126000"/>
                      <wp:effectExtent l="57150" t="57150" r="41275" b="45720"/>
                      <wp:wrapNone/>
                      <wp:docPr id="1054" name="Ink 1054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013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92160" cy="1260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2F4834E9" id="Ink 1054" o:spid="_x0000_s1026" type="#_x0000_t75" style="position:absolute;margin-left:344.6pt;margin-top:-2.8pt;width:8.8pt;height:11.15pt;z-index:2527160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">
                      <v:imagedata r:id="rId2014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715008" behindDoc="0" locked="0" layoutInCell="1" allowOverlap="1">
                      <wp:simplePos x="0" y="0"/>
                      <wp:positionH relativeFrom="column">
                        <wp:posOffset>4108895</wp:posOffset>
                      </wp:positionH>
                      <wp:positionV relativeFrom="paragraph">
                        <wp:posOffset>101425</wp:posOffset>
                      </wp:positionV>
                      <wp:extent cx="114480" cy="20880"/>
                      <wp:effectExtent l="38100" t="38100" r="38100" b="36830"/>
                      <wp:wrapNone/>
                      <wp:docPr id="1053" name="Ink 1053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015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14480" cy="208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3C520F4B" id="Ink 1053" o:spid="_x0000_s1026" type="#_x0000_t75" style="position:absolute;margin-left:322.9pt;margin-top:7.65pt;width:10pt;height:2.95pt;z-index:2527150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">
                      <v:imagedata r:id="rId2016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713984" behindDoc="0" locked="0" layoutInCell="1" allowOverlap="1">
                      <wp:simplePos x="0" y="0"/>
                      <wp:positionH relativeFrom="column">
                        <wp:posOffset>4121855</wp:posOffset>
                      </wp:positionH>
                      <wp:positionV relativeFrom="paragraph">
                        <wp:posOffset>51025</wp:posOffset>
                      </wp:positionV>
                      <wp:extent cx="99720" cy="21240"/>
                      <wp:effectExtent l="38100" t="38100" r="52705" b="55245"/>
                      <wp:wrapNone/>
                      <wp:docPr id="1052" name="Ink 1052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017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99720" cy="212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2639314E" id="Ink 1052" o:spid="_x0000_s1026" type="#_x0000_t75" style="position:absolute;margin-left:323.8pt;margin-top:3.1pt;width:9.35pt;height:3.05pt;z-index:2527139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">
                      <v:imagedata r:id="rId2018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712960" behindDoc="0" locked="0" layoutInCell="1" allowOverlap="1">
                      <wp:simplePos x="0" y="0"/>
                      <wp:positionH relativeFrom="column">
                        <wp:posOffset>3918095</wp:posOffset>
                      </wp:positionH>
                      <wp:positionV relativeFrom="paragraph">
                        <wp:posOffset>-29615</wp:posOffset>
                      </wp:positionV>
                      <wp:extent cx="123480" cy="203760"/>
                      <wp:effectExtent l="38100" t="57150" r="10160" b="44450"/>
                      <wp:wrapNone/>
                      <wp:docPr id="1051" name="Ink 1051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019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23480" cy="2037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51FEFD41" id="Ink 1051" o:spid="_x0000_s1026" type="#_x0000_t75" style="position:absolute;margin-left:308.2pt;margin-top:-3.15pt;width:10.8pt;height:17.45pt;z-index:2527129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">
                      <v:imagedata r:id="rId2020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711936" behindDoc="0" locked="0" layoutInCell="1" allowOverlap="1">
                      <wp:simplePos x="0" y="0"/>
                      <wp:positionH relativeFrom="column">
                        <wp:posOffset>3856535</wp:posOffset>
                      </wp:positionH>
                      <wp:positionV relativeFrom="paragraph">
                        <wp:posOffset>80905</wp:posOffset>
                      </wp:positionV>
                      <wp:extent cx="60480" cy="95760"/>
                      <wp:effectExtent l="38100" t="38100" r="53975" b="57150"/>
                      <wp:wrapNone/>
                      <wp:docPr id="1050" name="Ink 1050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021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60480" cy="957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42A793C5" id="Ink 1050" o:spid="_x0000_s1026" type="#_x0000_t75" style="position:absolute;margin-left:302.75pt;margin-top:5.45pt;width:6.1pt;height:9pt;z-index:2527119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">
                      <v:imagedata r:id="rId2022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710912" behindDoc="0" locked="0" layoutInCell="1" allowOverlap="1">
                      <wp:simplePos x="0" y="0"/>
                      <wp:positionH relativeFrom="column">
                        <wp:posOffset>3704975</wp:posOffset>
                      </wp:positionH>
                      <wp:positionV relativeFrom="paragraph">
                        <wp:posOffset>-68855</wp:posOffset>
                      </wp:positionV>
                      <wp:extent cx="121320" cy="196920"/>
                      <wp:effectExtent l="38100" t="57150" r="50165" b="50800"/>
                      <wp:wrapNone/>
                      <wp:docPr id="1049" name="Ink 1049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023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21320" cy="1969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7569E788" id="Ink 1049" o:spid="_x0000_s1026" type="#_x0000_t75" style="position:absolute;margin-left:291.05pt;margin-top:-6.25pt;width:10.7pt;height:17.05pt;z-index:2527109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">
                      <v:imagedata r:id="rId2024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709888" behindDoc="0" locked="0" layoutInCell="1" allowOverlap="1">
                      <wp:simplePos x="0" y="0"/>
                      <wp:positionH relativeFrom="column">
                        <wp:posOffset>3430655</wp:posOffset>
                      </wp:positionH>
                      <wp:positionV relativeFrom="paragraph">
                        <wp:posOffset>139585</wp:posOffset>
                      </wp:positionV>
                      <wp:extent cx="160920" cy="18720"/>
                      <wp:effectExtent l="38100" t="38100" r="48895" b="57785"/>
                      <wp:wrapNone/>
                      <wp:docPr id="1048" name="Ink 1048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025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60920" cy="187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3220C06D" id="Ink 1048" o:spid="_x0000_s1026" type="#_x0000_t75" style="position:absolute;margin-left:269.4pt;margin-top:10.15pt;width:14.25pt;height:3.15pt;z-index:2527098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">
                      <v:imagedata r:id="rId2026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708864" behindDoc="0" locked="0" layoutInCell="1" allowOverlap="1">
                      <wp:simplePos x="0" y="0"/>
                      <wp:positionH relativeFrom="column">
                        <wp:posOffset>3457655</wp:posOffset>
                      </wp:positionH>
                      <wp:positionV relativeFrom="paragraph">
                        <wp:posOffset>80905</wp:posOffset>
                      </wp:positionV>
                      <wp:extent cx="131400" cy="15840"/>
                      <wp:effectExtent l="38100" t="57150" r="59690" b="41910"/>
                      <wp:wrapNone/>
                      <wp:docPr id="1047" name="Ink 1047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027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31400" cy="158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72E00178" id="Ink 1047" o:spid="_x0000_s1026" type="#_x0000_t75" style="position:absolute;margin-left:271.5pt;margin-top:5.45pt;width:11.95pt;height:2.8pt;z-index:2527088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">
                      <v:imagedata r:id="rId2028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707840" behindDoc="0" locked="0" layoutInCell="1" allowOverlap="1">
                      <wp:simplePos x="0" y="0"/>
                      <wp:positionH relativeFrom="column">
                        <wp:posOffset>3305015</wp:posOffset>
                      </wp:positionH>
                      <wp:positionV relativeFrom="paragraph">
                        <wp:posOffset>45985</wp:posOffset>
                      </wp:positionV>
                      <wp:extent cx="78840" cy="105480"/>
                      <wp:effectExtent l="57150" t="38100" r="54610" b="46990"/>
                      <wp:wrapNone/>
                      <wp:docPr id="1046" name="Ink 1046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029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78840" cy="1054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0AE806F0" id="Ink 1046" o:spid="_x0000_s1026" type="#_x0000_t75" style="position:absolute;margin-left:259.55pt;margin-top:2.8pt;width:7.75pt;height:9.95pt;z-index:25270784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">
                      <v:imagedata r:id="rId2030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694528" behindDoc="0" locked="0" layoutInCell="1" allowOverlap="1">
                      <wp:simplePos x="0" y="0"/>
                      <wp:positionH relativeFrom="column">
                        <wp:posOffset>1507535</wp:posOffset>
                      </wp:positionH>
                      <wp:positionV relativeFrom="paragraph">
                        <wp:posOffset>-30335</wp:posOffset>
                      </wp:positionV>
                      <wp:extent cx="78480" cy="93600"/>
                      <wp:effectExtent l="57150" t="38100" r="55245" b="40005"/>
                      <wp:wrapNone/>
                      <wp:docPr id="1033" name="Ink 1033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031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78480" cy="936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6D39CDF8" id="Ink 1033" o:spid="_x0000_s1026" type="#_x0000_t75" style="position:absolute;margin-left:117.85pt;margin-top:-3pt;width:7.9pt;height:8.8pt;z-index:2526945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">
                      <v:imagedata r:id="rId2032" o:title=""/>
                    </v:shape>
                  </w:pict>
                </mc:Fallback>
              </mc:AlternateContent>
            </w:r>
          </w:p>
          <w:p w:rsidR="00F803FA" w:rsidRDefault="006A3801" w:rsidP="009D5487">
            <w:pPr>
              <w:rPr>
                <w:rFonts w:ascii="Calibri" w:hAnsi="Calibri" w:cs="Calibri"/>
                <w:sz w:val="22"/>
                <w:szCs w:val="22"/>
                <w:lang w:val="id-ID"/>
              </w:rPr>
            </w:pP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689408" behindDoc="0" locked="0" layoutInCell="1" allowOverlap="1">
                      <wp:simplePos x="0" y="0"/>
                      <wp:positionH relativeFrom="column">
                        <wp:posOffset>456335</wp:posOffset>
                      </wp:positionH>
                      <wp:positionV relativeFrom="paragraph">
                        <wp:posOffset>80645</wp:posOffset>
                      </wp:positionV>
                      <wp:extent cx="2160" cy="65520"/>
                      <wp:effectExtent l="38100" t="38100" r="55245" b="48895"/>
                      <wp:wrapNone/>
                      <wp:docPr id="1028" name="Ink 1028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033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2160" cy="655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7C234C07" id="Ink 1028" o:spid="_x0000_s1026" type="#_x0000_t75" style="position:absolute;margin-left:35.25pt;margin-top:5.85pt;width:1.4pt;height:6.25pt;z-index:2526894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">
                      <v:imagedata r:id="rId2034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688384" behindDoc="0" locked="0" layoutInCell="1" allowOverlap="1">
                      <wp:simplePos x="0" y="0"/>
                      <wp:positionH relativeFrom="column">
                        <wp:posOffset>406655</wp:posOffset>
                      </wp:positionH>
                      <wp:positionV relativeFrom="paragraph">
                        <wp:posOffset>113765</wp:posOffset>
                      </wp:positionV>
                      <wp:extent cx="93600" cy="5400"/>
                      <wp:effectExtent l="57150" t="57150" r="40005" b="52070"/>
                      <wp:wrapNone/>
                      <wp:docPr id="1027" name="Ink 1027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035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93600" cy="54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37C227DE" id="Ink 1027" o:spid="_x0000_s1026" type="#_x0000_t75" style="position:absolute;margin-left:31.3pt;margin-top:8.2pt;width:8.75pt;height:2.2pt;z-index:2526883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">
                      <v:imagedata r:id="rId2036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687360" behindDoc="0" locked="0" layoutInCell="1" allowOverlap="1">
                      <wp:simplePos x="0" y="0"/>
                      <wp:positionH relativeFrom="column">
                        <wp:posOffset>283535</wp:posOffset>
                      </wp:positionH>
                      <wp:positionV relativeFrom="paragraph">
                        <wp:posOffset>-251635</wp:posOffset>
                      </wp:positionV>
                      <wp:extent cx="384840" cy="516960"/>
                      <wp:effectExtent l="57150" t="38100" r="53340" b="54610"/>
                      <wp:wrapNone/>
                      <wp:docPr id="1026" name="Ink 1026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037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384840" cy="5169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17D51C82" id="Ink 1026" o:spid="_x0000_s1026" type="#_x0000_t75" style="position:absolute;margin-left:21.6pt;margin-top:-20.55pt;width:32.3pt;height:42.55pt;z-index:2526873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">
                      <v:imagedata r:id="rId2038" o:title=""/>
                    </v:shape>
                  </w:pict>
                </mc:Fallback>
              </mc:AlternateContent>
            </w:r>
          </w:p>
          <w:p w:rsidR="00F803FA" w:rsidRDefault="006A3801" w:rsidP="009D5487">
            <w:pPr>
              <w:rPr>
                <w:rFonts w:ascii="Calibri" w:hAnsi="Calibri" w:cs="Calibri"/>
                <w:sz w:val="22"/>
                <w:szCs w:val="22"/>
                <w:lang w:val="id-ID"/>
              </w:rPr>
            </w:pP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705792" behindDoc="0" locked="0" layoutInCell="1" allowOverlap="1">
                      <wp:simplePos x="0" y="0"/>
                      <wp:positionH relativeFrom="column">
                        <wp:posOffset>123335</wp:posOffset>
                      </wp:positionH>
                      <wp:positionV relativeFrom="paragraph">
                        <wp:posOffset>-8450</wp:posOffset>
                      </wp:positionV>
                      <wp:extent cx="84240" cy="127440"/>
                      <wp:effectExtent l="38100" t="57150" r="30480" b="44450"/>
                      <wp:wrapNone/>
                      <wp:docPr id="1044" name="Ink 1044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039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84240" cy="1274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709A2F0F" id="Ink 1044" o:spid="_x0000_s1026" type="#_x0000_t75" style="position:absolute;margin-left:9.1pt;margin-top:-1.45pt;width:8.2pt;height:11.75pt;z-index:25270579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">
                      <v:imagedata r:id="rId2040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704768" behindDoc="0" locked="0" layoutInCell="1" allowOverlap="1">
                      <wp:simplePos x="0" y="0"/>
                      <wp:positionH relativeFrom="column">
                        <wp:posOffset>23975</wp:posOffset>
                      </wp:positionH>
                      <wp:positionV relativeFrom="paragraph">
                        <wp:posOffset>-6290</wp:posOffset>
                      </wp:positionV>
                      <wp:extent cx="65160" cy="110160"/>
                      <wp:effectExtent l="38100" t="38100" r="49530" b="42545"/>
                      <wp:wrapNone/>
                      <wp:docPr id="1043" name="Ink 1043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041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65160" cy="1101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5F1EE811" id="Ink 1043" o:spid="_x0000_s1026" type="#_x0000_t75" style="position:absolute;margin-left:1.05pt;margin-top:-1.15pt;width:6.85pt;height:10.1pt;z-index:25270476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">
                      <v:imagedata r:id="rId2042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703744" behindDoc="0" locked="0" layoutInCell="1" allowOverlap="1">
                      <wp:simplePos x="0" y="0"/>
                      <wp:positionH relativeFrom="column">
                        <wp:posOffset>-27505</wp:posOffset>
                      </wp:positionH>
                      <wp:positionV relativeFrom="paragraph">
                        <wp:posOffset>-7730</wp:posOffset>
                      </wp:positionV>
                      <wp:extent cx="17640" cy="125280"/>
                      <wp:effectExtent l="38100" t="57150" r="40005" b="46355"/>
                      <wp:wrapNone/>
                      <wp:docPr id="1042" name="Ink 1042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043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7640" cy="1252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78891E8F" id="Ink 1042" o:spid="_x0000_s1026" type="#_x0000_t75" style="position:absolute;margin-left:-2.6pt;margin-top:-1.3pt;width:2.55pt;height:11pt;z-index:25270374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">
                      <v:imagedata r:id="rId2044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698624" behindDoc="0" locked="0" layoutInCell="1" allowOverlap="1">
                      <wp:simplePos x="0" y="0"/>
                      <wp:positionH relativeFrom="column">
                        <wp:posOffset>2263175</wp:posOffset>
                      </wp:positionH>
                      <wp:positionV relativeFrom="paragraph">
                        <wp:posOffset>21430</wp:posOffset>
                      </wp:positionV>
                      <wp:extent cx="111240" cy="190440"/>
                      <wp:effectExtent l="38100" t="38100" r="3175" b="57785"/>
                      <wp:wrapNone/>
                      <wp:docPr id="1037" name="Ink 1037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045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11240" cy="1904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535F97D0" id="Ink 1037" o:spid="_x0000_s1026" type="#_x0000_t75" style="position:absolute;margin-left:177.45pt;margin-top:.95pt;width:10.25pt;height:16.55pt;z-index:2526986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">
                      <v:imagedata r:id="rId2046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697600" behindDoc="0" locked="0" layoutInCell="1" allowOverlap="1">
                      <wp:simplePos x="0" y="0"/>
                      <wp:positionH relativeFrom="column">
                        <wp:posOffset>1557215</wp:posOffset>
                      </wp:positionH>
                      <wp:positionV relativeFrom="paragraph">
                        <wp:posOffset>-265130</wp:posOffset>
                      </wp:positionV>
                      <wp:extent cx="631800" cy="753480"/>
                      <wp:effectExtent l="0" t="38100" r="54610" b="46990"/>
                      <wp:wrapNone/>
                      <wp:docPr id="1036" name="Ink 1036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047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631800" cy="7534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6C12F799" id="Ink 1036" o:spid="_x0000_s1026" type="#_x0000_t75" style="position:absolute;margin-left:122.05pt;margin-top:-21.75pt;width:51.3pt;height:61.15pt;z-index:2526976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">
                      <v:imagedata r:id="rId2048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690432" behindDoc="0" locked="0" layoutInCell="1" allowOverlap="1">
                      <wp:simplePos x="0" y="0"/>
                      <wp:positionH relativeFrom="column">
                        <wp:posOffset>442655</wp:posOffset>
                      </wp:positionH>
                      <wp:positionV relativeFrom="paragraph">
                        <wp:posOffset>30790</wp:posOffset>
                      </wp:positionV>
                      <wp:extent cx="76320" cy="9360"/>
                      <wp:effectExtent l="38100" t="38100" r="38100" b="48260"/>
                      <wp:wrapNone/>
                      <wp:docPr id="1029" name="Ink 1029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049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76320" cy="93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5AB2BD39" id="Ink 1029" o:spid="_x0000_s1026" type="#_x0000_t75" style="position:absolute;margin-left:34.35pt;margin-top:1.8pt;width:6.85pt;height:1.8pt;z-index:2526904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">
                      <v:imagedata r:id="rId2050" o:title=""/>
                    </v:shape>
                  </w:pict>
                </mc:Fallback>
              </mc:AlternateContent>
            </w:r>
          </w:p>
          <w:p w:rsidR="00F803FA" w:rsidRDefault="006A3801" w:rsidP="009D5487">
            <w:pPr>
              <w:rPr>
                <w:rFonts w:ascii="Calibri" w:hAnsi="Calibri" w:cs="Calibri"/>
                <w:sz w:val="22"/>
                <w:szCs w:val="22"/>
                <w:lang w:val="id-ID"/>
              </w:rPr>
            </w:pP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699648" behindDoc="0" locked="0" layoutInCell="1" allowOverlap="1">
                      <wp:simplePos x="0" y="0"/>
                      <wp:positionH relativeFrom="column">
                        <wp:posOffset>2397095</wp:posOffset>
                      </wp:positionH>
                      <wp:positionV relativeFrom="paragraph">
                        <wp:posOffset>-41025</wp:posOffset>
                      </wp:positionV>
                      <wp:extent cx="92520" cy="102600"/>
                      <wp:effectExtent l="38100" t="38100" r="22225" b="50165"/>
                      <wp:wrapNone/>
                      <wp:docPr id="1038" name="Ink 1038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051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92520" cy="1026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4F6ED8B8" id="Ink 1038" o:spid="_x0000_s1026" type="#_x0000_t75" style="position:absolute;margin-left:188.25pt;margin-top:-4pt;width:8.65pt;height:9.85pt;z-index:25269964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">
                      <v:imagedata r:id="rId2052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696576" behindDoc="0" locked="0" layoutInCell="1" allowOverlap="1">
                      <wp:simplePos x="0" y="0"/>
                      <wp:positionH relativeFrom="column">
                        <wp:posOffset>1700495</wp:posOffset>
                      </wp:positionH>
                      <wp:positionV relativeFrom="paragraph">
                        <wp:posOffset>46095</wp:posOffset>
                      </wp:positionV>
                      <wp:extent cx="105120" cy="142920"/>
                      <wp:effectExtent l="38100" t="38100" r="47625" b="47625"/>
                      <wp:wrapNone/>
                      <wp:docPr id="1035" name="Ink 1035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053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05120" cy="1429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67C99EDC" id="Ink 1035" o:spid="_x0000_s1026" type="#_x0000_t75" style="position:absolute;margin-left:133.45pt;margin-top:2.75pt;width:9.55pt;height:12.95pt;z-index:2526965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">
                      <v:imagedata r:id="rId2054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691456" behindDoc="0" locked="0" layoutInCell="1" allowOverlap="1">
                      <wp:simplePos x="0" y="0"/>
                      <wp:positionH relativeFrom="column">
                        <wp:posOffset>480095</wp:posOffset>
                      </wp:positionH>
                      <wp:positionV relativeFrom="paragraph">
                        <wp:posOffset>-33825</wp:posOffset>
                      </wp:positionV>
                      <wp:extent cx="28080" cy="223560"/>
                      <wp:effectExtent l="38100" t="38100" r="48260" b="43180"/>
                      <wp:wrapNone/>
                      <wp:docPr id="1030" name="Ink 1030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055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28080" cy="2235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7672C1B9" id="Ink 1030" o:spid="_x0000_s1026" type="#_x0000_t75" style="position:absolute;margin-left:36.9pt;margin-top:-3.3pt;width:3.5pt;height:18.8pt;z-index:2526914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">
                      <v:imagedata r:id="rId2056" o:title=""/>
                    </v:shape>
                  </w:pict>
                </mc:Fallback>
              </mc:AlternateContent>
            </w:r>
          </w:p>
          <w:p w:rsidR="00F803FA" w:rsidRDefault="006A3801" w:rsidP="009D5487">
            <w:pPr>
              <w:rPr>
                <w:rFonts w:ascii="Calibri" w:hAnsi="Calibri" w:cs="Calibri"/>
                <w:sz w:val="22"/>
                <w:szCs w:val="22"/>
                <w:lang w:val="id-ID"/>
              </w:rPr>
            </w:pP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693504" behindDoc="0" locked="0" layoutInCell="1" allowOverlap="1">
                      <wp:simplePos x="0" y="0"/>
                      <wp:positionH relativeFrom="column">
                        <wp:posOffset>486575</wp:posOffset>
                      </wp:positionH>
                      <wp:positionV relativeFrom="paragraph">
                        <wp:posOffset>21355</wp:posOffset>
                      </wp:positionV>
                      <wp:extent cx="1148760" cy="121320"/>
                      <wp:effectExtent l="57150" t="57150" r="32385" b="50165"/>
                      <wp:wrapNone/>
                      <wp:docPr id="1032" name="Ink 1032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057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148760" cy="1213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1BC39341" id="Ink 1032" o:spid="_x0000_s1026" type="#_x0000_t75" style="position:absolute;margin-left:37.55pt;margin-top:.55pt;width:92.25pt;height:11.75pt;z-index:2526935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">
                      <v:imagedata r:id="rId2058" o:title=""/>
                    </v:shape>
                  </w:pict>
                </mc:Fallback>
              </mc:AlternateContent>
            </w:r>
          </w:p>
          <w:p w:rsidR="00F803FA" w:rsidRDefault="00F803FA" w:rsidP="009D5487">
            <w:pPr>
              <w:rPr>
                <w:rFonts w:ascii="Calibri" w:hAnsi="Calibri" w:cs="Calibri"/>
                <w:sz w:val="22"/>
                <w:szCs w:val="22"/>
                <w:lang w:val="id-ID"/>
              </w:rPr>
            </w:pPr>
          </w:p>
          <w:p w:rsidR="00F803FA" w:rsidRDefault="00F803FA" w:rsidP="009D5487">
            <w:pPr>
              <w:rPr>
                <w:rFonts w:ascii="Calibri" w:hAnsi="Calibri" w:cs="Calibri"/>
                <w:sz w:val="22"/>
                <w:szCs w:val="22"/>
                <w:lang w:val="id-ID"/>
              </w:rPr>
            </w:pPr>
          </w:p>
          <w:p w:rsidR="00F803FA" w:rsidRDefault="00F803FA" w:rsidP="009D5487">
            <w:pPr>
              <w:rPr>
                <w:rFonts w:ascii="Calibri" w:hAnsi="Calibri" w:cs="Calibri"/>
                <w:sz w:val="22"/>
                <w:szCs w:val="22"/>
                <w:lang w:val="id-ID"/>
              </w:rPr>
            </w:pPr>
          </w:p>
          <w:p w:rsidR="00F803FA" w:rsidRDefault="00F803FA" w:rsidP="009D5487">
            <w:pPr>
              <w:rPr>
                <w:rFonts w:ascii="Calibri" w:hAnsi="Calibri" w:cs="Calibri"/>
                <w:sz w:val="22"/>
                <w:szCs w:val="22"/>
                <w:lang w:val="id-ID"/>
              </w:rPr>
            </w:pPr>
          </w:p>
          <w:p w:rsidR="00F803FA" w:rsidRDefault="00F803FA" w:rsidP="009D5487">
            <w:pPr>
              <w:rPr>
                <w:rFonts w:ascii="Calibri" w:hAnsi="Calibri" w:cs="Calibri"/>
                <w:sz w:val="22"/>
                <w:szCs w:val="22"/>
                <w:lang w:val="id-ID"/>
              </w:rPr>
            </w:pPr>
          </w:p>
          <w:p w:rsidR="00943E0D" w:rsidRDefault="00943E0D" w:rsidP="009D5487">
            <w:pPr>
              <w:rPr>
                <w:rFonts w:ascii="Calibri" w:hAnsi="Calibri" w:cs="Calibri"/>
                <w:sz w:val="22"/>
                <w:szCs w:val="22"/>
                <w:lang w:val="id-ID"/>
              </w:rPr>
            </w:pPr>
          </w:p>
          <w:p w:rsidR="00943E0D" w:rsidRDefault="00943E0D" w:rsidP="009D5487">
            <w:pPr>
              <w:rPr>
                <w:rFonts w:ascii="Calibri" w:hAnsi="Calibri" w:cs="Calibri"/>
                <w:sz w:val="22"/>
                <w:szCs w:val="22"/>
                <w:lang w:val="id-ID"/>
              </w:rPr>
            </w:pPr>
          </w:p>
          <w:p w:rsidR="00F803FA" w:rsidRDefault="00F803FA" w:rsidP="009D5487">
            <w:pPr>
              <w:rPr>
                <w:rFonts w:ascii="Calibri" w:hAnsi="Calibri" w:cs="Calibri"/>
                <w:sz w:val="22"/>
                <w:szCs w:val="22"/>
                <w:lang w:val="id-ID"/>
              </w:rPr>
            </w:pPr>
          </w:p>
          <w:p w:rsidR="00D53851" w:rsidRDefault="00D53851" w:rsidP="009D5487">
            <w:pPr>
              <w:rPr>
                <w:rFonts w:ascii="Calibri" w:hAnsi="Calibri" w:cs="Calibri"/>
                <w:sz w:val="22"/>
                <w:szCs w:val="22"/>
                <w:lang w:val="id-ID"/>
              </w:rPr>
            </w:pPr>
          </w:p>
          <w:p w:rsidR="00D53851" w:rsidRPr="00245840" w:rsidRDefault="00D53851" w:rsidP="009D5487">
            <w:pPr>
              <w:rPr>
                <w:rFonts w:ascii="Calibri" w:hAnsi="Calibri" w:cs="Calibri"/>
                <w:sz w:val="22"/>
                <w:szCs w:val="22"/>
                <w:lang w:val="id-ID"/>
              </w:rPr>
            </w:pPr>
          </w:p>
        </w:tc>
      </w:tr>
    </w:tbl>
    <w:p w:rsidR="00F803FA" w:rsidRDefault="00F803FA" w:rsidP="00F803FA">
      <w:pPr>
        <w:rPr>
          <w:sz w:val="4"/>
          <w:szCs w:val="4"/>
        </w:rPr>
      </w:pPr>
    </w:p>
    <w:p w:rsidR="00F803FA" w:rsidRDefault="00F803FA" w:rsidP="00F803FA">
      <w:pPr>
        <w:rPr>
          <w:sz w:val="4"/>
          <w:szCs w:val="4"/>
        </w:rPr>
      </w:pPr>
    </w:p>
    <w:p w:rsidR="00A737AC" w:rsidRDefault="00A737AC">
      <w:pPr>
        <w:rPr>
          <w:sz w:val="4"/>
          <w:szCs w:val="4"/>
        </w:rPr>
      </w:pPr>
    </w:p>
    <w:p w:rsidR="00F803FA" w:rsidRDefault="00F803FA">
      <w:pPr>
        <w:rPr>
          <w:sz w:val="4"/>
          <w:szCs w:val="4"/>
        </w:rPr>
      </w:pPr>
    </w:p>
    <w:p w:rsidR="00F803FA" w:rsidRDefault="00F803FA">
      <w:pPr>
        <w:rPr>
          <w:sz w:val="4"/>
          <w:szCs w:val="4"/>
        </w:rPr>
      </w:pPr>
    </w:p>
    <w:p w:rsidR="00F803FA" w:rsidRDefault="00F803FA">
      <w:pPr>
        <w:rPr>
          <w:sz w:val="4"/>
          <w:szCs w:val="4"/>
        </w:rPr>
      </w:pPr>
    </w:p>
    <w:p w:rsidR="00F803FA" w:rsidRDefault="00F803FA">
      <w:pPr>
        <w:rPr>
          <w:sz w:val="4"/>
          <w:szCs w:val="4"/>
        </w:rPr>
      </w:pPr>
    </w:p>
    <w:p w:rsidR="00F803FA" w:rsidRDefault="00F803FA">
      <w:pPr>
        <w:rPr>
          <w:sz w:val="4"/>
          <w:szCs w:val="4"/>
        </w:rPr>
      </w:pPr>
    </w:p>
    <w:p w:rsidR="00F803FA" w:rsidRDefault="00F803FA">
      <w:pPr>
        <w:rPr>
          <w:sz w:val="4"/>
          <w:szCs w:val="4"/>
        </w:rPr>
      </w:pPr>
    </w:p>
    <w:tbl>
      <w:tblPr>
        <w:tblW w:w="10065" w:type="dxa"/>
        <w:tblInd w:w="-11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2848"/>
        <w:gridCol w:w="2031"/>
        <w:gridCol w:w="1359"/>
        <w:gridCol w:w="1274"/>
        <w:gridCol w:w="2553"/>
      </w:tblGrid>
      <w:tr w:rsidR="00D8114C" w:rsidRPr="0009774C" w:rsidTr="00F04F40">
        <w:tc>
          <w:tcPr>
            <w:tcW w:w="2848" w:type="dxa"/>
            <w:tcBorders>
              <w:bottom w:val="single" w:sz="4" w:space="0" w:color="auto"/>
            </w:tcBorders>
            <w:tcMar>
              <w:left w:w="28" w:type="dxa"/>
              <w:right w:w="28" w:type="dxa"/>
            </w:tcMar>
          </w:tcPr>
          <w:p w:rsidR="00D8114C" w:rsidRDefault="00D8114C" w:rsidP="00F04F40">
            <w:pPr>
              <w:spacing w:line="360" w:lineRule="auto"/>
              <w:jc w:val="center"/>
              <w:rPr>
                <w:rFonts w:ascii="Calibri" w:hAnsi="Calibri" w:cs="Calibri"/>
                <w:b/>
                <w:sz w:val="22"/>
                <w:szCs w:val="22"/>
                <w:lang w:val="id-ID"/>
              </w:rPr>
            </w:pPr>
            <w:proofErr w:type="spellStart"/>
            <w:r w:rsidRPr="0009774C">
              <w:rPr>
                <w:rFonts w:ascii="Calibri" w:hAnsi="Calibri" w:cs="Calibri"/>
                <w:b/>
                <w:sz w:val="22"/>
                <w:szCs w:val="22"/>
              </w:rPr>
              <w:t>Nama</w:t>
            </w:r>
            <w:proofErr w:type="spellEnd"/>
            <w:r>
              <w:rPr>
                <w:rFonts w:ascii="Calibri" w:hAnsi="Calibri" w:cs="Calibri"/>
                <w:b/>
                <w:sz w:val="22"/>
                <w:szCs w:val="22"/>
                <w:lang w:val="id-ID"/>
              </w:rPr>
              <w:t xml:space="preserve"> Mahasiswa</w:t>
            </w:r>
            <w:r w:rsidRPr="0009774C">
              <w:rPr>
                <w:rFonts w:ascii="Calibri" w:hAnsi="Calibri" w:cs="Calibri"/>
                <w:b/>
                <w:sz w:val="22"/>
                <w:szCs w:val="22"/>
              </w:rPr>
              <w:t xml:space="preserve">: </w:t>
            </w:r>
          </w:p>
          <w:p w:rsidR="00D8114C" w:rsidRPr="0009774C" w:rsidRDefault="00D8114C" w:rsidP="00F04F40">
            <w:pPr>
              <w:spacing w:line="360" w:lineRule="auto"/>
              <w:jc w:val="center"/>
              <w:rPr>
                <w:rFonts w:ascii="Calibri" w:hAnsi="Calibri" w:cs="Calibri"/>
                <w:b/>
                <w:sz w:val="22"/>
                <w:szCs w:val="22"/>
                <w:lang w:val="id-ID"/>
              </w:rPr>
            </w:pPr>
            <w:r w:rsidRPr="0009774C">
              <w:rPr>
                <w:rFonts w:ascii="Calibri" w:hAnsi="Calibri" w:cs="Calibri"/>
                <w:b/>
                <w:sz w:val="22"/>
                <w:szCs w:val="22"/>
              </w:rPr>
              <w:t>……………………………</w:t>
            </w:r>
            <w:r>
              <w:rPr>
                <w:rFonts w:ascii="Calibri" w:hAnsi="Calibri" w:cs="Calibri"/>
                <w:b/>
                <w:sz w:val="22"/>
                <w:szCs w:val="22"/>
                <w:lang w:val="id-ID"/>
              </w:rPr>
              <w:t>...............</w:t>
            </w:r>
          </w:p>
        </w:tc>
        <w:tc>
          <w:tcPr>
            <w:tcW w:w="2031" w:type="dxa"/>
            <w:tcBorders>
              <w:bottom w:val="single" w:sz="4" w:space="0" w:color="auto"/>
            </w:tcBorders>
            <w:tcMar>
              <w:left w:w="28" w:type="dxa"/>
              <w:right w:w="28" w:type="dxa"/>
            </w:tcMar>
          </w:tcPr>
          <w:p w:rsidR="00D8114C" w:rsidRPr="0009774C" w:rsidRDefault="00D8114C" w:rsidP="00F04F40">
            <w:pPr>
              <w:spacing w:line="360" w:lineRule="auto"/>
              <w:jc w:val="center"/>
              <w:rPr>
                <w:rFonts w:ascii="Calibri" w:hAnsi="Calibri" w:cs="Calibri"/>
                <w:b/>
                <w:sz w:val="22"/>
                <w:szCs w:val="22"/>
              </w:rPr>
            </w:pPr>
            <w:r w:rsidRPr="0009774C">
              <w:rPr>
                <w:rFonts w:ascii="Calibri" w:hAnsi="Calibri" w:cs="Calibri"/>
                <w:b/>
                <w:sz w:val="22"/>
                <w:szCs w:val="22"/>
              </w:rPr>
              <w:t>NIM:</w:t>
            </w:r>
          </w:p>
          <w:p w:rsidR="00D8114C" w:rsidRPr="0009774C" w:rsidRDefault="00D8114C" w:rsidP="00F04F40">
            <w:pPr>
              <w:spacing w:line="360" w:lineRule="auto"/>
              <w:jc w:val="center"/>
              <w:rPr>
                <w:rFonts w:ascii="Calibri" w:hAnsi="Calibri" w:cs="Calibri"/>
                <w:b/>
                <w:sz w:val="22"/>
                <w:szCs w:val="22"/>
                <w:lang w:val="id-ID"/>
              </w:rPr>
            </w:pPr>
            <w:r w:rsidRPr="0009774C">
              <w:rPr>
                <w:rFonts w:ascii="Calibri" w:hAnsi="Calibri" w:cs="Calibri"/>
                <w:b/>
                <w:sz w:val="22"/>
                <w:szCs w:val="22"/>
              </w:rPr>
              <w:t>……………………</w:t>
            </w:r>
            <w:r>
              <w:rPr>
                <w:rFonts w:ascii="Calibri" w:hAnsi="Calibri" w:cs="Calibri"/>
                <w:b/>
                <w:sz w:val="22"/>
                <w:szCs w:val="22"/>
                <w:lang w:val="id-ID"/>
              </w:rPr>
              <w:t>.......</w:t>
            </w:r>
          </w:p>
        </w:tc>
        <w:tc>
          <w:tcPr>
            <w:tcW w:w="1359" w:type="dxa"/>
            <w:tcBorders>
              <w:bottom w:val="single" w:sz="4" w:space="0" w:color="auto"/>
            </w:tcBorders>
            <w:tcMar>
              <w:left w:w="28" w:type="dxa"/>
              <w:right w:w="28" w:type="dxa"/>
            </w:tcMar>
          </w:tcPr>
          <w:p w:rsidR="00D8114C" w:rsidRPr="0009774C" w:rsidRDefault="00D8114C" w:rsidP="00F04F40">
            <w:pPr>
              <w:spacing w:line="360" w:lineRule="auto"/>
              <w:jc w:val="center"/>
              <w:rPr>
                <w:rFonts w:ascii="Calibri" w:hAnsi="Calibri" w:cs="Calibri"/>
                <w:b/>
                <w:sz w:val="22"/>
                <w:szCs w:val="22"/>
              </w:rPr>
            </w:pPr>
            <w:proofErr w:type="spellStart"/>
            <w:r w:rsidRPr="0009774C">
              <w:rPr>
                <w:rFonts w:ascii="Calibri" w:hAnsi="Calibri" w:cs="Calibri"/>
                <w:b/>
                <w:sz w:val="22"/>
                <w:szCs w:val="22"/>
              </w:rPr>
              <w:t>Kls</w:t>
            </w:r>
            <w:proofErr w:type="spellEnd"/>
            <w:r w:rsidRPr="0009774C">
              <w:rPr>
                <w:rFonts w:ascii="Calibri" w:hAnsi="Calibri" w:cs="Calibri"/>
                <w:b/>
                <w:sz w:val="22"/>
                <w:szCs w:val="22"/>
              </w:rPr>
              <w:t xml:space="preserve">: </w:t>
            </w:r>
          </w:p>
          <w:p w:rsidR="00D8114C" w:rsidRPr="0009774C" w:rsidRDefault="00D8114C" w:rsidP="00F04F40">
            <w:pPr>
              <w:spacing w:line="360" w:lineRule="auto"/>
              <w:jc w:val="center"/>
              <w:rPr>
                <w:rFonts w:ascii="Calibri" w:hAnsi="Calibri" w:cs="Calibri"/>
                <w:b/>
                <w:sz w:val="22"/>
                <w:szCs w:val="22"/>
                <w:lang w:val="id-ID"/>
              </w:rPr>
            </w:pPr>
            <w:r w:rsidRPr="0009774C">
              <w:rPr>
                <w:rFonts w:ascii="Calibri" w:hAnsi="Calibri" w:cs="Calibri"/>
                <w:b/>
                <w:sz w:val="22"/>
                <w:szCs w:val="22"/>
              </w:rPr>
              <w:t>…..</w:t>
            </w:r>
            <w:r>
              <w:rPr>
                <w:rFonts w:ascii="Calibri" w:hAnsi="Calibri" w:cs="Calibri"/>
                <w:b/>
                <w:sz w:val="22"/>
                <w:szCs w:val="22"/>
                <w:lang w:val="id-ID"/>
              </w:rPr>
              <w:t>.....</w:t>
            </w:r>
          </w:p>
        </w:tc>
        <w:tc>
          <w:tcPr>
            <w:tcW w:w="1274" w:type="dxa"/>
            <w:tcBorders>
              <w:bottom w:val="single" w:sz="4" w:space="0" w:color="auto"/>
            </w:tcBorders>
            <w:tcMar>
              <w:left w:w="28" w:type="dxa"/>
              <w:right w:w="28" w:type="dxa"/>
            </w:tcMar>
          </w:tcPr>
          <w:p w:rsidR="00D8114C" w:rsidRPr="0009774C" w:rsidRDefault="00D8114C" w:rsidP="00F04F40">
            <w:pPr>
              <w:spacing w:line="360" w:lineRule="auto"/>
              <w:jc w:val="center"/>
              <w:rPr>
                <w:rFonts w:ascii="Calibri" w:hAnsi="Calibri" w:cs="Calibri"/>
                <w:b/>
                <w:sz w:val="22"/>
                <w:szCs w:val="22"/>
              </w:rPr>
            </w:pPr>
            <w:proofErr w:type="spellStart"/>
            <w:r w:rsidRPr="0009774C">
              <w:rPr>
                <w:rFonts w:ascii="Calibri" w:hAnsi="Calibri" w:cs="Calibri"/>
                <w:b/>
                <w:sz w:val="22"/>
                <w:szCs w:val="22"/>
              </w:rPr>
              <w:t>Ruang</w:t>
            </w:r>
            <w:proofErr w:type="spellEnd"/>
            <w:r w:rsidRPr="0009774C">
              <w:rPr>
                <w:rFonts w:ascii="Calibri" w:hAnsi="Calibri" w:cs="Calibri"/>
                <w:b/>
                <w:sz w:val="22"/>
                <w:szCs w:val="22"/>
              </w:rPr>
              <w:t xml:space="preserve">: </w:t>
            </w:r>
          </w:p>
          <w:p w:rsidR="00D8114C" w:rsidRPr="0009774C" w:rsidRDefault="00D8114C" w:rsidP="00F04F40">
            <w:pPr>
              <w:spacing w:line="360" w:lineRule="auto"/>
              <w:jc w:val="center"/>
              <w:rPr>
                <w:rFonts w:ascii="Calibri" w:hAnsi="Calibri" w:cs="Calibri"/>
                <w:b/>
                <w:sz w:val="22"/>
                <w:szCs w:val="22"/>
                <w:lang w:val="id-ID"/>
              </w:rPr>
            </w:pPr>
            <w:r w:rsidRPr="0009774C">
              <w:rPr>
                <w:rFonts w:ascii="Calibri" w:hAnsi="Calibri" w:cs="Calibri"/>
                <w:b/>
                <w:sz w:val="22"/>
                <w:szCs w:val="22"/>
              </w:rPr>
              <w:t>………..</w:t>
            </w:r>
            <w:r>
              <w:rPr>
                <w:rFonts w:ascii="Calibri" w:hAnsi="Calibri" w:cs="Calibri"/>
                <w:b/>
                <w:sz w:val="22"/>
                <w:szCs w:val="22"/>
                <w:lang w:val="id-ID"/>
              </w:rPr>
              <w:t>..</w:t>
            </w:r>
          </w:p>
        </w:tc>
        <w:tc>
          <w:tcPr>
            <w:tcW w:w="2553" w:type="dxa"/>
            <w:tcBorders>
              <w:bottom w:val="single" w:sz="4" w:space="0" w:color="auto"/>
            </w:tcBorders>
            <w:tcMar>
              <w:left w:w="28" w:type="dxa"/>
              <w:right w:w="28" w:type="dxa"/>
            </w:tcMar>
          </w:tcPr>
          <w:p w:rsidR="00D8114C" w:rsidRPr="0009774C" w:rsidRDefault="00D8114C" w:rsidP="00F04F40">
            <w:pPr>
              <w:spacing w:line="360" w:lineRule="auto"/>
              <w:jc w:val="center"/>
              <w:rPr>
                <w:rFonts w:ascii="Calibri" w:hAnsi="Calibri" w:cs="Calibri"/>
                <w:b/>
                <w:sz w:val="22"/>
                <w:szCs w:val="22"/>
              </w:rPr>
            </w:pPr>
            <w:proofErr w:type="spellStart"/>
            <w:r w:rsidRPr="0009774C">
              <w:rPr>
                <w:rFonts w:ascii="Calibri" w:hAnsi="Calibri" w:cs="Calibri"/>
                <w:b/>
                <w:sz w:val="22"/>
                <w:szCs w:val="22"/>
              </w:rPr>
              <w:t>Nilai</w:t>
            </w:r>
            <w:proofErr w:type="spellEnd"/>
            <w:r>
              <w:rPr>
                <w:rFonts w:ascii="Calibri" w:hAnsi="Calibri" w:cs="Calibri"/>
                <w:b/>
                <w:sz w:val="22"/>
                <w:szCs w:val="22"/>
                <w:lang w:val="id-ID"/>
              </w:rPr>
              <w:t xml:space="preserve"> (Diisi Dosen)</w:t>
            </w:r>
            <w:r w:rsidRPr="0009774C">
              <w:rPr>
                <w:rFonts w:ascii="Calibri" w:hAnsi="Calibri" w:cs="Calibri"/>
                <w:b/>
                <w:sz w:val="22"/>
                <w:szCs w:val="22"/>
              </w:rPr>
              <w:t>:</w:t>
            </w:r>
          </w:p>
        </w:tc>
      </w:tr>
      <w:tr w:rsidR="00D8114C" w:rsidTr="00F04F40">
        <w:tc>
          <w:tcPr>
            <w:tcW w:w="10065" w:type="dxa"/>
            <w:gridSpan w:val="5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:rsidR="00D8114C" w:rsidRDefault="00D8114C" w:rsidP="00F04F40">
            <w:pPr>
              <w:rPr>
                <w:sz w:val="22"/>
              </w:rPr>
            </w:pPr>
          </w:p>
        </w:tc>
      </w:tr>
      <w:tr w:rsidR="00D8114C" w:rsidRPr="00245840" w:rsidTr="00F04F40">
        <w:tc>
          <w:tcPr>
            <w:tcW w:w="10065" w:type="dxa"/>
            <w:gridSpan w:val="5"/>
            <w:tcBorders>
              <w:top w:val="single" w:sz="4" w:space="0" w:color="auto"/>
            </w:tcBorders>
          </w:tcPr>
          <w:p w:rsidR="00D8114C" w:rsidRDefault="00D8114C" w:rsidP="00F04F40">
            <w:pPr>
              <w:rPr>
                <w:rFonts w:ascii="Calibri" w:hAnsi="Calibri" w:cs="Calibri"/>
                <w:b/>
                <w:bCs/>
                <w:sz w:val="22"/>
                <w:szCs w:val="22"/>
                <w:u w:val="single"/>
                <w:lang w:val="id-ID"/>
              </w:rPr>
            </w:pPr>
            <w:proofErr w:type="spellStart"/>
            <w:r w:rsidRPr="00245840">
              <w:rPr>
                <w:rFonts w:ascii="Calibri" w:hAnsi="Calibri" w:cs="Calibri"/>
                <w:b/>
                <w:bCs/>
                <w:sz w:val="22"/>
                <w:szCs w:val="22"/>
                <w:u w:val="single"/>
              </w:rPr>
              <w:t>Soal</w:t>
            </w:r>
            <w:proofErr w:type="spellEnd"/>
            <w:r>
              <w:rPr>
                <w:rFonts w:ascii="Calibri" w:hAnsi="Calibri" w:cs="Calibri"/>
                <w:b/>
                <w:bCs/>
                <w:sz w:val="22"/>
                <w:szCs w:val="22"/>
                <w:u w:val="single"/>
                <w:lang w:val="id-ID"/>
              </w:rPr>
              <w:t xml:space="preserve"> </w:t>
            </w:r>
            <w:r w:rsidR="00D53851">
              <w:rPr>
                <w:rFonts w:ascii="Calibri" w:hAnsi="Calibri" w:cs="Calibri"/>
                <w:b/>
                <w:bCs/>
                <w:sz w:val="22"/>
                <w:szCs w:val="22"/>
                <w:u w:val="single"/>
              </w:rPr>
              <w:t>5</w:t>
            </w:r>
            <w:r>
              <w:rPr>
                <w:rFonts w:ascii="Calibri" w:hAnsi="Calibri" w:cs="Calibri"/>
                <w:b/>
                <w:bCs/>
                <w:sz w:val="22"/>
                <w:szCs w:val="22"/>
                <w:u w:val="single"/>
                <w:lang w:val="id-ID"/>
              </w:rPr>
              <w:t xml:space="preserve"> :</w:t>
            </w:r>
          </w:p>
          <w:p w:rsidR="00D8114C" w:rsidRPr="00D8114C" w:rsidRDefault="00D8114C" w:rsidP="00D8114C">
            <w:pPr>
              <w:rPr>
                <w:rFonts w:ascii="Calibri" w:hAnsi="Calibri" w:cs="Calibri"/>
                <w:b/>
                <w:bCs/>
                <w:sz w:val="22"/>
                <w:szCs w:val="22"/>
              </w:rPr>
            </w:pPr>
            <w:proofErr w:type="spellStart"/>
            <w:r>
              <w:rPr>
                <w:rFonts w:ascii="Calibri" w:hAnsi="Calibri" w:cs="Calibri"/>
                <w:b/>
                <w:bCs/>
                <w:sz w:val="22"/>
                <w:szCs w:val="22"/>
              </w:rPr>
              <w:t>Tentukan</w:t>
            </w:r>
            <w:proofErr w:type="spellEnd"/>
            <w:r>
              <w:rPr>
                <w:rFonts w:ascii="Calibri" w:hAnsi="Calibri" w:cs="Calibri"/>
                <w:b/>
                <w:bCs/>
                <w:sz w:val="22"/>
                <w:szCs w:val="22"/>
              </w:rPr>
              <w:t xml:space="preserve"> </w:t>
            </w:r>
            <w:proofErr w:type="spellStart"/>
            <w:r>
              <w:rPr>
                <w:rFonts w:ascii="Calibri" w:hAnsi="Calibri" w:cs="Calibri"/>
                <w:b/>
                <w:bCs/>
                <w:sz w:val="22"/>
                <w:szCs w:val="22"/>
              </w:rPr>
              <w:t>nilai</w:t>
            </w:r>
            <w:proofErr w:type="spellEnd"/>
            <w:r>
              <w:rPr>
                <w:rFonts w:ascii="Calibri" w:hAnsi="Calibri" w:cs="Calibri"/>
                <w:b/>
                <w:bCs/>
                <w:sz w:val="22"/>
                <w:szCs w:val="22"/>
              </w:rPr>
              <w:t xml:space="preserve"> </w:t>
            </w:r>
            <w:proofErr w:type="spellStart"/>
            <w:r>
              <w:rPr>
                <w:rFonts w:ascii="Calibri" w:hAnsi="Calibri" w:cs="Calibri"/>
                <w:b/>
                <w:bCs/>
                <w:sz w:val="22"/>
                <w:szCs w:val="22"/>
              </w:rPr>
              <w:t>arus</w:t>
            </w:r>
            <w:proofErr w:type="spellEnd"/>
            <w:r>
              <w:rPr>
                <w:rFonts w:ascii="Calibri" w:hAnsi="Calibri" w:cs="Calibri"/>
                <w:b/>
                <w:bCs/>
                <w:sz w:val="22"/>
                <w:szCs w:val="22"/>
              </w:rPr>
              <w:t xml:space="preserve"> </w:t>
            </w:r>
            <m:oMath>
              <m:sSub>
                <m:sSubPr>
                  <m:ctrlPr>
                    <w:rPr>
                      <w:rFonts w:ascii="Cambria Math" w:hAnsi="Cambria Math" w:cs="Calibri"/>
                      <w:b/>
                      <w:bCs/>
                      <w:i/>
                      <w:sz w:val="22"/>
                      <w:szCs w:val="22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 w:cs="Calibri"/>
                      <w:sz w:val="22"/>
                      <w:szCs w:val="22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 w:cs="Calibri"/>
                      <w:sz w:val="22"/>
                      <w:szCs w:val="22"/>
                    </w:rPr>
                    <m:t>c</m:t>
                  </m:r>
                </m:sub>
              </m:sSub>
            </m:oMath>
            <w:r w:rsidR="00D53851">
              <w:rPr>
                <w:rFonts w:ascii="Calibri" w:hAnsi="Calibri" w:cs="Calibri"/>
                <w:b/>
                <w:bCs/>
                <w:sz w:val="22"/>
                <w:szCs w:val="22"/>
              </w:rPr>
              <w:t xml:space="preserve"> </w:t>
            </w:r>
            <w:proofErr w:type="spellStart"/>
            <w:r>
              <w:rPr>
                <w:rFonts w:ascii="Calibri" w:hAnsi="Calibri" w:cs="Calibri"/>
                <w:b/>
                <w:bCs/>
                <w:sz w:val="22"/>
                <w:szCs w:val="22"/>
              </w:rPr>
              <w:t>saat</w:t>
            </w:r>
            <w:proofErr w:type="spellEnd"/>
            <w:r>
              <w:rPr>
                <w:rFonts w:ascii="Calibri" w:hAnsi="Calibri" w:cs="Calibri"/>
                <w:b/>
                <w:bCs/>
                <w:sz w:val="22"/>
                <w:szCs w:val="22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hAnsi="Cambria Math" w:cs="Calibri"/>
                  <w:sz w:val="22"/>
                  <w:szCs w:val="22"/>
                </w:rPr>
                <m:t>t≥0</m:t>
              </m:r>
            </m:oMath>
            <w:r>
              <w:rPr>
                <w:rFonts w:ascii="Calibri" w:hAnsi="Calibri" w:cs="Calibri"/>
                <w:b/>
                <w:bCs/>
                <w:sz w:val="22"/>
                <w:szCs w:val="22"/>
              </w:rPr>
              <w:t xml:space="preserve"> (</w:t>
            </w:r>
            <w:proofErr w:type="spellStart"/>
            <w:r w:rsidR="00D53851">
              <w:rPr>
                <w:rFonts w:ascii="Calibri" w:hAnsi="Calibri" w:cs="Calibri"/>
                <w:b/>
                <w:bCs/>
                <w:sz w:val="22"/>
                <w:szCs w:val="22"/>
              </w:rPr>
              <w:t>jika</w:t>
            </w:r>
            <w:proofErr w:type="spellEnd"/>
            <w:r w:rsidR="00D53851">
              <w:rPr>
                <w:rFonts w:ascii="Calibri" w:hAnsi="Calibri" w:cs="Calibri"/>
                <w:b/>
                <w:bCs/>
                <w:sz w:val="22"/>
                <w:szCs w:val="22"/>
              </w:rPr>
              <w:t xml:space="preserve"> </w:t>
            </w:r>
            <w:proofErr w:type="spellStart"/>
            <w:r w:rsidR="00D53851">
              <w:rPr>
                <w:rFonts w:ascii="Calibri" w:hAnsi="Calibri" w:cs="Calibri"/>
                <w:b/>
                <w:bCs/>
                <w:sz w:val="22"/>
                <w:szCs w:val="22"/>
              </w:rPr>
              <w:t>saat</w:t>
            </w:r>
            <w:proofErr w:type="spellEnd"/>
            <w:r w:rsidR="00D53851">
              <w:rPr>
                <w:rFonts w:ascii="Calibri" w:hAnsi="Calibri" w:cs="Calibri"/>
                <w:b/>
                <w:bCs/>
                <w:sz w:val="22"/>
                <w:szCs w:val="22"/>
              </w:rPr>
              <w:t xml:space="preserve"> t &lt; 0 </w:t>
            </w:r>
            <w:proofErr w:type="spellStart"/>
            <w:r w:rsidR="00D53851">
              <w:rPr>
                <w:rFonts w:ascii="Calibri" w:hAnsi="Calibri" w:cs="Calibri"/>
                <w:b/>
                <w:bCs/>
                <w:sz w:val="22"/>
                <w:szCs w:val="22"/>
              </w:rPr>
              <w:t>rangkaian</w:t>
            </w:r>
            <w:proofErr w:type="spellEnd"/>
            <w:r w:rsidR="00D53851">
              <w:rPr>
                <w:rFonts w:ascii="Calibri" w:hAnsi="Calibri" w:cs="Calibri"/>
                <w:b/>
                <w:bCs/>
                <w:sz w:val="22"/>
                <w:szCs w:val="22"/>
              </w:rPr>
              <w:t xml:space="preserve"> </w:t>
            </w:r>
            <w:proofErr w:type="spellStart"/>
            <w:r w:rsidR="00D53851">
              <w:rPr>
                <w:rFonts w:ascii="Calibri" w:hAnsi="Calibri" w:cs="Calibri"/>
                <w:b/>
                <w:bCs/>
                <w:sz w:val="22"/>
                <w:szCs w:val="22"/>
              </w:rPr>
              <w:t>dalam</w:t>
            </w:r>
            <w:proofErr w:type="spellEnd"/>
            <w:r w:rsidR="00D53851">
              <w:rPr>
                <w:rFonts w:ascii="Calibri" w:hAnsi="Calibri" w:cs="Calibri"/>
                <w:b/>
                <w:bCs/>
                <w:sz w:val="22"/>
                <w:szCs w:val="22"/>
              </w:rPr>
              <w:t xml:space="preserve"> </w:t>
            </w:r>
            <w:proofErr w:type="spellStart"/>
            <w:r>
              <w:rPr>
                <w:rFonts w:ascii="Calibri" w:hAnsi="Calibri" w:cs="Calibri"/>
                <w:b/>
                <w:bCs/>
                <w:sz w:val="22"/>
                <w:szCs w:val="22"/>
              </w:rPr>
              <w:t>keadaan</w:t>
            </w:r>
            <w:proofErr w:type="spellEnd"/>
            <w:r>
              <w:rPr>
                <w:rFonts w:ascii="Calibri" w:hAnsi="Calibri" w:cs="Calibri"/>
                <w:b/>
                <w:bCs/>
                <w:sz w:val="22"/>
                <w:szCs w:val="22"/>
              </w:rPr>
              <w:t xml:space="preserve"> steady state</w:t>
            </w:r>
            <w:proofErr w:type="gramStart"/>
            <w:r>
              <w:rPr>
                <w:rFonts w:ascii="Calibri" w:hAnsi="Calibri" w:cs="Calibri"/>
                <w:b/>
                <w:bCs/>
                <w:sz w:val="22"/>
                <w:szCs w:val="22"/>
              </w:rPr>
              <w:t>) !</w:t>
            </w:r>
            <w:proofErr w:type="gramEnd"/>
          </w:p>
          <w:p w:rsidR="00D8114C" w:rsidRPr="00780D79" w:rsidRDefault="00D53851" w:rsidP="00D8114C">
            <w:pPr>
              <w:jc w:val="center"/>
              <w:rPr>
                <w:rFonts w:ascii="Calibri" w:hAnsi="Calibri" w:cs="Calibri"/>
                <w:bCs/>
                <w:sz w:val="22"/>
                <w:szCs w:val="22"/>
              </w:rPr>
            </w:pPr>
            <w:r>
              <w:object w:dxaOrig="4702" w:dyaOrig="2611">
                <v:shape id="_x0000_i1029" type="#_x0000_t75" style="width:204pt;height:113.25pt" o:ole="">
                  <v:imagedata r:id="rId2059" o:title=""/>
                </v:shape>
                <o:OLEObject Type="Embed" ProgID="Visio.Drawing.11" ShapeID="_x0000_i1029" DrawAspect="Content" ObjectID="_1506917798" r:id="rId2060"/>
              </w:object>
            </w:r>
          </w:p>
          <w:p w:rsidR="00D8114C" w:rsidRPr="00AB721D" w:rsidRDefault="00D8114C" w:rsidP="00F04F40">
            <w:pPr>
              <w:rPr>
                <w:rFonts w:ascii="Calibri" w:hAnsi="Calibri" w:cs="Calibri"/>
                <w:sz w:val="22"/>
                <w:szCs w:val="22"/>
                <w:lang w:val="id-ID"/>
              </w:rPr>
            </w:pPr>
          </w:p>
        </w:tc>
      </w:tr>
      <w:tr w:rsidR="00D8114C" w:rsidRPr="00245840" w:rsidTr="00F04F40">
        <w:tc>
          <w:tcPr>
            <w:tcW w:w="10065" w:type="dxa"/>
            <w:gridSpan w:val="5"/>
          </w:tcPr>
          <w:p w:rsidR="00D8114C" w:rsidRPr="00245840" w:rsidRDefault="00D8114C" w:rsidP="00F04F40">
            <w:pPr>
              <w:rPr>
                <w:rFonts w:ascii="Calibri" w:hAnsi="Calibri" w:cs="Calibri"/>
                <w:b/>
                <w:bCs/>
                <w:sz w:val="22"/>
                <w:szCs w:val="22"/>
                <w:u w:val="single"/>
              </w:rPr>
            </w:pPr>
            <w:proofErr w:type="spellStart"/>
            <w:r w:rsidRPr="00245840">
              <w:rPr>
                <w:rFonts w:ascii="Calibri" w:hAnsi="Calibri" w:cs="Calibri"/>
                <w:b/>
                <w:bCs/>
                <w:sz w:val="22"/>
                <w:szCs w:val="22"/>
                <w:u w:val="single"/>
              </w:rPr>
              <w:t>Jawab</w:t>
            </w:r>
            <w:proofErr w:type="spellEnd"/>
            <w:r w:rsidRPr="00245840">
              <w:rPr>
                <w:rFonts w:ascii="Calibri" w:hAnsi="Calibri" w:cs="Calibri"/>
                <w:b/>
                <w:bCs/>
                <w:sz w:val="22"/>
                <w:szCs w:val="22"/>
                <w:u w:val="single"/>
              </w:rPr>
              <w:t>:</w:t>
            </w:r>
          </w:p>
          <w:p w:rsidR="00D8114C" w:rsidRPr="00245840" w:rsidRDefault="00F04F40" w:rsidP="00F04F40">
            <w:pPr>
              <w:rPr>
                <w:rFonts w:ascii="Calibri" w:hAnsi="Calibri" w:cs="Calibri"/>
                <w:sz w:val="22"/>
                <w:szCs w:val="22"/>
              </w:rPr>
            </w:pP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720128" behindDoc="0" locked="0" layoutInCell="1" allowOverlap="1">
                      <wp:simplePos x="0" y="0"/>
                      <wp:positionH relativeFrom="column">
                        <wp:posOffset>281015</wp:posOffset>
                      </wp:positionH>
                      <wp:positionV relativeFrom="paragraph">
                        <wp:posOffset>75060</wp:posOffset>
                      </wp:positionV>
                      <wp:extent cx="79560" cy="212040"/>
                      <wp:effectExtent l="38100" t="38100" r="53975" b="55245"/>
                      <wp:wrapNone/>
                      <wp:docPr id="1058" name="Ink 1058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061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79560" cy="2120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5781775E" id="Ink 1058" o:spid="_x0000_s1026" type="#_x0000_t75" style="position:absolute;margin-left:21.25pt;margin-top:5pt;width:7.5pt;height:18.5pt;z-index:2527201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">
                      <v:imagedata r:id="rId2062" o:title=""/>
                    </v:shape>
                  </w:pict>
                </mc:Fallback>
              </mc:AlternateContent>
            </w:r>
          </w:p>
          <w:p w:rsidR="00D8114C" w:rsidRPr="00245840" w:rsidRDefault="00F04F40" w:rsidP="00F04F40">
            <w:pPr>
              <w:rPr>
                <w:rFonts w:ascii="Calibri" w:hAnsi="Calibri" w:cs="Calibri"/>
                <w:sz w:val="22"/>
                <w:szCs w:val="22"/>
              </w:rPr>
            </w:pP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781568" behindDoc="0" locked="0" layoutInCell="1" allowOverlap="1">
                      <wp:simplePos x="0" y="0"/>
                      <wp:positionH relativeFrom="column">
                        <wp:posOffset>5592095</wp:posOffset>
                      </wp:positionH>
                      <wp:positionV relativeFrom="paragraph">
                        <wp:posOffset>-57680</wp:posOffset>
                      </wp:positionV>
                      <wp:extent cx="61560" cy="233280"/>
                      <wp:effectExtent l="38100" t="57150" r="53340" b="52705"/>
                      <wp:wrapNone/>
                      <wp:docPr id="1119" name="Ink 1119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063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61560" cy="2332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367F8E90" id="Ink 1119" o:spid="_x0000_s1026" type="#_x0000_t75" style="position:absolute;margin-left:439.55pt;margin-top:-5.3pt;width:6.7pt;height:19.95pt;z-index:25278156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">
                      <v:imagedata r:id="rId2064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780544" behindDoc="0" locked="0" layoutInCell="1" allowOverlap="1">
                      <wp:simplePos x="0" y="0"/>
                      <wp:positionH relativeFrom="column">
                        <wp:posOffset>5479055</wp:posOffset>
                      </wp:positionH>
                      <wp:positionV relativeFrom="paragraph">
                        <wp:posOffset>77320</wp:posOffset>
                      </wp:positionV>
                      <wp:extent cx="109080" cy="15840"/>
                      <wp:effectExtent l="38100" t="38100" r="43815" b="41910"/>
                      <wp:wrapNone/>
                      <wp:docPr id="1118" name="Ink 1118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065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09080" cy="158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057B788B" id="Ink 1118" o:spid="_x0000_s1026" type="#_x0000_t75" style="position:absolute;margin-left:430.7pt;margin-top:5.7pt;width:9.7pt;height:2.25pt;z-index:25278054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">
                      <v:imagedata r:id="rId2066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779520" behindDoc="0" locked="0" layoutInCell="1" allowOverlap="1">
                      <wp:simplePos x="0" y="0"/>
                      <wp:positionH relativeFrom="column">
                        <wp:posOffset>5536655</wp:posOffset>
                      </wp:positionH>
                      <wp:positionV relativeFrom="paragraph">
                        <wp:posOffset>280</wp:posOffset>
                      </wp:positionV>
                      <wp:extent cx="48600" cy="166320"/>
                      <wp:effectExtent l="38100" t="57150" r="46990" b="43815"/>
                      <wp:wrapNone/>
                      <wp:docPr id="1117" name="Ink 1117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067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48600" cy="1663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18C5CA25" id="Ink 1117" o:spid="_x0000_s1026" type="#_x0000_t75" style="position:absolute;margin-left:435.1pt;margin-top:-.75pt;width:5.2pt;height:14.7pt;z-index:25277952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">
                      <v:imagedata r:id="rId2068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778496" behindDoc="0" locked="0" layoutInCell="1" allowOverlap="1">
                      <wp:simplePos x="0" y="0"/>
                      <wp:positionH relativeFrom="column">
                        <wp:posOffset>5407775</wp:posOffset>
                      </wp:positionH>
                      <wp:positionV relativeFrom="paragraph">
                        <wp:posOffset>-51920</wp:posOffset>
                      </wp:positionV>
                      <wp:extent cx="60840" cy="222120"/>
                      <wp:effectExtent l="38100" t="38100" r="53975" b="45085"/>
                      <wp:wrapNone/>
                      <wp:docPr id="1116" name="Ink 1116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069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60840" cy="2221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5DB1C537" id="Ink 1116" o:spid="_x0000_s1026" type="#_x0000_t75" style="position:absolute;margin-left:424.95pt;margin-top:-4.85pt;width:6pt;height:18.75pt;z-index:25277849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">
                      <v:imagedata r:id="rId2070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775424" behindDoc="0" locked="0" layoutInCell="1" allowOverlap="1">
                      <wp:simplePos x="0" y="0"/>
                      <wp:positionH relativeFrom="column">
                        <wp:posOffset>5187815</wp:posOffset>
                      </wp:positionH>
                      <wp:positionV relativeFrom="paragraph">
                        <wp:posOffset>108280</wp:posOffset>
                      </wp:positionV>
                      <wp:extent cx="66960" cy="89280"/>
                      <wp:effectExtent l="38100" t="57150" r="47625" b="44450"/>
                      <wp:wrapNone/>
                      <wp:docPr id="1113" name="Ink 1113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071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66960" cy="892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67AA2E0B" id="Ink 1113" o:spid="_x0000_s1026" type="#_x0000_t75" style="position:absolute;margin-left:407.75pt;margin-top:7.85pt;width:6.55pt;height:8.55pt;z-index:2527754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">
                      <v:imagedata r:id="rId2072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774400" behindDoc="0" locked="0" layoutInCell="1" allowOverlap="1">
                      <wp:simplePos x="0" y="0"/>
                      <wp:positionH relativeFrom="column">
                        <wp:posOffset>5027615</wp:posOffset>
                      </wp:positionH>
                      <wp:positionV relativeFrom="paragraph">
                        <wp:posOffset>-34640</wp:posOffset>
                      </wp:positionV>
                      <wp:extent cx="102960" cy="188280"/>
                      <wp:effectExtent l="38100" t="38100" r="49530" b="40640"/>
                      <wp:wrapNone/>
                      <wp:docPr id="1112" name="Ink 1112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073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02960" cy="1882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5515ABA6" id="Ink 1112" o:spid="_x0000_s1026" type="#_x0000_t75" style="position:absolute;margin-left:395.25pt;margin-top:-3.4pt;width:9.7pt;height:16.35pt;z-index:2527744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">
                      <v:imagedata r:id="rId2074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773376" behindDoc="0" locked="0" layoutInCell="1" allowOverlap="1">
                      <wp:simplePos x="0" y="0"/>
                      <wp:positionH relativeFrom="column">
                        <wp:posOffset>4830695</wp:posOffset>
                      </wp:positionH>
                      <wp:positionV relativeFrom="paragraph">
                        <wp:posOffset>80920</wp:posOffset>
                      </wp:positionV>
                      <wp:extent cx="14040" cy="127080"/>
                      <wp:effectExtent l="57150" t="57150" r="43180" b="44450"/>
                      <wp:wrapNone/>
                      <wp:docPr id="1111" name="Ink 1111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075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4040" cy="1270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779DBB97" id="Ink 1111" o:spid="_x0000_s1026" type="#_x0000_t75" style="position:absolute;margin-left:379.6pt;margin-top:5.6pt;width:2.45pt;height:11.3pt;z-index:2527733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">
                      <v:imagedata r:id="rId2076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772352" behindDoc="0" locked="0" layoutInCell="1" allowOverlap="1">
                      <wp:simplePos x="0" y="0"/>
                      <wp:positionH relativeFrom="column">
                        <wp:posOffset>4786415</wp:posOffset>
                      </wp:positionH>
                      <wp:positionV relativeFrom="paragraph">
                        <wp:posOffset>124840</wp:posOffset>
                      </wp:positionV>
                      <wp:extent cx="102960" cy="12600"/>
                      <wp:effectExtent l="38100" t="38100" r="49530" b="45085"/>
                      <wp:wrapNone/>
                      <wp:docPr id="1110" name="Ink 1110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077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02960" cy="126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582AF20E" id="Ink 1110" o:spid="_x0000_s1026" type="#_x0000_t75" style="position:absolute;margin-left:376.3pt;margin-top:9.55pt;width:9.45pt;height:2.15pt;z-index:2527723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">
                      <v:imagedata r:id="rId2078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771328" behindDoc="0" locked="0" layoutInCell="1" allowOverlap="1">
                      <wp:simplePos x="0" y="0"/>
                      <wp:positionH relativeFrom="column">
                        <wp:posOffset>4621175</wp:posOffset>
                      </wp:positionH>
                      <wp:positionV relativeFrom="paragraph">
                        <wp:posOffset>-30320</wp:posOffset>
                      </wp:positionV>
                      <wp:extent cx="32040" cy="226800"/>
                      <wp:effectExtent l="38100" t="38100" r="44450" b="40005"/>
                      <wp:wrapNone/>
                      <wp:docPr id="1109" name="Ink 1109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079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32040" cy="2268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38038CAC" id="Ink 1109" o:spid="_x0000_s1026" type="#_x0000_t75" style="position:absolute;margin-left:363.25pt;margin-top:-3.05pt;width:3.95pt;height:19pt;z-index:2527713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">
                      <v:imagedata r:id="rId2080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770304" behindDoc="0" locked="0" layoutInCell="1" allowOverlap="1">
                      <wp:simplePos x="0" y="0"/>
                      <wp:positionH relativeFrom="column">
                        <wp:posOffset>4471055</wp:posOffset>
                      </wp:positionH>
                      <wp:positionV relativeFrom="paragraph">
                        <wp:posOffset>107560</wp:posOffset>
                      </wp:positionV>
                      <wp:extent cx="101880" cy="6840"/>
                      <wp:effectExtent l="38100" t="38100" r="50800" b="50800"/>
                      <wp:wrapNone/>
                      <wp:docPr id="1108" name="Ink 1108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081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01880" cy="68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7289DDD5" id="Ink 1108" o:spid="_x0000_s1026" type="#_x0000_t75" style="position:absolute;margin-left:351.5pt;margin-top:7.9pt;width:9.1pt;height:1.75pt;z-index:2527703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">
                      <v:imagedata r:id="rId2082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769280" behindDoc="0" locked="0" layoutInCell="1" allowOverlap="1">
                      <wp:simplePos x="0" y="0"/>
                      <wp:positionH relativeFrom="column">
                        <wp:posOffset>4517855</wp:posOffset>
                      </wp:positionH>
                      <wp:positionV relativeFrom="paragraph">
                        <wp:posOffset>24400</wp:posOffset>
                      </wp:positionV>
                      <wp:extent cx="63360" cy="159480"/>
                      <wp:effectExtent l="38100" t="57150" r="51435" b="50165"/>
                      <wp:wrapNone/>
                      <wp:docPr id="1107" name="Ink 1107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083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63360" cy="1594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4A58BD1A" id="Ink 1107" o:spid="_x0000_s1026" type="#_x0000_t75" style="position:absolute;margin-left:355pt;margin-top:1.25pt;width:6.3pt;height:13.95pt;z-index:2527692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">
                      <v:imagedata r:id="rId2084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768256" behindDoc="0" locked="0" layoutInCell="1" allowOverlap="1">
                      <wp:simplePos x="0" y="0"/>
                      <wp:positionH relativeFrom="column">
                        <wp:posOffset>4391135</wp:posOffset>
                      </wp:positionH>
                      <wp:positionV relativeFrom="paragraph">
                        <wp:posOffset>-17360</wp:posOffset>
                      </wp:positionV>
                      <wp:extent cx="61200" cy="213120"/>
                      <wp:effectExtent l="38100" t="38100" r="53340" b="53975"/>
                      <wp:wrapNone/>
                      <wp:docPr id="1106" name="Ink 1106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085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61200" cy="2131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46C65FC0" id="Ink 1106" o:spid="_x0000_s1026" type="#_x0000_t75" style="position:absolute;margin-left:344.95pt;margin-top:-2.05pt;width:6.05pt;height:18.15pt;z-index:2527682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">
                      <v:imagedata r:id="rId2086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767232" behindDoc="0" locked="0" layoutInCell="1" allowOverlap="1">
                      <wp:simplePos x="0" y="0"/>
                      <wp:positionH relativeFrom="column">
                        <wp:posOffset>4287815</wp:posOffset>
                      </wp:positionH>
                      <wp:positionV relativeFrom="paragraph">
                        <wp:posOffset>112600</wp:posOffset>
                      </wp:positionV>
                      <wp:extent cx="81000" cy="95760"/>
                      <wp:effectExtent l="38100" t="38100" r="52705" b="57150"/>
                      <wp:wrapNone/>
                      <wp:docPr id="1105" name="Ink 1105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087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81000" cy="957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3BC29A3A" id="Ink 1105" o:spid="_x0000_s1026" type="#_x0000_t75" style="position:absolute;margin-left:337.1pt;margin-top:8.1pt;width:7.65pt;height:9.1pt;z-index:2527672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">
                      <v:imagedata r:id="rId2088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766208" behindDoc="0" locked="0" layoutInCell="1" allowOverlap="1">
                      <wp:simplePos x="0" y="0"/>
                      <wp:positionH relativeFrom="column">
                        <wp:posOffset>4180175</wp:posOffset>
                      </wp:positionH>
                      <wp:positionV relativeFrom="paragraph">
                        <wp:posOffset>103600</wp:posOffset>
                      </wp:positionV>
                      <wp:extent cx="61920" cy="88560"/>
                      <wp:effectExtent l="38100" t="57150" r="52705" b="45085"/>
                      <wp:wrapNone/>
                      <wp:docPr id="1104" name="Ink 1104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089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61920" cy="885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6FF266D4" id="Ink 1104" o:spid="_x0000_s1026" type="#_x0000_t75" style="position:absolute;margin-left:328.4pt;margin-top:7.4pt;width:6.25pt;height:8.2pt;z-index:2527662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">
                      <v:imagedata r:id="rId2090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765184" behindDoc="0" locked="0" layoutInCell="1" allowOverlap="1">
                      <wp:simplePos x="0" y="0"/>
                      <wp:positionH relativeFrom="column">
                        <wp:posOffset>3989735</wp:posOffset>
                      </wp:positionH>
                      <wp:positionV relativeFrom="paragraph">
                        <wp:posOffset>-54800</wp:posOffset>
                      </wp:positionV>
                      <wp:extent cx="155880" cy="176040"/>
                      <wp:effectExtent l="57150" t="38100" r="53975" b="52705"/>
                      <wp:wrapNone/>
                      <wp:docPr id="1103" name="Ink 1103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091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55880" cy="1760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02ABF6D0" id="Ink 1103" o:spid="_x0000_s1026" type="#_x0000_t75" style="position:absolute;margin-left:313.4pt;margin-top:-5.2pt;width:13.95pt;height:15.6pt;z-index:2527651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">
                      <v:imagedata r:id="rId2092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763136" behindDoc="0" locked="0" layoutInCell="1" allowOverlap="1">
                      <wp:simplePos x="0" y="0"/>
                      <wp:positionH relativeFrom="column">
                        <wp:posOffset>3721175</wp:posOffset>
                      </wp:positionH>
                      <wp:positionV relativeFrom="paragraph">
                        <wp:posOffset>144640</wp:posOffset>
                      </wp:positionV>
                      <wp:extent cx="133560" cy="5400"/>
                      <wp:effectExtent l="38100" t="38100" r="38100" b="52070"/>
                      <wp:wrapNone/>
                      <wp:docPr id="1101" name="Ink 1101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093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33560" cy="54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5BD3C936" id="Ink 1101" o:spid="_x0000_s1026" type="#_x0000_t75" style="position:absolute;margin-left:292.45pt;margin-top:10.85pt;width:11.75pt;height:1.7pt;z-index:2527631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">
                      <v:imagedata r:id="rId2094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762112" behindDoc="0" locked="0" layoutInCell="1" allowOverlap="1">
                      <wp:simplePos x="0" y="0"/>
                      <wp:positionH relativeFrom="column">
                        <wp:posOffset>3490415</wp:posOffset>
                      </wp:positionH>
                      <wp:positionV relativeFrom="paragraph">
                        <wp:posOffset>-2240</wp:posOffset>
                      </wp:positionV>
                      <wp:extent cx="75960" cy="230040"/>
                      <wp:effectExtent l="57150" t="38100" r="57785" b="36830"/>
                      <wp:wrapNone/>
                      <wp:docPr id="1100" name="Ink 1100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095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75960" cy="2300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24F3E863" id="Ink 1100" o:spid="_x0000_s1026" type="#_x0000_t75" style="position:absolute;margin-left:274.2pt;margin-top:-1pt;width:7.65pt;height:19.2pt;z-index:2527621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">
                      <v:imagedata r:id="rId2096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761088" behindDoc="0" locked="0" layoutInCell="1" allowOverlap="1">
                      <wp:simplePos x="0" y="0"/>
                      <wp:positionH relativeFrom="column">
                        <wp:posOffset>3386735</wp:posOffset>
                      </wp:positionH>
                      <wp:positionV relativeFrom="paragraph">
                        <wp:posOffset>162640</wp:posOffset>
                      </wp:positionV>
                      <wp:extent cx="84240" cy="9720"/>
                      <wp:effectExtent l="57150" t="38100" r="49530" b="47625"/>
                      <wp:wrapNone/>
                      <wp:docPr id="1099" name="Ink 1099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097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84240" cy="97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39F21799" id="Ink 1099" o:spid="_x0000_s1026" type="#_x0000_t75" style="position:absolute;margin-left:266pt;margin-top:12.45pt;width:7.7pt;height:1.9pt;z-index:2527610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">
                      <v:imagedata r:id="rId2098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760064" behindDoc="0" locked="0" layoutInCell="1" allowOverlap="1">
                      <wp:simplePos x="0" y="0"/>
                      <wp:positionH relativeFrom="column">
                        <wp:posOffset>3425615</wp:posOffset>
                      </wp:positionH>
                      <wp:positionV relativeFrom="paragraph">
                        <wp:posOffset>76240</wp:posOffset>
                      </wp:positionV>
                      <wp:extent cx="29160" cy="139320"/>
                      <wp:effectExtent l="38100" t="38100" r="47625" b="51435"/>
                      <wp:wrapNone/>
                      <wp:docPr id="1098" name="Ink 1098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099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29160" cy="1393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30774F96" id="Ink 1098" o:spid="_x0000_s1026" type="#_x0000_t75" style="position:absolute;margin-left:268.9pt;margin-top:5.25pt;width:3.75pt;height:12.5pt;z-index:2527600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">
                      <v:imagedata r:id="rId2100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759040" behindDoc="0" locked="0" layoutInCell="1" allowOverlap="1">
                      <wp:simplePos x="0" y="0"/>
                      <wp:positionH relativeFrom="column">
                        <wp:posOffset>3325175</wp:posOffset>
                      </wp:positionH>
                      <wp:positionV relativeFrom="paragraph">
                        <wp:posOffset>31960</wp:posOffset>
                      </wp:positionV>
                      <wp:extent cx="61560" cy="190800"/>
                      <wp:effectExtent l="38100" t="57150" r="53340" b="57150"/>
                      <wp:wrapNone/>
                      <wp:docPr id="1097" name="Ink 1097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101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61560" cy="1908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70EC535D" id="Ink 1097" o:spid="_x0000_s1026" type="#_x0000_t75" style="position:absolute;margin-left:260.95pt;margin-top:1.7pt;width:6.05pt;height:16.6pt;z-index:25275904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">
                      <v:imagedata r:id="rId2102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756992" behindDoc="0" locked="0" layoutInCell="1" allowOverlap="1">
                      <wp:simplePos x="0" y="0"/>
                      <wp:positionH relativeFrom="column">
                        <wp:posOffset>3045455</wp:posOffset>
                      </wp:positionH>
                      <wp:positionV relativeFrom="paragraph">
                        <wp:posOffset>-4760</wp:posOffset>
                      </wp:positionV>
                      <wp:extent cx="108360" cy="182520"/>
                      <wp:effectExtent l="38100" t="38100" r="44450" b="46355"/>
                      <wp:wrapNone/>
                      <wp:docPr id="1095" name="Ink 1095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103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08360" cy="1825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7B35D0C8" id="Ink 1095" o:spid="_x0000_s1026" type="#_x0000_t75" style="position:absolute;margin-left:239pt;margin-top:-1.15pt;width:10.35pt;height:16.1pt;z-index:25275699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">
                      <v:imagedata r:id="rId2104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724224" behindDoc="0" locked="0" layoutInCell="1" allowOverlap="1">
                      <wp:simplePos x="0" y="0"/>
                      <wp:positionH relativeFrom="column">
                        <wp:posOffset>650375</wp:posOffset>
                      </wp:positionH>
                      <wp:positionV relativeFrom="paragraph">
                        <wp:posOffset>-20240</wp:posOffset>
                      </wp:positionV>
                      <wp:extent cx="118080" cy="102240"/>
                      <wp:effectExtent l="57150" t="38100" r="34925" b="50165"/>
                      <wp:wrapNone/>
                      <wp:docPr id="1062" name="Ink 1062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105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18080" cy="1022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36725028" id="Ink 1062" o:spid="_x0000_s1026" type="#_x0000_t75" style="position:absolute;margin-left:50.25pt;margin-top:-2.55pt;width:11.3pt;height:9.95pt;z-index:2527242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">
                      <v:imagedata r:id="rId2106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723200" behindDoc="0" locked="0" layoutInCell="1" allowOverlap="1">
                      <wp:simplePos x="0" y="0"/>
                      <wp:positionH relativeFrom="column">
                        <wp:posOffset>470735</wp:posOffset>
                      </wp:positionH>
                      <wp:positionV relativeFrom="paragraph">
                        <wp:posOffset>48880</wp:posOffset>
                      </wp:positionV>
                      <wp:extent cx="123120" cy="133560"/>
                      <wp:effectExtent l="38100" t="57150" r="48895" b="38100"/>
                      <wp:wrapNone/>
                      <wp:docPr id="1061" name="Ink 1061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107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23120" cy="1335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289A4E89" id="Ink 1061" o:spid="_x0000_s1026" type="#_x0000_t75" style="position:absolute;margin-left:36.4pt;margin-top:3.15pt;width:11.05pt;height:11.8pt;z-index:2527232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">
                      <v:imagedata r:id="rId2108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722176" behindDoc="0" locked="0" layoutInCell="1" allowOverlap="1">
                      <wp:simplePos x="0" y="0"/>
                      <wp:positionH relativeFrom="column">
                        <wp:posOffset>397295</wp:posOffset>
                      </wp:positionH>
                      <wp:positionV relativeFrom="paragraph">
                        <wp:posOffset>-17000</wp:posOffset>
                      </wp:positionV>
                      <wp:extent cx="132840" cy="158400"/>
                      <wp:effectExtent l="38100" t="57150" r="635" b="51435"/>
                      <wp:wrapNone/>
                      <wp:docPr id="1060" name="Ink 1060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109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32840" cy="1584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7AAE1DC4" id="Ink 1060" o:spid="_x0000_s1026" type="#_x0000_t75" style="position:absolute;margin-left:30.5pt;margin-top:-2.15pt;width:12.15pt;height:13.9pt;z-index:2527221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">
                      <v:imagedata r:id="rId2110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721152" behindDoc="0" locked="0" layoutInCell="1" allowOverlap="1">
                      <wp:simplePos x="0" y="0"/>
                      <wp:positionH relativeFrom="column">
                        <wp:posOffset>220535</wp:posOffset>
                      </wp:positionH>
                      <wp:positionV relativeFrom="paragraph">
                        <wp:posOffset>28360</wp:posOffset>
                      </wp:positionV>
                      <wp:extent cx="123840" cy="9000"/>
                      <wp:effectExtent l="57150" t="57150" r="47625" b="48260"/>
                      <wp:wrapNone/>
                      <wp:docPr id="1059" name="Ink 1059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111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23840" cy="90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4077CD0B" id="Ink 1059" o:spid="_x0000_s1026" type="#_x0000_t75" style="position:absolute;margin-left:16.6pt;margin-top:1.5pt;width:10.75pt;height:2.25pt;z-index:2527211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">
                      <v:imagedata r:id="rId2112" o:title=""/>
                    </v:shape>
                  </w:pict>
                </mc:Fallback>
              </mc:AlternateContent>
            </w:r>
          </w:p>
          <w:p w:rsidR="00D8114C" w:rsidRPr="00245840" w:rsidRDefault="00F04F40" w:rsidP="00F04F40">
            <w:pPr>
              <w:rPr>
                <w:rFonts w:ascii="Calibri" w:hAnsi="Calibri" w:cs="Calibri"/>
                <w:sz w:val="22"/>
                <w:szCs w:val="22"/>
              </w:rPr>
            </w:pP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777472" behindDoc="0" locked="0" layoutInCell="1" allowOverlap="1">
                      <wp:simplePos x="0" y="0"/>
                      <wp:positionH relativeFrom="column">
                        <wp:posOffset>5249015</wp:posOffset>
                      </wp:positionH>
                      <wp:positionV relativeFrom="paragraph">
                        <wp:posOffset>28545</wp:posOffset>
                      </wp:positionV>
                      <wp:extent cx="92520" cy="27720"/>
                      <wp:effectExtent l="38100" t="38100" r="41275" b="48895"/>
                      <wp:wrapNone/>
                      <wp:docPr id="1115" name="Ink 1115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113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92520" cy="277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72FECA01" id="Ink 1115" o:spid="_x0000_s1026" type="#_x0000_t75" style="position:absolute;margin-left:412.65pt;margin-top:1.75pt;width:8.45pt;height:3.3pt;z-index:25277747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">
                      <v:imagedata r:id="rId2114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776448" behindDoc="0" locked="0" layoutInCell="1" allowOverlap="1">
                      <wp:simplePos x="0" y="0"/>
                      <wp:positionH relativeFrom="column">
                        <wp:posOffset>5294015</wp:posOffset>
                      </wp:positionH>
                      <wp:positionV relativeFrom="paragraph">
                        <wp:posOffset>-80535</wp:posOffset>
                      </wp:positionV>
                      <wp:extent cx="40320" cy="211680"/>
                      <wp:effectExtent l="38100" t="38100" r="55245" b="55245"/>
                      <wp:wrapNone/>
                      <wp:docPr id="1114" name="Ink 1114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115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40320" cy="2116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23A866A4" id="Ink 1114" o:spid="_x0000_s1026" type="#_x0000_t75" style="position:absolute;margin-left:415.9pt;margin-top:-7.05pt;width:4.8pt;height:17.9pt;z-index:25277644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">
                      <v:imagedata r:id="rId2116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764160" behindDoc="0" locked="0" layoutInCell="1" allowOverlap="1">
                      <wp:simplePos x="0" y="0"/>
                      <wp:positionH relativeFrom="column">
                        <wp:posOffset>3693815</wp:posOffset>
                      </wp:positionH>
                      <wp:positionV relativeFrom="paragraph">
                        <wp:posOffset>21345</wp:posOffset>
                      </wp:positionV>
                      <wp:extent cx="165960" cy="14400"/>
                      <wp:effectExtent l="38100" t="38100" r="43815" b="43180"/>
                      <wp:wrapNone/>
                      <wp:docPr id="1102" name="Ink 1102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117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65960" cy="144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5731D230" id="Ink 1102" o:spid="_x0000_s1026" type="#_x0000_t75" style="position:absolute;margin-left:290.3pt;margin-top:1.25pt;width:14.1pt;height:2.55pt;z-index:2527641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">
                      <v:imagedata r:id="rId2118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758016" behindDoc="0" locked="0" layoutInCell="1" allowOverlap="1">
                      <wp:simplePos x="0" y="0"/>
                      <wp:positionH relativeFrom="column">
                        <wp:posOffset>3186215</wp:posOffset>
                      </wp:positionH>
                      <wp:positionV relativeFrom="paragraph">
                        <wp:posOffset>-13935</wp:posOffset>
                      </wp:positionV>
                      <wp:extent cx="57240" cy="70560"/>
                      <wp:effectExtent l="38100" t="38100" r="57150" b="43815"/>
                      <wp:wrapNone/>
                      <wp:docPr id="1096" name="Ink 1096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119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57240" cy="705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4CB4CF6D" id="Ink 1096" o:spid="_x0000_s1026" type="#_x0000_t75" style="position:absolute;margin-left:250.05pt;margin-top:-1.95pt;width:5.9pt;height:7.05pt;z-index:25275801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">
                      <v:imagedata r:id="rId2120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725248" behindDoc="0" locked="0" layoutInCell="1" allowOverlap="1">
                      <wp:simplePos x="0" y="0"/>
                      <wp:positionH relativeFrom="column">
                        <wp:posOffset>211175</wp:posOffset>
                      </wp:positionH>
                      <wp:positionV relativeFrom="paragraph">
                        <wp:posOffset>-2055</wp:posOffset>
                      </wp:positionV>
                      <wp:extent cx="584640" cy="37440"/>
                      <wp:effectExtent l="38100" t="57150" r="44450" b="58420"/>
                      <wp:wrapNone/>
                      <wp:docPr id="1063" name="Ink 1063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121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584640" cy="374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1514AEC8" id="Ink 1063" o:spid="_x0000_s1026" type="#_x0000_t75" style="position:absolute;margin-left:16.05pt;margin-top:-1.3pt;width:47.8pt;height:5pt;z-index:25272524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">
                      <v:imagedata r:id="rId2122" o:title=""/>
                    </v:shape>
                  </w:pict>
                </mc:Fallback>
              </mc:AlternateContent>
            </w:r>
          </w:p>
          <w:p w:rsidR="00D8114C" w:rsidRPr="00245840" w:rsidRDefault="00F04F40" w:rsidP="00F04F40">
            <w:pPr>
              <w:rPr>
                <w:rFonts w:ascii="Calibri" w:hAnsi="Calibri" w:cs="Calibri"/>
                <w:sz w:val="22"/>
                <w:szCs w:val="22"/>
              </w:rPr>
            </w:pP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748800" behindDoc="0" locked="0" layoutInCell="1" allowOverlap="1">
                      <wp:simplePos x="0" y="0"/>
                      <wp:positionH relativeFrom="column">
                        <wp:posOffset>1982735</wp:posOffset>
                      </wp:positionH>
                      <wp:positionV relativeFrom="paragraph">
                        <wp:posOffset>53125</wp:posOffset>
                      </wp:positionV>
                      <wp:extent cx="16560" cy="132480"/>
                      <wp:effectExtent l="57150" t="57150" r="40640" b="39370"/>
                      <wp:wrapNone/>
                      <wp:docPr id="1087" name="Ink 1087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123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6560" cy="1324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00B26027" id="Ink 1087" o:spid="_x0000_s1026" type="#_x0000_t75" style="position:absolute;margin-left:155.35pt;margin-top:3.45pt;width:2.45pt;height:11.6pt;z-index:2527488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">
                      <v:imagedata r:id="rId2124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747776" behindDoc="0" locked="0" layoutInCell="1" allowOverlap="1">
                      <wp:simplePos x="0" y="0"/>
                      <wp:positionH relativeFrom="column">
                        <wp:posOffset>1921535</wp:posOffset>
                      </wp:positionH>
                      <wp:positionV relativeFrom="paragraph">
                        <wp:posOffset>101005</wp:posOffset>
                      </wp:positionV>
                      <wp:extent cx="140760" cy="28800"/>
                      <wp:effectExtent l="38100" t="38100" r="50165" b="47625"/>
                      <wp:wrapNone/>
                      <wp:docPr id="1086" name="Ink 1086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125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40760" cy="288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06C69CF0" id="Ink 1086" o:spid="_x0000_s1026" type="#_x0000_t75" style="position:absolute;margin-left:150.6pt;margin-top:7.35pt;width:12.6pt;height:3.3pt;z-index:2527477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">
                      <v:imagedata r:id="rId2126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732416" behindDoc="0" locked="0" layoutInCell="1" allowOverlap="1">
                      <wp:simplePos x="0" y="0"/>
                      <wp:positionH relativeFrom="column">
                        <wp:posOffset>880775</wp:posOffset>
                      </wp:positionH>
                      <wp:positionV relativeFrom="paragraph">
                        <wp:posOffset>13165</wp:posOffset>
                      </wp:positionV>
                      <wp:extent cx="574560" cy="223200"/>
                      <wp:effectExtent l="38100" t="57150" r="54610" b="62865"/>
                      <wp:wrapNone/>
                      <wp:docPr id="1071" name="Ink 1071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127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574560" cy="2232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7706E5FB" id="Ink 1071" o:spid="_x0000_s1026" type="#_x0000_t75" style="position:absolute;margin-left:68.95pt;margin-top:.1pt;width:46.7pt;height:19.5pt;z-index:25273241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">
                      <v:imagedata r:id="rId2128" o:title=""/>
                    </v:shape>
                  </w:pict>
                </mc:Fallback>
              </mc:AlternateContent>
            </w:r>
          </w:p>
          <w:p w:rsidR="00D8114C" w:rsidRPr="00245840" w:rsidRDefault="003F7C72" w:rsidP="00F04F40">
            <w:pPr>
              <w:rPr>
                <w:rFonts w:ascii="Calibri" w:hAnsi="Calibri" w:cs="Calibri"/>
                <w:sz w:val="22"/>
                <w:szCs w:val="22"/>
              </w:rPr>
            </w:pP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915712" behindDoc="0" locked="0" layoutInCell="1" allowOverlap="1">
                      <wp:simplePos x="0" y="0"/>
                      <wp:positionH relativeFrom="column">
                        <wp:posOffset>5859215</wp:posOffset>
                      </wp:positionH>
                      <wp:positionV relativeFrom="paragraph">
                        <wp:posOffset>113295</wp:posOffset>
                      </wp:positionV>
                      <wp:extent cx="61560" cy="92520"/>
                      <wp:effectExtent l="38100" t="38100" r="34290" b="41275"/>
                      <wp:wrapNone/>
                      <wp:docPr id="1252" name="Ink 1252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129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61560" cy="925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0AD5F672" id="Ink 1252" o:spid="_x0000_s1026" type="#_x0000_t75" style="position:absolute;margin-left:460.85pt;margin-top:8.45pt;width:5.85pt;height:8.25pt;z-index:2529157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">
                      <v:imagedata r:id="rId2130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913664" behindDoc="0" locked="0" layoutInCell="1" allowOverlap="1">
                      <wp:simplePos x="0" y="0"/>
                      <wp:positionH relativeFrom="column">
                        <wp:posOffset>5815295</wp:posOffset>
                      </wp:positionH>
                      <wp:positionV relativeFrom="paragraph">
                        <wp:posOffset>-15945</wp:posOffset>
                      </wp:positionV>
                      <wp:extent cx="16200" cy="110880"/>
                      <wp:effectExtent l="38100" t="38100" r="41275" b="41910"/>
                      <wp:wrapNone/>
                      <wp:docPr id="1250" name="Ink 1250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131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6200" cy="1108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7145FFAE" id="Ink 1250" o:spid="_x0000_s1026" type="#_x0000_t75" style="position:absolute;margin-left:457.5pt;margin-top:-1.7pt;width:2.3pt;height:9.5pt;z-index:2529136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">
                      <v:imagedata r:id="rId2132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912640" behindDoc="0" locked="0" layoutInCell="1" allowOverlap="1">
                      <wp:simplePos x="0" y="0"/>
                      <wp:positionH relativeFrom="column">
                        <wp:posOffset>5738255</wp:posOffset>
                      </wp:positionH>
                      <wp:positionV relativeFrom="paragraph">
                        <wp:posOffset>39495</wp:posOffset>
                      </wp:positionV>
                      <wp:extent cx="96480" cy="2520"/>
                      <wp:effectExtent l="38100" t="38100" r="37465" b="36195"/>
                      <wp:wrapNone/>
                      <wp:docPr id="1249" name="Ink 1249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133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96480" cy="25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55CB8B2B" id="Ink 1249" o:spid="_x0000_s1026" type="#_x0000_t75" style="position:absolute;margin-left:451.55pt;margin-top:2.45pt;width:8.35pt;height:1.65pt;z-index:25291264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">
                      <v:imagedata r:id="rId2134" o:title=""/>
                    </v:shape>
                  </w:pict>
                </mc:Fallback>
              </mc:AlternateContent>
            </w:r>
            <w:r w:rsidR="00F04F40"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803072" behindDoc="0" locked="0" layoutInCell="1" allowOverlap="1">
                      <wp:simplePos x="0" y="0"/>
                      <wp:positionH relativeFrom="column">
                        <wp:posOffset>5543135</wp:posOffset>
                      </wp:positionH>
                      <wp:positionV relativeFrom="paragraph">
                        <wp:posOffset>106950</wp:posOffset>
                      </wp:positionV>
                      <wp:extent cx="161640" cy="108000"/>
                      <wp:effectExtent l="38100" t="38100" r="48260" b="44450"/>
                      <wp:wrapNone/>
                      <wp:docPr id="1140" name="Ink 1140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135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61640" cy="1080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504DC3DA" id="Ink 1140" o:spid="_x0000_s1026" type="#_x0000_t75" style="position:absolute;margin-left:436pt;margin-top:7.6pt;width:14.15pt;height:10pt;z-index:25280307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">
                      <v:imagedata r:id="rId2136" o:title=""/>
                    </v:shape>
                  </w:pict>
                </mc:Fallback>
              </mc:AlternateContent>
            </w:r>
            <w:r w:rsidR="00F04F40"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802048" behindDoc="0" locked="0" layoutInCell="1" allowOverlap="1">
                      <wp:simplePos x="0" y="0"/>
                      <wp:positionH relativeFrom="column">
                        <wp:posOffset>5497055</wp:posOffset>
                      </wp:positionH>
                      <wp:positionV relativeFrom="paragraph">
                        <wp:posOffset>99750</wp:posOffset>
                      </wp:positionV>
                      <wp:extent cx="23040" cy="119880"/>
                      <wp:effectExtent l="38100" t="38100" r="53340" b="52070"/>
                      <wp:wrapNone/>
                      <wp:docPr id="1139" name="Ink 1139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137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23040" cy="1198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23AF1B46" id="Ink 1139" o:spid="_x0000_s1026" type="#_x0000_t75" style="position:absolute;margin-left:432.2pt;margin-top:7.2pt;width:2.9pt;height:10.55pt;z-index:25280204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">
                      <v:imagedata r:id="rId2138" o:title=""/>
                    </v:shape>
                  </w:pict>
                </mc:Fallback>
              </mc:AlternateContent>
            </w:r>
            <w:r w:rsidR="00F04F40"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794880" behindDoc="0" locked="0" layoutInCell="1" allowOverlap="1">
                      <wp:simplePos x="0" y="0"/>
                      <wp:positionH relativeFrom="column">
                        <wp:posOffset>4849055</wp:posOffset>
                      </wp:positionH>
                      <wp:positionV relativeFrom="paragraph">
                        <wp:posOffset>45750</wp:posOffset>
                      </wp:positionV>
                      <wp:extent cx="518040" cy="135720"/>
                      <wp:effectExtent l="0" t="38100" r="53975" b="55245"/>
                      <wp:wrapNone/>
                      <wp:docPr id="1132" name="Ink 1132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139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518040" cy="1357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5C796111" id="Ink 1132" o:spid="_x0000_s1026" type="#_x0000_t75" style="position:absolute;margin-left:381.4pt;margin-top:2.85pt;width:42pt;height:12.3pt;z-index:2527948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">
                      <v:imagedata r:id="rId2140" o:title=""/>
                    </v:shape>
                  </w:pict>
                </mc:Fallback>
              </mc:AlternateContent>
            </w:r>
            <w:r w:rsidR="00F04F40"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791808" behindDoc="0" locked="0" layoutInCell="1" allowOverlap="1">
                      <wp:simplePos x="0" y="0"/>
                      <wp:positionH relativeFrom="column">
                        <wp:posOffset>3882815</wp:posOffset>
                      </wp:positionH>
                      <wp:positionV relativeFrom="paragraph">
                        <wp:posOffset>93630</wp:posOffset>
                      </wp:positionV>
                      <wp:extent cx="6480" cy="14760"/>
                      <wp:effectExtent l="38100" t="38100" r="50800" b="42545"/>
                      <wp:wrapNone/>
                      <wp:docPr id="1129" name="Ink 1129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141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6480" cy="147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6325C07A" id="Ink 1129" o:spid="_x0000_s1026" type="#_x0000_t75" style="position:absolute;margin-left:305.2pt;margin-top:6.8pt;width:1.7pt;height:2.35pt;z-index:2527918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">
                      <v:imagedata r:id="rId2142" o:title=""/>
                    </v:shape>
                  </w:pict>
                </mc:Fallback>
              </mc:AlternateContent>
            </w:r>
            <w:r w:rsidR="00F04F40"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790784" behindDoc="0" locked="0" layoutInCell="1" allowOverlap="1">
                      <wp:simplePos x="0" y="0"/>
                      <wp:positionH relativeFrom="column">
                        <wp:posOffset>3866255</wp:posOffset>
                      </wp:positionH>
                      <wp:positionV relativeFrom="paragraph">
                        <wp:posOffset>23070</wp:posOffset>
                      </wp:positionV>
                      <wp:extent cx="9360" cy="7920"/>
                      <wp:effectExtent l="38100" t="57150" r="48260" b="49530"/>
                      <wp:wrapNone/>
                      <wp:docPr id="1128" name="Ink 1128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143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9360" cy="79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247C4BE3" id="Ink 1128" o:spid="_x0000_s1026" type="#_x0000_t75" style="position:absolute;margin-left:303.85pt;margin-top:1.05pt;width:2pt;height:1.95pt;z-index:2527907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">
                      <v:imagedata r:id="rId2144" o:title=""/>
                    </v:shape>
                  </w:pict>
                </mc:Fallback>
              </mc:AlternateContent>
            </w:r>
            <w:r w:rsidR="00F04F40"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788736" behindDoc="0" locked="0" layoutInCell="1" allowOverlap="1">
                      <wp:simplePos x="0" y="0"/>
                      <wp:positionH relativeFrom="column">
                        <wp:posOffset>3596615</wp:posOffset>
                      </wp:positionH>
                      <wp:positionV relativeFrom="paragraph">
                        <wp:posOffset>-65850</wp:posOffset>
                      </wp:positionV>
                      <wp:extent cx="62280" cy="203760"/>
                      <wp:effectExtent l="38100" t="57150" r="52070" b="44450"/>
                      <wp:wrapNone/>
                      <wp:docPr id="1126" name="Ink 1126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145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62280" cy="2037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4C238DB1" id="Ink 1126" o:spid="_x0000_s1026" type="#_x0000_t75" style="position:absolute;margin-left:282.45pt;margin-top:-5.95pt;width:6.6pt;height:17.7pt;z-index:2527887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">
                      <v:imagedata r:id="rId2146" o:title=""/>
                    </v:shape>
                  </w:pict>
                </mc:Fallback>
              </mc:AlternateContent>
            </w:r>
            <w:r w:rsidR="00F04F40"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787712" behindDoc="0" locked="0" layoutInCell="1" allowOverlap="1">
                      <wp:simplePos x="0" y="0"/>
                      <wp:positionH relativeFrom="column">
                        <wp:posOffset>3449375</wp:posOffset>
                      </wp:positionH>
                      <wp:positionV relativeFrom="paragraph">
                        <wp:posOffset>72390</wp:posOffset>
                      </wp:positionV>
                      <wp:extent cx="120600" cy="2880"/>
                      <wp:effectExtent l="19050" t="38100" r="51435" b="54610"/>
                      <wp:wrapNone/>
                      <wp:docPr id="1125" name="Ink 1125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147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20600" cy="28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2351058A" id="Ink 1125" o:spid="_x0000_s1026" type="#_x0000_t75" style="position:absolute;margin-left:271.05pt;margin-top:5.3pt;width:10.5pt;height:1.1pt;z-index:2527877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">
                      <v:imagedata r:id="rId2148" o:title=""/>
                    </v:shape>
                  </w:pict>
                </mc:Fallback>
              </mc:AlternateContent>
            </w:r>
            <w:r w:rsidR="00F04F40"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786688" behindDoc="0" locked="0" layoutInCell="1" allowOverlap="1">
                      <wp:simplePos x="0" y="0"/>
                      <wp:positionH relativeFrom="column">
                        <wp:posOffset>3508055</wp:posOffset>
                      </wp:positionH>
                      <wp:positionV relativeFrom="paragraph">
                        <wp:posOffset>-1770</wp:posOffset>
                      </wp:positionV>
                      <wp:extent cx="57960" cy="152640"/>
                      <wp:effectExtent l="38100" t="38100" r="37465" b="57150"/>
                      <wp:wrapNone/>
                      <wp:docPr id="1124" name="Ink 1124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149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57960" cy="1526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4125759C" id="Ink 1124" o:spid="_x0000_s1026" type="#_x0000_t75" style="position:absolute;margin-left:275.65pt;margin-top:-.85pt;width:5.45pt;height:13.4pt;z-index:2527866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">
                      <v:imagedata r:id="rId2150" o:title=""/>
                    </v:shape>
                  </w:pict>
                </mc:Fallback>
              </mc:AlternateContent>
            </w:r>
            <w:r w:rsidR="00F04F40"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785664" behindDoc="0" locked="0" layoutInCell="1" allowOverlap="1">
                      <wp:simplePos x="0" y="0"/>
                      <wp:positionH relativeFrom="column">
                        <wp:posOffset>3406175</wp:posOffset>
                      </wp:positionH>
                      <wp:positionV relativeFrom="paragraph">
                        <wp:posOffset>-26610</wp:posOffset>
                      </wp:positionV>
                      <wp:extent cx="59400" cy="175680"/>
                      <wp:effectExtent l="57150" t="38100" r="36195" b="53340"/>
                      <wp:wrapNone/>
                      <wp:docPr id="1123" name="Ink 1123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151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59400" cy="1756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766B9D42" id="Ink 1123" o:spid="_x0000_s1026" type="#_x0000_t75" style="position:absolute;margin-left:267.35pt;margin-top:-2.95pt;width:5.9pt;height:15.25pt;z-index:2527856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">
                      <v:imagedata r:id="rId2152" o:title=""/>
                    </v:shape>
                  </w:pict>
                </mc:Fallback>
              </mc:AlternateContent>
            </w:r>
            <w:r w:rsidR="00F04F40"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784640" behindDoc="0" locked="0" layoutInCell="1" allowOverlap="1">
                      <wp:simplePos x="0" y="0"/>
                      <wp:positionH relativeFrom="column">
                        <wp:posOffset>3276575</wp:posOffset>
                      </wp:positionH>
                      <wp:positionV relativeFrom="paragraph">
                        <wp:posOffset>78870</wp:posOffset>
                      </wp:positionV>
                      <wp:extent cx="78840" cy="89280"/>
                      <wp:effectExtent l="38100" t="57150" r="35560" b="44450"/>
                      <wp:wrapNone/>
                      <wp:docPr id="1122" name="Ink 1122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153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78840" cy="892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7503D97B" id="Ink 1122" o:spid="_x0000_s1026" type="#_x0000_t75" style="position:absolute;margin-left:257.3pt;margin-top:5.5pt;width:7.35pt;height:8.4pt;z-index:25278464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">
                      <v:imagedata r:id="rId2154" o:title=""/>
                    </v:shape>
                  </w:pict>
                </mc:Fallback>
              </mc:AlternateContent>
            </w:r>
            <w:r w:rsidR="00F04F40"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783616" behindDoc="0" locked="0" layoutInCell="1" allowOverlap="1">
                      <wp:simplePos x="0" y="0"/>
                      <wp:positionH relativeFrom="column">
                        <wp:posOffset>3182255</wp:posOffset>
                      </wp:positionH>
                      <wp:positionV relativeFrom="paragraph">
                        <wp:posOffset>68790</wp:posOffset>
                      </wp:positionV>
                      <wp:extent cx="75960" cy="78120"/>
                      <wp:effectExtent l="38100" t="57150" r="38735" b="55245"/>
                      <wp:wrapNone/>
                      <wp:docPr id="1121" name="Ink 1121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155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75960" cy="781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706A3C6C" id="Ink 1121" o:spid="_x0000_s1026" type="#_x0000_t75" style="position:absolute;margin-left:249.8pt;margin-top:4.6pt;width:7.2pt;height:7.75pt;z-index:25278361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">
                      <v:imagedata r:id="rId2156" o:title=""/>
                    </v:shape>
                  </w:pict>
                </mc:Fallback>
              </mc:AlternateContent>
            </w:r>
            <w:r w:rsidR="00F04F40"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782592" behindDoc="0" locked="0" layoutInCell="1" allowOverlap="1">
                      <wp:simplePos x="0" y="0"/>
                      <wp:positionH relativeFrom="column">
                        <wp:posOffset>3004775</wp:posOffset>
                      </wp:positionH>
                      <wp:positionV relativeFrom="paragraph">
                        <wp:posOffset>-74850</wp:posOffset>
                      </wp:positionV>
                      <wp:extent cx="128880" cy="180000"/>
                      <wp:effectExtent l="57150" t="38100" r="43180" b="48895"/>
                      <wp:wrapNone/>
                      <wp:docPr id="1120" name="Ink 1120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157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28880" cy="1800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437AB453" id="Ink 1120" o:spid="_x0000_s1026" type="#_x0000_t75" style="position:absolute;margin-left:235.85pt;margin-top:-6.6pt;width:11.9pt;height:15.65pt;z-index:25278259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">
                      <v:imagedata r:id="rId2158" o:title=""/>
                    </v:shape>
                  </w:pict>
                </mc:Fallback>
              </mc:AlternateContent>
            </w:r>
            <w:r w:rsidR="00F04F40"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755968" behindDoc="0" locked="0" layoutInCell="1" allowOverlap="1">
                      <wp:simplePos x="0" y="0"/>
                      <wp:positionH relativeFrom="column">
                        <wp:posOffset>2304215</wp:posOffset>
                      </wp:positionH>
                      <wp:positionV relativeFrom="paragraph">
                        <wp:posOffset>42150</wp:posOffset>
                      </wp:positionV>
                      <wp:extent cx="79920" cy="159480"/>
                      <wp:effectExtent l="38100" t="57150" r="53975" b="50165"/>
                      <wp:wrapNone/>
                      <wp:docPr id="1094" name="Ink 1094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159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79920" cy="1594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28664EF1" id="Ink 1094" o:spid="_x0000_s1026" type="#_x0000_t75" style="position:absolute;margin-left:180.9pt;margin-top:2.65pt;width:7.8pt;height:14pt;z-index:25275596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">
                      <v:imagedata r:id="rId2160" o:title=""/>
                    </v:shape>
                  </w:pict>
                </mc:Fallback>
              </mc:AlternateContent>
            </w:r>
            <w:r w:rsidR="00F04F40"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754944" behindDoc="0" locked="0" layoutInCell="1" allowOverlap="1">
                      <wp:simplePos x="0" y="0"/>
                      <wp:positionH relativeFrom="column">
                        <wp:posOffset>2227175</wp:posOffset>
                      </wp:positionH>
                      <wp:positionV relativeFrom="paragraph">
                        <wp:posOffset>159870</wp:posOffset>
                      </wp:positionV>
                      <wp:extent cx="71640" cy="12960"/>
                      <wp:effectExtent l="38100" t="38100" r="43180" b="44450"/>
                      <wp:wrapNone/>
                      <wp:docPr id="1093" name="Ink 1093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161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71640" cy="129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1DDF0653" id="Ink 1093" o:spid="_x0000_s1026" type="#_x0000_t75" style="position:absolute;margin-left:174.7pt;margin-top:12.15pt;width:6.8pt;height:2.2pt;z-index:25275494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">
                      <v:imagedata r:id="rId2162" o:title=""/>
                    </v:shape>
                  </w:pict>
                </mc:Fallback>
              </mc:AlternateContent>
            </w:r>
            <w:r w:rsidR="00F04F40"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753920" behindDoc="0" locked="0" layoutInCell="1" allowOverlap="1">
                      <wp:simplePos x="0" y="0"/>
                      <wp:positionH relativeFrom="column">
                        <wp:posOffset>2258855</wp:posOffset>
                      </wp:positionH>
                      <wp:positionV relativeFrom="paragraph">
                        <wp:posOffset>93990</wp:posOffset>
                      </wp:positionV>
                      <wp:extent cx="41040" cy="137160"/>
                      <wp:effectExtent l="19050" t="38100" r="54610" b="53340"/>
                      <wp:wrapNone/>
                      <wp:docPr id="1092" name="Ink 1092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163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41040" cy="1371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27A8F7D9" id="Ink 1092" o:spid="_x0000_s1026" type="#_x0000_t75" style="position:absolute;margin-left:177pt;margin-top:6.7pt;width:4.55pt;height:12.3pt;z-index:25275392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">
                      <v:imagedata r:id="rId2164" o:title=""/>
                    </v:shape>
                  </w:pict>
                </mc:Fallback>
              </mc:AlternateContent>
            </w:r>
            <w:r w:rsidR="00F04F40"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752896" behindDoc="0" locked="0" layoutInCell="1" allowOverlap="1">
                      <wp:simplePos x="0" y="0"/>
                      <wp:positionH relativeFrom="column">
                        <wp:posOffset>2184335</wp:posOffset>
                      </wp:positionH>
                      <wp:positionV relativeFrom="paragraph">
                        <wp:posOffset>69150</wp:posOffset>
                      </wp:positionV>
                      <wp:extent cx="43920" cy="165960"/>
                      <wp:effectExtent l="38100" t="57150" r="32385" b="43815"/>
                      <wp:wrapNone/>
                      <wp:docPr id="1091" name="Ink 1091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165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43920" cy="1659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2B636E79" id="Ink 1091" o:spid="_x0000_s1026" type="#_x0000_t75" style="position:absolute;margin-left:171.15pt;margin-top:4.7pt;width:4.75pt;height:14.55pt;z-index:25275289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">
                      <v:imagedata r:id="rId2166" o:title=""/>
                    </v:shape>
                  </w:pict>
                </mc:Fallback>
              </mc:AlternateContent>
            </w:r>
            <w:r w:rsidR="00F04F40"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750848" behindDoc="0" locked="0" layoutInCell="1" allowOverlap="1">
                      <wp:simplePos x="0" y="0"/>
                      <wp:positionH relativeFrom="column">
                        <wp:posOffset>1966535</wp:posOffset>
                      </wp:positionH>
                      <wp:positionV relativeFrom="paragraph">
                        <wp:posOffset>79590</wp:posOffset>
                      </wp:positionV>
                      <wp:extent cx="82800" cy="108720"/>
                      <wp:effectExtent l="57150" t="38100" r="50800" b="43815"/>
                      <wp:wrapNone/>
                      <wp:docPr id="1089" name="Ink 1089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167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82800" cy="1087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43901800" id="Ink 1089" o:spid="_x0000_s1026" type="#_x0000_t75" style="position:absolute;margin-left:154.1pt;margin-top:5.5pt;width:8pt;height:10.1pt;z-index:25275084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">
                      <v:imagedata r:id="rId2168" o:title=""/>
                    </v:shape>
                  </w:pict>
                </mc:Fallback>
              </mc:AlternateContent>
            </w:r>
            <w:r w:rsidR="00F04F40"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743680" behindDoc="0" locked="0" layoutInCell="1" allowOverlap="1">
                      <wp:simplePos x="0" y="0"/>
                      <wp:positionH relativeFrom="column">
                        <wp:posOffset>1688255</wp:posOffset>
                      </wp:positionH>
                      <wp:positionV relativeFrom="paragraph">
                        <wp:posOffset>74550</wp:posOffset>
                      </wp:positionV>
                      <wp:extent cx="155520" cy="126720"/>
                      <wp:effectExtent l="19050" t="38100" r="54610" b="45085"/>
                      <wp:wrapNone/>
                      <wp:docPr id="1082" name="Ink 1082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169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55520" cy="1267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3D1D4B30" id="Ink 1082" o:spid="_x0000_s1026" type="#_x0000_t75" style="position:absolute;margin-left:132.5pt;margin-top:5.25pt;width:13.6pt;height:11.35pt;z-index:2527436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">
                      <v:imagedata r:id="rId2170" o:title=""/>
                    </v:shape>
                  </w:pict>
                </mc:Fallback>
              </mc:AlternateContent>
            </w:r>
            <w:r w:rsidR="00F04F40"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742656" behindDoc="0" locked="0" layoutInCell="1" allowOverlap="1">
                      <wp:simplePos x="0" y="0"/>
                      <wp:positionH relativeFrom="column">
                        <wp:posOffset>1669535</wp:posOffset>
                      </wp:positionH>
                      <wp:positionV relativeFrom="paragraph">
                        <wp:posOffset>68430</wp:posOffset>
                      </wp:positionV>
                      <wp:extent cx="38160" cy="139320"/>
                      <wp:effectExtent l="38100" t="38100" r="38100" b="51435"/>
                      <wp:wrapNone/>
                      <wp:docPr id="1081" name="Ink 1081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171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38160" cy="1393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4A8774BB" id="Ink 1081" o:spid="_x0000_s1026" type="#_x0000_t75" style="position:absolute;margin-left:130.65pt;margin-top:4.5pt;width:4.25pt;height:12.2pt;z-index:2527426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">
                      <v:imagedata r:id="rId2172" o:title=""/>
                    </v:shape>
                  </w:pict>
                </mc:Fallback>
              </mc:AlternateContent>
            </w:r>
            <w:r w:rsidR="00F04F40"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734464" behindDoc="0" locked="0" layoutInCell="1" allowOverlap="1">
                      <wp:simplePos x="0" y="0"/>
                      <wp:positionH relativeFrom="column">
                        <wp:posOffset>1272455</wp:posOffset>
                      </wp:positionH>
                      <wp:positionV relativeFrom="paragraph">
                        <wp:posOffset>155550</wp:posOffset>
                      </wp:positionV>
                      <wp:extent cx="241560" cy="28080"/>
                      <wp:effectExtent l="57150" t="38100" r="44450" b="48260"/>
                      <wp:wrapNone/>
                      <wp:docPr id="1073" name="Ink 1073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173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241560" cy="280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23ACA174" id="Ink 1073" o:spid="_x0000_s1026" type="#_x0000_t75" style="position:absolute;margin-left:99.55pt;margin-top:11.9pt;width:20.5pt;height:3.45pt;z-index:2527344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">
                      <v:imagedata r:id="rId2174" o:title=""/>
                    </v:shape>
                  </w:pict>
                </mc:Fallback>
              </mc:AlternateContent>
            </w:r>
            <w:r w:rsidR="00F04F40"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733440" behindDoc="0" locked="0" layoutInCell="1" allowOverlap="1">
                      <wp:simplePos x="0" y="0"/>
                      <wp:positionH relativeFrom="column">
                        <wp:posOffset>1317095</wp:posOffset>
                      </wp:positionH>
                      <wp:positionV relativeFrom="paragraph">
                        <wp:posOffset>79590</wp:posOffset>
                      </wp:positionV>
                      <wp:extent cx="198000" cy="19080"/>
                      <wp:effectExtent l="57150" t="38100" r="50165" b="57150"/>
                      <wp:wrapNone/>
                      <wp:docPr id="1072" name="Ink 1072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175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98000" cy="190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73C1F306" id="Ink 1072" o:spid="_x0000_s1026" type="#_x0000_t75" style="position:absolute;margin-left:103pt;margin-top:5.35pt;width:17.1pt;height:3.2pt;z-index:25273344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">
                      <v:imagedata r:id="rId2176" o:title=""/>
                    </v:shape>
                  </w:pict>
                </mc:Fallback>
              </mc:AlternateContent>
            </w:r>
            <w:r w:rsidR="00F04F40"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727296" behindDoc="0" locked="0" layoutInCell="1" allowOverlap="1" wp14:anchorId="75666E1C" wp14:editId="759B1C02">
                      <wp:simplePos x="0" y="0"/>
                      <wp:positionH relativeFrom="column">
                        <wp:posOffset>257615</wp:posOffset>
                      </wp:positionH>
                      <wp:positionV relativeFrom="paragraph">
                        <wp:posOffset>-118770</wp:posOffset>
                      </wp:positionV>
                      <wp:extent cx="830520" cy="529200"/>
                      <wp:effectExtent l="19050" t="38100" r="46355" b="61595"/>
                      <wp:wrapNone/>
                      <wp:docPr id="1065" name="Ink 1065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177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830520" cy="5292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5C060485" id="Ink 1065" o:spid="_x0000_s1026" type="#_x0000_t75" style="position:absolute;margin-left:19.75pt;margin-top:-10.15pt;width:67.2pt;height:43.55pt;z-index:25272729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">
                      <v:imagedata r:id="rId2178" o:title=""/>
                    </v:shape>
                  </w:pict>
                </mc:Fallback>
              </mc:AlternateContent>
            </w:r>
          </w:p>
          <w:p w:rsidR="00D8114C" w:rsidRPr="00245840" w:rsidRDefault="003F7C72" w:rsidP="00F04F40">
            <w:pPr>
              <w:rPr>
                <w:rFonts w:ascii="Calibri" w:hAnsi="Calibri" w:cs="Calibri"/>
                <w:sz w:val="22"/>
                <w:szCs w:val="22"/>
              </w:rPr>
            </w:pP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917760" behindDoc="0" locked="0" layoutInCell="1" allowOverlap="1">
                      <wp:simplePos x="0" y="0"/>
                      <wp:positionH relativeFrom="column">
                        <wp:posOffset>6056135</wp:posOffset>
                      </wp:positionH>
                      <wp:positionV relativeFrom="paragraph">
                        <wp:posOffset>5035</wp:posOffset>
                      </wp:positionV>
                      <wp:extent cx="64440" cy="70200"/>
                      <wp:effectExtent l="38100" t="38100" r="50165" b="44450"/>
                      <wp:wrapNone/>
                      <wp:docPr id="1254" name="Ink 1254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179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64440" cy="702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26035E88" id="Ink 1254" o:spid="_x0000_s1026" type="#_x0000_t75" style="position:absolute;margin-left:476.3pt;margin-top:-.25pt;width:5.9pt;height:6.65pt;z-index:2529177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">
                      <v:imagedata r:id="rId2180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916736" behindDoc="0" locked="0" layoutInCell="1" allowOverlap="1">
                      <wp:simplePos x="0" y="0"/>
                      <wp:positionH relativeFrom="column">
                        <wp:posOffset>5953535</wp:posOffset>
                      </wp:positionH>
                      <wp:positionV relativeFrom="paragraph">
                        <wp:posOffset>10435</wp:posOffset>
                      </wp:positionV>
                      <wp:extent cx="69840" cy="59040"/>
                      <wp:effectExtent l="19050" t="38100" r="45085" b="36830"/>
                      <wp:wrapNone/>
                      <wp:docPr id="1253" name="Ink 1253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181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69840" cy="590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0A1CB307" id="Ink 1253" o:spid="_x0000_s1026" type="#_x0000_t75" style="position:absolute;margin-left:468.3pt;margin-top:.3pt;width:6.5pt;height:5.65pt;z-index:2529167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">
                      <v:imagedata r:id="rId2182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914688" behindDoc="0" locked="0" layoutInCell="1" allowOverlap="1">
                      <wp:simplePos x="0" y="0"/>
                      <wp:positionH relativeFrom="column">
                        <wp:posOffset>5751575</wp:posOffset>
                      </wp:positionH>
                      <wp:positionV relativeFrom="paragraph">
                        <wp:posOffset>104395</wp:posOffset>
                      </wp:positionV>
                      <wp:extent cx="87120" cy="11520"/>
                      <wp:effectExtent l="38100" t="38100" r="46355" b="45720"/>
                      <wp:wrapNone/>
                      <wp:docPr id="1251" name="Ink 1251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183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87120" cy="115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32086613" id="Ink 1251" o:spid="_x0000_s1026" type="#_x0000_t75" style="position:absolute;margin-left:452.55pt;margin-top:7.9pt;width:7.65pt;height:1.65pt;z-index:2529146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">
                      <v:imagedata r:id="rId2184" o:title=""/>
                    </v:shape>
                  </w:pict>
                </mc:Fallback>
              </mc:AlternateContent>
            </w:r>
            <w:r w:rsidR="00F04F40"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796928" behindDoc="0" locked="0" layoutInCell="1" allowOverlap="1">
                      <wp:simplePos x="0" y="0"/>
                      <wp:positionH relativeFrom="column">
                        <wp:posOffset>5181335</wp:posOffset>
                      </wp:positionH>
                      <wp:positionV relativeFrom="paragraph">
                        <wp:posOffset>78970</wp:posOffset>
                      </wp:positionV>
                      <wp:extent cx="243720" cy="18000"/>
                      <wp:effectExtent l="38100" t="38100" r="42545" b="39370"/>
                      <wp:wrapNone/>
                      <wp:docPr id="1134" name="Ink 1134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185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243720" cy="180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7A87E915" id="Ink 1134" o:spid="_x0000_s1026" type="#_x0000_t75" style="position:absolute;margin-left:407.5pt;margin-top:5.9pt;width:20.5pt;height:2.15pt;z-index:2527969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">
                      <v:imagedata r:id="rId2186" o:title=""/>
                    </v:shape>
                  </w:pict>
                </mc:Fallback>
              </mc:AlternateContent>
            </w:r>
            <w:r w:rsidR="00F04F40"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795904" behindDoc="0" locked="0" layoutInCell="1" allowOverlap="1">
                      <wp:simplePos x="0" y="0"/>
                      <wp:positionH relativeFrom="column">
                        <wp:posOffset>5183495</wp:posOffset>
                      </wp:positionH>
                      <wp:positionV relativeFrom="paragraph">
                        <wp:posOffset>10570</wp:posOffset>
                      </wp:positionV>
                      <wp:extent cx="237960" cy="16200"/>
                      <wp:effectExtent l="38100" t="57150" r="48260" b="41275"/>
                      <wp:wrapNone/>
                      <wp:docPr id="1133" name="Ink 1133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187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237960" cy="162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211637B8" id="Ink 1133" o:spid="_x0000_s1026" type="#_x0000_t75" style="position:absolute;margin-left:407.75pt;margin-top:.05pt;width:19.9pt;height:2.7pt;z-index:2527959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">
                      <v:imagedata r:id="rId2188" o:title=""/>
                    </v:shape>
                  </w:pict>
                </mc:Fallback>
              </mc:AlternateContent>
            </w:r>
            <w:r w:rsidR="00F04F40"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793856" behindDoc="0" locked="0" layoutInCell="1" allowOverlap="1">
                      <wp:simplePos x="0" y="0"/>
                      <wp:positionH relativeFrom="column">
                        <wp:posOffset>4374575</wp:posOffset>
                      </wp:positionH>
                      <wp:positionV relativeFrom="paragraph">
                        <wp:posOffset>-120110</wp:posOffset>
                      </wp:positionV>
                      <wp:extent cx="520920" cy="502920"/>
                      <wp:effectExtent l="38100" t="57150" r="50800" b="49530"/>
                      <wp:wrapNone/>
                      <wp:docPr id="1131" name="Ink 1131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189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520920" cy="5029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734FF32B" id="Ink 1131" o:spid="_x0000_s1026" type="#_x0000_t75" style="position:absolute;margin-left:343.6pt;margin-top:-10.25pt;width:42.75pt;height:41.25pt;z-index:2527938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">
                      <v:imagedata r:id="rId2190" o:title=""/>
                    </v:shape>
                  </w:pict>
                </mc:Fallback>
              </mc:AlternateContent>
            </w:r>
            <w:r w:rsidR="00F04F40"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792832" behindDoc="0" locked="0" layoutInCell="1" allowOverlap="1">
                      <wp:simplePos x="0" y="0"/>
                      <wp:positionH relativeFrom="column">
                        <wp:posOffset>4343615</wp:posOffset>
                      </wp:positionH>
                      <wp:positionV relativeFrom="paragraph">
                        <wp:posOffset>-100670</wp:posOffset>
                      </wp:positionV>
                      <wp:extent cx="98640" cy="462600"/>
                      <wp:effectExtent l="38100" t="57150" r="34925" b="52070"/>
                      <wp:wrapNone/>
                      <wp:docPr id="1130" name="Ink 1130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191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98640" cy="4626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001F1663" id="Ink 1130" o:spid="_x0000_s1026" type="#_x0000_t75" style="position:absolute;margin-left:341.3pt;margin-top:-8.65pt;width:9.15pt;height:37.9pt;z-index:2527928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">
                      <v:imagedata r:id="rId2192" o:title=""/>
                    </v:shape>
                  </w:pict>
                </mc:Fallback>
              </mc:AlternateContent>
            </w:r>
            <w:r w:rsidR="00F04F40"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789760" behindDoc="0" locked="0" layoutInCell="1" allowOverlap="1">
                      <wp:simplePos x="0" y="0"/>
                      <wp:positionH relativeFrom="column">
                        <wp:posOffset>3018095</wp:posOffset>
                      </wp:positionH>
                      <wp:positionV relativeFrom="paragraph">
                        <wp:posOffset>69970</wp:posOffset>
                      </wp:positionV>
                      <wp:extent cx="718560" cy="22680"/>
                      <wp:effectExtent l="38100" t="38100" r="43815" b="53975"/>
                      <wp:wrapNone/>
                      <wp:docPr id="1127" name="Ink 1127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193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718560" cy="226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1182C492" id="Ink 1127" o:spid="_x0000_s1026" type="#_x0000_t75" style="position:absolute;margin-left:237.1pt;margin-top:4.75pt;width:58.25pt;height:3.7pt;z-index:2527897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">
                      <v:imagedata r:id="rId2194" o:title=""/>
                    </v:shape>
                  </w:pict>
                </mc:Fallback>
              </mc:AlternateContent>
            </w:r>
            <w:r w:rsidR="00F04F40"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751872" behindDoc="0" locked="0" layoutInCell="1" allowOverlap="1">
                      <wp:simplePos x="0" y="0"/>
                      <wp:positionH relativeFrom="column">
                        <wp:posOffset>2101895</wp:posOffset>
                      </wp:positionH>
                      <wp:positionV relativeFrom="paragraph">
                        <wp:posOffset>3010</wp:posOffset>
                      </wp:positionV>
                      <wp:extent cx="55800" cy="49680"/>
                      <wp:effectExtent l="38100" t="57150" r="40005" b="45720"/>
                      <wp:wrapNone/>
                      <wp:docPr id="1090" name="Ink 1090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195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55800" cy="496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3DB9D178" id="Ink 1090" o:spid="_x0000_s1026" type="#_x0000_t75" style="position:absolute;margin-left:164.75pt;margin-top:-.5pt;width:5.65pt;height:5.3pt;z-index:25275187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">
                      <v:imagedata r:id="rId2196" o:title=""/>
                    </v:shape>
                  </w:pict>
                </mc:Fallback>
              </mc:AlternateContent>
            </w:r>
            <w:r w:rsidR="00F04F40"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749824" behindDoc="0" locked="0" layoutInCell="1" allowOverlap="1">
                      <wp:simplePos x="0" y="0"/>
                      <wp:positionH relativeFrom="column">
                        <wp:posOffset>1932695</wp:posOffset>
                      </wp:positionH>
                      <wp:positionV relativeFrom="paragraph">
                        <wp:posOffset>123610</wp:posOffset>
                      </wp:positionV>
                      <wp:extent cx="122760" cy="20520"/>
                      <wp:effectExtent l="57150" t="38100" r="48895" b="55880"/>
                      <wp:wrapNone/>
                      <wp:docPr id="1088" name="Ink 1088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197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22760" cy="205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738E3CD3" id="Ink 1088" o:spid="_x0000_s1026" type="#_x0000_t75" style="position:absolute;margin-left:151.45pt;margin-top:9.2pt;width:11.05pt;height:3pt;z-index:2527498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">
                      <v:imagedata r:id="rId2198" o:title=""/>
                    </v:shape>
                  </w:pict>
                </mc:Fallback>
              </mc:AlternateContent>
            </w:r>
            <w:r w:rsidR="00F04F40"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741632" behindDoc="0" locked="0" layoutInCell="1" allowOverlap="1">
                      <wp:simplePos x="0" y="0"/>
                      <wp:positionH relativeFrom="column">
                        <wp:posOffset>512135</wp:posOffset>
                      </wp:positionH>
                      <wp:positionV relativeFrom="paragraph">
                        <wp:posOffset>103090</wp:posOffset>
                      </wp:positionV>
                      <wp:extent cx="108720" cy="124200"/>
                      <wp:effectExtent l="19050" t="38100" r="24765" b="47625"/>
                      <wp:wrapNone/>
                      <wp:docPr id="1080" name="Ink 1080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199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08720" cy="1242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23F925A7" id="Ink 1080" o:spid="_x0000_s1026" type="#_x0000_t75" style="position:absolute;margin-left:39.6pt;margin-top:7.45pt;width:10.2pt;height:11.25pt;z-index:2527416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">
                      <v:imagedata r:id="rId2200" o:title=""/>
                    </v:shape>
                  </w:pict>
                </mc:Fallback>
              </mc:AlternateContent>
            </w:r>
            <w:r w:rsidR="00F04F40"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740608" behindDoc="0" locked="0" layoutInCell="1" allowOverlap="1">
                      <wp:simplePos x="0" y="0"/>
                      <wp:positionH relativeFrom="column">
                        <wp:posOffset>458855</wp:posOffset>
                      </wp:positionH>
                      <wp:positionV relativeFrom="paragraph">
                        <wp:posOffset>87250</wp:posOffset>
                      </wp:positionV>
                      <wp:extent cx="50760" cy="143280"/>
                      <wp:effectExtent l="57150" t="38100" r="26035" b="47625"/>
                      <wp:wrapNone/>
                      <wp:docPr id="1079" name="Ink 1079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201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50760" cy="1432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368A5B00" id="Ink 1079" o:spid="_x0000_s1026" type="#_x0000_t75" style="position:absolute;margin-left:35.4pt;margin-top:6.1pt;width:5.25pt;height:12.6pt;z-index:2527406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">
                      <v:imagedata r:id="rId2202" o:title=""/>
                    </v:shape>
                  </w:pict>
                </mc:Fallback>
              </mc:AlternateContent>
            </w:r>
            <w:r w:rsidR="00F04F40"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739584" behindDoc="0" locked="0" layoutInCell="1" allowOverlap="1">
                      <wp:simplePos x="0" y="0"/>
                      <wp:positionH relativeFrom="column">
                        <wp:posOffset>103895</wp:posOffset>
                      </wp:positionH>
                      <wp:positionV relativeFrom="paragraph">
                        <wp:posOffset>83650</wp:posOffset>
                      </wp:positionV>
                      <wp:extent cx="104760" cy="169920"/>
                      <wp:effectExtent l="38100" t="38100" r="48260" b="40005"/>
                      <wp:wrapNone/>
                      <wp:docPr id="1078" name="Ink 1078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203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04760" cy="1699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35371AD5" id="Ink 1078" o:spid="_x0000_s1026" type="#_x0000_t75" style="position:absolute;margin-left:7.7pt;margin-top:6pt;width:9.35pt;height:14.7pt;z-index:2527395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">
                      <v:imagedata r:id="rId2204" o:title=""/>
                    </v:shape>
                  </w:pict>
                </mc:Fallback>
              </mc:AlternateContent>
            </w:r>
            <w:r w:rsidR="00F04F40"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737536" behindDoc="0" locked="0" layoutInCell="1" allowOverlap="1">
                      <wp:simplePos x="0" y="0"/>
                      <wp:positionH relativeFrom="column">
                        <wp:posOffset>-16705</wp:posOffset>
                      </wp:positionH>
                      <wp:positionV relativeFrom="paragraph">
                        <wp:posOffset>105250</wp:posOffset>
                      </wp:positionV>
                      <wp:extent cx="34200" cy="125280"/>
                      <wp:effectExtent l="38100" t="57150" r="42545" b="46355"/>
                      <wp:wrapNone/>
                      <wp:docPr id="1076" name="Ink 1076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205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34200" cy="1252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46071650" id="Ink 1076" o:spid="_x0000_s1026" type="#_x0000_t75" style="position:absolute;margin-left:-2.05pt;margin-top:7.5pt;width:4.05pt;height:11.15pt;z-index:2527375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">
                      <v:imagedata r:id="rId2206" o:title=""/>
                    </v:shape>
                  </w:pict>
                </mc:Fallback>
              </mc:AlternateContent>
            </w:r>
            <w:r w:rsidR="00F04F40"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735488" behindDoc="0" locked="0" layoutInCell="1" allowOverlap="1">
                      <wp:simplePos x="0" y="0"/>
                      <wp:positionH relativeFrom="column">
                        <wp:posOffset>1426535</wp:posOffset>
                      </wp:positionH>
                      <wp:positionV relativeFrom="paragraph">
                        <wp:posOffset>34330</wp:posOffset>
                      </wp:positionV>
                      <wp:extent cx="20160" cy="163440"/>
                      <wp:effectExtent l="38100" t="57150" r="56515" b="46355"/>
                      <wp:wrapNone/>
                      <wp:docPr id="1074" name="Ink 1074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207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20160" cy="1634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6506C745" id="Ink 1074" o:spid="_x0000_s1026" type="#_x0000_t75" style="position:absolute;margin-left:111.45pt;margin-top:1.9pt;width:3.5pt;height:14.6pt;z-index:2527354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">
                      <v:imagedata r:id="rId2208" o:title=""/>
                    </v:shape>
                  </w:pict>
                </mc:Fallback>
              </mc:AlternateContent>
            </w:r>
            <w:r w:rsidR="00F04F40"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730368" behindDoc="0" locked="0" layoutInCell="1" allowOverlap="1">
                      <wp:simplePos x="0" y="0"/>
                      <wp:positionH relativeFrom="column">
                        <wp:posOffset>844415</wp:posOffset>
                      </wp:positionH>
                      <wp:positionV relativeFrom="paragraph">
                        <wp:posOffset>122530</wp:posOffset>
                      </wp:positionV>
                      <wp:extent cx="85320" cy="8280"/>
                      <wp:effectExtent l="57150" t="57150" r="48260" b="48895"/>
                      <wp:wrapNone/>
                      <wp:docPr id="1068" name="Ink 1068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209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85320" cy="82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527B6492" id="Ink 1068" o:spid="_x0000_s1026" type="#_x0000_t75" style="position:absolute;margin-left:65.85pt;margin-top:8.9pt;width:7.75pt;height:2pt;z-index:25273036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">
                      <v:imagedata r:id="rId2210" o:title=""/>
                    </v:shape>
                  </w:pict>
                </mc:Fallback>
              </mc:AlternateContent>
            </w:r>
            <w:r w:rsidR="00F04F40"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729344" behindDoc="0" locked="0" layoutInCell="1" allowOverlap="1">
                      <wp:simplePos x="0" y="0"/>
                      <wp:positionH relativeFrom="column">
                        <wp:posOffset>846935</wp:posOffset>
                      </wp:positionH>
                      <wp:positionV relativeFrom="paragraph">
                        <wp:posOffset>-11390</wp:posOffset>
                      </wp:positionV>
                      <wp:extent cx="12600" cy="92880"/>
                      <wp:effectExtent l="57150" t="57150" r="45085" b="40640"/>
                      <wp:wrapNone/>
                      <wp:docPr id="1067" name="Ink 1067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211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2600" cy="928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7499D387" id="Ink 1067" o:spid="_x0000_s1026" type="#_x0000_t75" style="position:absolute;margin-left:65.9pt;margin-top:-1.65pt;width:2.6pt;height:8.6pt;z-index:25272934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">
                      <v:imagedata r:id="rId2212" o:title=""/>
                    </v:shape>
                  </w:pict>
                </mc:Fallback>
              </mc:AlternateContent>
            </w:r>
            <w:r w:rsidR="00F04F40"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728320" behindDoc="0" locked="0" layoutInCell="1" allowOverlap="1">
                      <wp:simplePos x="0" y="0"/>
                      <wp:positionH relativeFrom="column">
                        <wp:posOffset>791135</wp:posOffset>
                      </wp:positionH>
                      <wp:positionV relativeFrom="paragraph">
                        <wp:posOffset>35770</wp:posOffset>
                      </wp:positionV>
                      <wp:extent cx="133920" cy="12960"/>
                      <wp:effectExtent l="57150" t="38100" r="38100" b="44450"/>
                      <wp:wrapNone/>
                      <wp:docPr id="1066" name="Ink 1066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213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33920" cy="129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565633A6" id="Ink 1066" o:spid="_x0000_s1026" type="#_x0000_t75" style="position:absolute;margin-left:61.6pt;margin-top:2.3pt;width:11.9pt;height:2.4pt;z-index:25272832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">
                      <v:imagedata r:id="rId2214" o:title=""/>
                    </v:shape>
                  </w:pict>
                </mc:Fallback>
              </mc:AlternateContent>
            </w:r>
            <w:r w:rsidR="00F04F40"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726272" behindDoc="0" locked="0" layoutInCell="1" allowOverlap="1">
                      <wp:simplePos x="0" y="0"/>
                      <wp:positionH relativeFrom="column">
                        <wp:posOffset>209735</wp:posOffset>
                      </wp:positionH>
                      <wp:positionV relativeFrom="paragraph">
                        <wp:posOffset>-263390</wp:posOffset>
                      </wp:positionV>
                      <wp:extent cx="128160" cy="610200"/>
                      <wp:effectExtent l="57150" t="57150" r="43815" b="57150"/>
                      <wp:wrapNone/>
                      <wp:docPr id="1064" name="Ink 1064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215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28160" cy="6102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2011EC00" id="Ink 1064" o:spid="_x0000_s1026" type="#_x0000_t75" style="position:absolute;margin-left:15.75pt;margin-top:-21.55pt;width:11.7pt;height:49.65pt;z-index:25272627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">
                      <v:imagedata r:id="rId2216" o:title=""/>
                    </v:shape>
                  </w:pict>
                </mc:Fallback>
              </mc:AlternateContent>
            </w:r>
          </w:p>
          <w:p w:rsidR="00D8114C" w:rsidRPr="00245840" w:rsidRDefault="00F04F40" w:rsidP="00F04F40">
            <w:pPr>
              <w:rPr>
                <w:rFonts w:ascii="Calibri" w:hAnsi="Calibri" w:cs="Calibri"/>
                <w:sz w:val="22"/>
                <w:szCs w:val="22"/>
              </w:rPr>
            </w:pP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801024" behindDoc="0" locked="0" layoutInCell="1" allowOverlap="1">
                      <wp:simplePos x="0" y="0"/>
                      <wp:positionH relativeFrom="column">
                        <wp:posOffset>5564735</wp:posOffset>
                      </wp:positionH>
                      <wp:positionV relativeFrom="paragraph">
                        <wp:posOffset>60435</wp:posOffset>
                      </wp:positionV>
                      <wp:extent cx="66600" cy="118080"/>
                      <wp:effectExtent l="38100" t="19050" r="48260" b="53975"/>
                      <wp:wrapNone/>
                      <wp:docPr id="1138" name="Ink 1138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217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66600" cy="1180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6464007B" id="Ink 1138" o:spid="_x0000_s1026" type="#_x0000_t75" style="position:absolute;margin-left:437.7pt;margin-top:4.2pt;width:6.45pt;height:10.55pt;z-index:2528010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">
                      <v:imagedata r:id="rId2218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800000" behindDoc="0" locked="0" layoutInCell="1" allowOverlap="1">
                      <wp:simplePos x="0" y="0"/>
                      <wp:positionH relativeFrom="column">
                        <wp:posOffset>5451695</wp:posOffset>
                      </wp:positionH>
                      <wp:positionV relativeFrom="paragraph">
                        <wp:posOffset>104715</wp:posOffset>
                      </wp:positionV>
                      <wp:extent cx="73800" cy="79560"/>
                      <wp:effectExtent l="38100" t="38100" r="59690" b="53975"/>
                      <wp:wrapNone/>
                      <wp:docPr id="1137" name="Ink 1137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219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73800" cy="795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5F6440B0" id="Ink 1137" o:spid="_x0000_s1026" type="#_x0000_t75" style="position:absolute;margin-left:428.55pt;margin-top:7.65pt;width:7.35pt;height:7.55pt;z-index:2528000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">
                      <v:imagedata r:id="rId2220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798976" behindDoc="0" locked="0" layoutInCell="1" allowOverlap="1">
                      <wp:simplePos x="0" y="0"/>
                      <wp:positionH relativeFrom="column">
                        <wp:posOffset>5426855</wp:posOffset>
                      </wp:positionH>
                      <wp:positionV relativeFrom="paragraph">
                        <wp:posOffset>86355</wp:posOffset>
                      </wp:positionV>
                      <wp:extent cx="9000" cy="82440"/>
                      <wp:effectExtent l="38100" t="57150" r="48260" b="51435"/>
                      <wp:wrapNone/>
                      <wp:docPr id="1136" name="Ink 1136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221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9000" cy="824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63868B47" id="Ink 1136" o:spid="_x0000_s1026" type="#_x0000_t75" style="position:absolute;margin-left:426.55pt;margin-top:6.1pt;width:2.15pt;height:7.7pt;z-index:2527989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">
                      <v:imagedata r:id="rId2222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797952" behindDoc="0" locked="0" layoutInCell="1" allowOverlap="1">
                      <wp:simplePos x="0" y="0"/>
                      <wp:positionH relativeFrom="column">
                        <wp:posOffset>4777775</wp:posOffset>
                      </wp:positionH>
                      <wp:positionV relativeFrom="paragraph">
                        <wp:posOffset>-49005</wp:posOffset>
                      </wp:positionV>
                      <wp:extent cx="594720" cy="305280"/>
                      <wp:effectExtent l="38100" t="19050" r="34290" b="57150"/>
                      <wp:wrapNone/>
                      <wp:docPr id="1135" name="Ink 1135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223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594720" cy="3052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18DDAA35" id="Ink 1135" o:spid="_x0000_s1026" type="#_x0000_t75" style="position:absolute;margin-left:375.4pt;margin-top:-4.45pt;width:48.4pt;height:25.55pt;z-index:2527979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">
                      <v:imagedata r:id="rId2224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746752" behindDoc="0" locked="0" layoutInCell="1" allowOverlap="1">
                      <wp:simplePos x="0" y="0"/>
                      <wp:positionH relativeFrom="column">
                        <wp:posOffset>1796975</wp:posOffset>
                      </wp:positionH>
                      <wp:positionV relativeFrom="paragraph">
                        <wp:posOffset>64755</wp:posOffset>
                      </wp:positionV>
                      <wp:extent cx="87120" cy="136800"/>
                      <wp:effectExtent l="38100" t="38100" r="46355" b="53975"/>
                      <wp:wrapNone/>
                      <wp:docPr id="1085" name="Ink 1085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225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87120" cy="1368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2E26B31A" id="Ink 1085" o:spid="_x0000_s1026" type="#_x0000_t75" style="position:absolute;margin-left:140.9pt;margin-top:4.35pt;width:7.75pt;height:12.25pt;z-index:2527467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">
                      <v:imagedata r:id="rId2226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745728" behindDoc="0" locked="0" layoutInCell="1" allowOverlap="1">
                      <wp:simplePos x="0" y="0"/>
                      <wp:positionH relativeFrom="column">
                        <wp:posOffset>1721375</wp:posOffset>
                      </wp:positionH>
                      <wp:positionV relativeFrom="paragraph">
                        <wp:posOffset>111195</wp:posOffset>
                      </wp:positionV>
                      <wp:extent cx="62640" cy="101880"/>
                      <wp:effectExtent l="38100" t="38100" r="33020" b="50800"/>
                      <wp:wrapNone/>
                      <wp:docPr id="1084" name="Ink 1084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227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62640" cy="1018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46475571" id="Ink 1084" o:spid="_x0000_s1026" type="#_x0000_t75" style="position:absolute;margin-left:134.85pt;margin-top:8.15pt;width:6.4pt;height:9.35pt;z-index:2527457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">
                      <v:imagedata r:id="rId2228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744704" behindDoc="0" locked="0" layoutInCell="1" allowOverlap="1">
                      <wp:simplePos x="0" y="0"/>
                      <wp:positionH relativeFrom="column">
                        <wp:posOffset>1678895</wp:posOffset>
                      </wp:positionH>
                      <wp:positionV relativeFrom="paragraph">
                        <wp:posOffset>101115</wp:posOffset>
                      </wp:positionV>
                      <wp:extent cx="5760" cy="97920"/>
                      <wp:effectExtent l="57150" t="38100" r="51435" b="54610"/>
                      <wp:wrapNone/>
                      <wp:docPr id="1083" name="Ink 1083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229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5760" cy="979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65352F3F" id="Ink 1083" o:spid="_x0000_s1026" type="#_x0000_t75" style="position:absolute;margin-left:131.45pt;margin-top:7.25pt;width:1.75pt;height:8.95pt;z-index:2527447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">
                      <v:imagedata r:id="rId2230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738560" behindDoc="0" locked="0" layoutInCell="1" allowOverlap="1">
                      <wp:simplePos x="0" y="0"/>
                      <wp:positionH relativeFrom="column">
                        <wp:posOffset>25415</wp:posOffset>
                      </wp:positionH>
                      <wp:positionV relativeFrom="paragraph">
                        <wp:posOffset>-34245</wp:posOffset>
                      </wp:positionV>
                      <wp:extent cx="70920" cy="106560"/>
                      <wp:effectExtent l="38100" t="38100" r="43815" b="46355"/>
                      <wp:wrapNone/>
                      <wp:docPr id="1077" name="Ink 1077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231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70920" cy="1065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50E9B125" id="Ink 1077" o:spid="_x0000_s1026" type="#_x0000_t75" style="position:absolute;margin-left:1.35pt;margin-top:-3.35pt;width:7.05pt;height:9.8pt;z-index:2527385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">
                      <v:imagedata r:id="rId2232" o:title=""/>
                    </v:shape>
                  </w:pict>
                </mc:Fallback>
              </mc:AlternateContent>
            </w:r>
          </w:p>
          <w:p w:rsidR="00D8114C" w:rsidRPr="00245840" w:rsidRDefault="00F04F40" w:rsidP="00F04F40">
            <w:pPr>
              <w:rPr>
                <w:rFonts w:ascii="Calibri" w:hAnsi="Calibri" w:cs="Calibri"/>
                <w:sz w:val="22"/>
                <w:szCs w:val="22"/>
              </w:rPr>
            </w:pP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820480" behindDoc="0" locked="0" layoutInCell="1" allowOverlap="1">
                      <wp:simplePos x="0" y="0"/>
                      <wp:positionH relativeFrom="column">
                        <wp:posOffset>5786855</wp:posOffset>
                      </wp:positionH>
                      <wp:positionV relativeFrom="paragraph">
                        <wp:posOffset>170695</wp:posOffset>
                      </wp:positionV>
                      <wp:extent cx="202320" cy="11160"/>
                      <wp:effectExtent l="38100" t="38100" r="45720" b="46355"/>
                      <wp:wrapNone/>
                      <wp:docPr id="1157" name="Ink 1157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233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202320" cy="111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1C666333" id="Ink 1157" o:spid="_x0000_s1026" type="#_x0000_t75" style="position:absolute;margin-left:455.15pt;margin-top:12.85pt;width:17.25pt;height:2.3pt;z-index:2528204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">
                      <v:imagedata r:id="rId2234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819456" behindDoc="0" locked="0" layoutInCell="1" allowOverlap="1">
                      <wp:simplePos x="0" y="0"/>
                      <wp:positionH relativeFrom="column">
                        <wp:posOffset>5848775</wp:posOffset>
                      </wp:positionH>
                      <wp:positionV relativeFrom="paragraph">
                        <wp:posOffset>42895</wp:posOffset>
                      </wp:positionV>
                      <wp:extent cx="95760" cy="6480"/>
                      <wp:effectExtent l="38100" t="57150" r="38100" b="50800"/>
                      <wp:wrapNone/>
                      <wp:docPr id="1156" name="Ink 1156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235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95760" cy="64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61B032AB" id="Ink 1156" o:spid="_x0000_s1026" type="#_x0000_t75" style="position:absolute;margin-left:460pt;margin-top:2.75pt;width:8.55pt;height:1.9pt;z-index:2528194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">
                      <v:imagedata r:id="rId2236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818432" behindDoc="0" locked="0" layoutInCell="1" allowOverlap="1">
                      <wp:simplePos x="0" y="0"/>
                      <wp:positionH relativeFrom="column">
                        <wp:posOffset>5888015</wp:posOffset>
                      </wp:positionH>
                      <wp:positionV relativeFrom="paragraph">
                        <wp:posOffset>-38105</wp:posOffset>
                      </wp:positionV>
                      <wp:extent cx="74160" cy="154440"/>
                      <wp:effectExtent l="38100" t="57150" r="40640" b="55245"/>
                      <wp:wrapNone/>
                      <wp:docPr id="1155" name="Ink 1155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237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74160" cy="1544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38240CDE" id="Ink 1155" o:spid="_x0000_s1026" type="#_x0000_t75" style="position:absolute;margin-left:462.75pt;margin-top:-3.65pt;width:7.15pt;height:13.65pt;z-index:2528184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">
                      <v:imagedata r:id="rId2238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736512" behindDoc="0" locked="0" layoutInCell="1" allowOverlap="1">
                      <wp:simplePos x="0" y="0"/>
                      <wp:positionH relativeFrom="column">
                        <wp:posOffset>949895</wp:posOffset>
                      </wp:positionH>
                      <wp:positionV relativeFrom="paragraph">
                        <wp:posOffset>-138905</wp:posOffset>
                      </wp:positionV>
                      <wp:extent cx="543600" cy="326160"/>
                      <wp:effectExtent l="57150" t="38100" r="8890" b="55245"/>
                      <wp:wrapNone/>
                      <wp:docPr id="1075" name="Ink 1075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239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543600" cy="3261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709C2F39" id="Ink 1075" o:spid="_x0000_s1026" type="#_x0000_t75" style="position:absolute;margin-left:74.05pt;margin-top:-11.7pt;width:44.4pt;height:27.45pt;z-index:2527365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">
                      <v:imagedata r:id="rId2240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731392" behindDoc="0" locked="0" layoutInCell="1" allowOverlap="1">
                      <wp:simplePos x="0" y="0"/>
                      <wp:positionH relativeFrom="column">
                        <wp:posOffset>321335</wp:posOffset>
                      </wp:positionH>
                      <wp:positionV relativeFrom="paragraph">
                        <wp:posOffset>-138905</wp:posOffset>
                      </wp:positionV>
                      <wp:extent cx="635400" cy="338400"/>
                      <wp:effectExtent l="38100" t="38100" r="12700" b="43180"/>
                      <wp:wrapNone/>
                      <wp:docPr id="1069" name="Ink 1069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241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635400" cy="3384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0B456EA8" id="Ink 1069" o:spid="_x0000_s1026" type="#_x0000_t75" style="position:absolute;margin-left:24.3pt;margin-top:-11.45pt;width:52pt;height:28.1pt;z-index:25273139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">
                      <v:imagedata r:id="rId2242" o:title=""/>
                    </v:shape>
                  </w:pict>
                </mc:Fallback>
              </mc:AlternateContent>
            </w:r>
          </w:p>
          <w:p w:rsidR="00D8114C" w:rsidRPr="00245840" w:rsidRDefault="00F04F40" w:rsidP="00F04F40">
            <w:pPr>
              <w:rPr>
                <w:rFonts w:ascii="Calibri" w:hAnsi="Calibri" w:cs="Calibri"/>
                <w:sz w:val="22"/>
                <w:szCs w:val="22"/>
              </w:rPr>
            </w:pP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822528" behindDoc="0" locked="0" layoutInCell="1" allowOverlap="1">
                      <wp:simplePos x="0" y="0"/>
                      <wp:positionH relativeFrom="column">
                        <wp:posOffset>5927975</wp:posOffset>
                      </wp:positionH>
                      <wp:positionV relativeFrom="paragraph">
                        <wp:posOffset>98520</wp:posOffset>
                      </wp:positionV>
                      <wp:extent cx="141120" cy="110160"/>
                      <wp:effectExtent l="38100" t="38100" r="49530" b="61595"/>
                      <wp:wrapNone/>
                      <wp:docPr id="1159" name="Ink 1159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243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41120" cy="1101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450C5EA8" id="Ink 1159" o:spid="_x0000_s1026" type="#_x0000_t75" style="position:absolute;margin-left:465.85pt;margin-top:6.85pt;width:12.85pt;height:10.45pt;z-index:2528225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">
                      <v:imagedata r:id="rId2244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821504" behindDoc="0" locked="0" layoutInCell="1" allowOverlap="1">
                      <wp:simplePos x="0" y="0"/>
                      <wp:positionH relativeFrom="column">
                        <wp:posOffset>5857775</wp:posOffset>
                      </wp:positionH>
                      <wp:positionV relativeFrom="paragraph">
                        <wp:posOffset>69000</wp:posOffset>
                      </wp:positionV>
                      <wp:extent cx="69120" cy="108720"/>
                      <wp:effectExtent l="38100" t="38100" r="26670" b="43815"/>
                      <wp:wrapNone/>
                      <wp:docPr id="1158" name="Ink 1158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245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69120" cy="1087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16409965" id="Ink 1158" o:spid="_x0000_s1026" type="#_x0000_t75" style="position:absolute;margin-left:460.5pt;margin-top:4.8pt;width:6.55pt;height:9.85pt;z-index:2528215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">
                      <v:imagedata r:id="rId2246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817408" behindDoc="0" locked="0" layoutInCell="1" allowOverlap="1">
                      <wp:simplePos x="0" y="0"/>
                      <wp:positionH relativeFrom="column">
                        <wp:posOffset>5610455</wp:posOffset>
                      </wp:positionH>
                      <wp:positionV relativeFrom="paragraph">
                        <wp:posOffset>20760</wp:posOffset>
                      </wp:positionV>
                      <wp:extent cx="129240" cy="9000"/>
                      <wp:effectExtent l="38100" t="38100" r="42545" b="48260"/>
                      <wp:wrapNone/>
                      <wp:docPr id="1154" name="Ink 1154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247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29240" cy="90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586BC6F5" id="Ink 1154" o:spid="_x0000_s1026" type="#_x0000_t75" style="position:absolute;margin-left:441.25pt;margin-top:1.1pt;width:11.15pt;height:1.85pt;z-index:2528174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">
                      <v:imagedata r:id="rId2248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804096" behindDoc="0" locked="0" layoutInCell="1" allowOverlap="1">
                      <wp:simplePos x="0" y="0"/>
                      <wp:positionH relativeFrom="column">
                        <wp:posOffset>4395455</wp:posOffset>
                      </wp:positionH>
                      <wp:positionV relativeFrom="paragraph">
                        <wp:posOffset>86280</wp:posOffset>
                      </wp:positionV>
                      <wp:extent cx="154440" cy="169920"/>
                      <wp:effectExtent l="57150" t="38100" r="55245" b="59055"/>
                      <wp:wrapNone/>
                      <wp:docPr id="1141" name="Ink 1141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249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54440" cy="1699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0C363887" id="Ink 1141" o:spid="_x0000_s1026" type="#_x0000_t75" style="position:absolute;margin-left:345.35pt;margin-top:6pt;width:13.8pt;height:15pt;z-index:25280409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">
                      <v:imagedata r:id="rId2250" o:title=""/>
                    </v:shape>
                  </w:pict>
                </mc:Fallback>
              </mc:AlternateContent>
            </w:r>
          </w:p>
          <w:p w:rsidR="00D8114C" w:rsidRPr="00245840" w:rsidRDefault="00F04F40" w:rsidP="00F04F40">
            <w:pPr>
              <w:rPr>
                <w:rFonts w:ascii="Calibri" w:hAnsi="Calibri" w:cs="Calibri"/>
                <w:sz w:val="22"/>
                <w:szCs w:val="22"/>
              </w:rPr>
            </w:pP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816384" behindDoc="0" locked="0" layoutInCell="1" allowOverlap="1">
                      <wp:simplePos x="0" y="0"/>
                      <wp:positionH relativeFrom="column">
                        <wp:posOffset>5475095</wp:posOffset>
                      </wp:positionH>
                      <wp:positionV relativeFrom="paragraph">
                        <wp:posOffset>34265</wp:posOffset>
                      </wp:positionV>
                      <wp:extent cx="127800" cy="84240"/>
                      <wp:effectExtent l="38100" t="38100" r="43815" b="49530"/>
                      <wp:wrapNone/>
                      <wp:docPr id="1153" name="Ink 1153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251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27800" cy="842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3B00AA93" id="Ink 1153" o:spid="_x0000_s1026" type="#_x0000_t75" style="position:absolute;margin-left:430.8pt;margin-top:2.15pt;width:11.05pt;height:7.95pt;z-index:2528163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">
                      <v:imagedata r:id="rId2252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815360" behindDoc="0" locked="0" layoutInCell="1" allowOverlap="1">
                      <wp:simplePos x="0" y="0"/>
                      <wp:positionH relativeFrom="column">
                        <wp:posOffset>5515055</wp:posOffset>
                      </wp:positionH>
                      <wp:positionV relativeFrom="paragraph">
                        <wp:posOffset>14105</wp:posOffset>
                      </wp:positionV>
                      <wp:extent cx="124560" cy="151200"/>
                      <wp:effectExtent l="57150" t="38100" r="46990" b="58420"/>
                      <wp:wrapNone/>
                      <wp:docPr id="1152" name="Ink 1152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253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24560" cy="1512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33C98355" id="Ink 1152" o:spid="_x0000_s1026" type="#_x0000_t75" style="position:absolute;margin-left:433.45pt;margin-top:.35pt;width:10.9pt;height:13.45pt;z-index:2528153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">
                      <v:imagedata r:id="rId2254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814336" behindDoc="0" locked="0" layoutInCell="1" allowOverlap="1">
                      <wp:simplePos x="0" y="0"/>
                      <wp:positionH relativeFrom="column">
                        <wp:posOffset>5387975</wp:posOffset>
                      </wp:positionH>
                      <wp:positionV relativeFrom="paragraph">
                        <wp:posOffset>94385</wp:posOffset>
                      </wp:positionV>
                      <wp:extent cx="80280" cy="81000"/>
                      <wp:effectExtent l="57150" t="57150" r="53340" b="52705"/>
                      <wp:wrapNone/>
                      <wp:docPr id="1151" name="Ink 1151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255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80280" cy="810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21E6FB76" id="Ink 1151" o:spid="_x0000_s1026" type="#_x0000_t75" style="position:absolute;margin-left:423.5pt;margin-top:6.8pt;width:7.55pt;height:7.8pt;z-index:2528143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">
                      <v:imagedata r:id="rId2256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813312" behindDoc="0" locked="0" layoutInCell="1" allowOverlap="1">
                      <wp:simplePos x="0" y="0"/>
                      <wp:positionH relativeFrom="column">
                        <wp:posOffset>5309855</wp:posOffset>
                      </wp:positionH>
                      <wp:positionV relativeFrom="paragraph">
                        <wp:posOffset>-12175</wp:posOffset>
                      </wp:positionV>
                      <wp:extent cx="70560" cy="152280"/>
                      <wp:effectExtent l="38100" t="38100" r="43815" b="57785"/>
                      <wp:wrapNone/>
                      <wp:docPr id="1150" name="Ink 1150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257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70560" cy="1522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2DDF1A67" id="Ink 1150" o:spid="_x0000_s1026" type="#_x0000_t75" style="position:absolute;margin-left:417.35pt;margin-top:-1.7pt;width:7.15pt;height:13.65pt;z-index:2528133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">
                      <v:imagedata r:id="rId2258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812288" behindDoc="0" locked="0" layoutInCell="1" allowOverlap="1">
                      <wp:simplePos x="0" y="0"/>
                      <wp:positionH relativeFrom="column">
                        <wp:posOffset>5126975</wp:posOffset>
                      </wp:positionH>
                      <wp:positionV relativeFrom="paragraph">
                        <wp:posOffset>149105</wp:posOffset>
                      </wp:positionV>
                      <wp:extent cx="105840" cy="7920"/>
                      <wp:effectExtent l="38100" t="38100" r="46990" b="49530"/>
                      <wp:wrapNone/>
                      <wp:docPr id="1149" name="Ink 1149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259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05840" cy="79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7996BC44" id="Ink 1149" o:spid="_x0000_s1026" type="#_x0000_t75" style="position:absolute;margin-left:403.15pt;margin-top:11.15pt;width:9.25pt;height:1.9pt;z-index:2528122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">
                      <v:imagedata r:id="rId2260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811264" behindDoc="0" locked="0" layoutInCell="1" allowOverlap="1">
                      <wp:simplePos x="0" y="0"/>
                      <wp:positionH relativeFrom="column">
                        <wp:posOffset>5137775</wp:posOffset>
                      </wp:positionH>
                      <wp:positionV relativeFrom="paragraph">
                        <wp:posOffset>101225</wp:posOffset>
                      </wp:positionV>
                      <wp:extent cx="88560" cy="16920"/>
                      <wp:effectExtent l="38100" t="38100" r="45085" b="40640"/>
                      <wp:wrapNone/>
                      <wp:docPr id="1148" name="Ink 1148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261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88560" cy="169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79C11435" id="Ink 1148" o:spid="_x0000_s1026" type="#_x0000_t75" style="position:absolute;margin-left:403.9pt;margin-top:7.35pt;width:8.05pt;height:2.35pt;z-index:252811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">
                      <v:imagedata r:id="rId2262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810240" behindDoc="0" locked="0" layoutInCell="1" allowOverlap="1">
                      <wp:simplePos x="0" y="0"/>
                      <wp:positionH relativeFrom="column">
                        <wp:posOffset>4965695</wp:posOffset>
                      </wp:positionH>
                      <wp:positionV relativeFrom="paragraph">
                        <wp:posOffset>-27655</wp:posOffset>
                      </wp:positionV>
                      <wp:extent cx="57600" cy="197640"/>
                      <wp:effectExtent l="19050" t="57150" r="57150" b="50165"/>
                      <wp:wrapNone/>
                      <wp:docPr id="1147" name="Ink 1147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263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57600" cy="1976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478A1C41" id="Ink 1147" o:spid="_x0000_s1026" type="#_x0000_t75" style="position:absolute;margin-left:390.5pt;margin-top:-2.95pt;width:5.95pt;height:16.85pt;z-index:25281024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">
                      <v:imagedata r:id="rId2264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809216" behindDoc="0" locked="0" layoutInCell="1" allowOverlap="1">
                      <wp:simplePos x="0" y="0"/>
                      <wp:positionH relativeFrom="column">
                        <wp:posOffset>4851575</wp:posOffset>
                      </wp:positionH>
                      <wp:positionV relativeFrom="paragraph">
                        <wp:posOffset>85025</wp:posOffset>
                      </wp:positionV>
                      <wp:extent cx="58680" cy="7560"/>
                      <wp:effectExtent l="38100" t="38100" r="36830" b="50165"/>
                      <wp:wrapNone/>
                      <wp:docPr id="1146" name="Ink 1146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265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58680" cy="75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5E37C56F" id="Ink 1146" o:spid="_x0000_s1026" type="#_x0000_t75" style="position:absolute;margin-left:381.5pt;margin-top:6.05pt;width:5.55pt;height:1.75pt;z-index:25280921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">
                      <v:imagedata r:id="rId2266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808192" behindDoc="0" locked="0" layoutInCell="1" allowOverlap="1">
                      <wp:simplePos x="0" y="0"/>
                      <wp:positionH relativeFrom="column">
                        <wp:posOffset>4891895</wp:posOffset>
                      </wp:positionH>
                      <wp:positionV relativeFrom="paragraph">
                        <wp:posOffset>11225</wp:posOffset>
                      </wp:positionV>
                      <wp:extent cx="53640" cy="138960"/>
                      <wp:effectExtent l="38100" t="38100" r="41910" b="52070"/>
                      <wp:wrapNone/>
                      <wp:docPr id="1145" name="Ink 1145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267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53640" cy="1389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675F3238" id="Ink 1145" o:spid="_x0000_s1026" type="#_x0000_t75" style="position:absolute;margin-left:384.45pt;margin-top:.25pt;width:5.25pt;height:12.3pt;z-index:25280819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">
                      <v:imagedata r:id="rId2268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807168" behindDoc="0" locked="0" layoutInCell="1" allowOverlap="1">
                      <wp:simplePos x="0" y="0"/>
                      <wp:positionH relativeFrom="column">
                        <wp:posOffset>4811615</wp:posOffset>
                      </wp:positionH>
                      <wp:positionV relativeFrom="paragraph">
                        <wp:posOffset>-42415</wp:posOffset>
                      </wp:positionV>
                      <wp:extent cx="28800" cy="189000"/>
                      <wp:effectExtent l="38100" t="38100" r="47625" b="40005"/>
                      <wp:wrapNone/>
                      <wp:docPr id="1144" name="Ink 1144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269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28800" cy="1890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5AE34F83" id="Ink 1144" o:spid="_x0000_s1026" type="#_x0000_t75" style="position:absolute;margin-left:378.05pt;margin-top:-4pt;width:3.8pt;height:16.2pt;z-index:25280716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">
                      <v:imagedata r:id="rId2270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806144" behindDoc="0" locked="0" layoutInCell="1" allowOverlap="1">
                      <wp:simplePos x="0" y="0"/>
                      <wp:positionH relativeFrom="column">
                        <wp:posOffset>4659695</wp:posOffset>
                      </wp:positionH>
                      <wp:positionV relativeFrom="paragraph">
                        <wp:posOffset>88265</wp:posOffset>
                      </wp:positionV>
                      <wp:extent cx="88920" cy="74160"/>
                      <wp:effectExtent l="38100" t="38100" r="44450" b="40640"/>
                      <wp:wrapNone/>
                      <wp:docPr id="1143" name="Ink 1143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271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88920" cy="741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760F6EAA" id="Ink 1143" o:spid="_x0000_s1026" type="#_x0000_t75" style="position:absolute;margin-left:366.35pt;margin-top:6.2pt;width:8.1pt;height:7.3pt;z-index:25280614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">
                      <v:imagedata r:id="rId2272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805120" behindDoc="0" locked="0" layoutInCell="1" allowOverlap="1">
                      <wp:simplePos x="0" y="0"/>
                      <wp:positionH relativeFrom="column">
                        <wp:posOffset>4580855</wp:posOffset>
                      </wp:positionH>
                      <wp:positionV relativeFrom="paragraph">
                        <wp:posOffset>79625</wp:posOffset>
                      </wp:positionV>
                      <wp:extent cx="50400" cy="73080"/>
                      <wp:effectExtent l="38100" t="38100" r="45085" b="41275"/>
                      <wp:wrapNone/>
                      <wp:docPr id="1142" name="Ink 1142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273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50400" cy="730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4343E24E" id="Ink 1142" o:spid="_x0000_s1026" type="#_x0000_t75" style="position:absolute;margin-left:359.9pt;margin-top:5.45pt;width:5.5pt;height:7.25pt;z-index:25280512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">
                      <v:imagedata r:id="rId2274" o:title=""/>
                    </v:shape>
                  </w:pict>
                </mc:Fallback>
              </mc:AlternateContent>
            </w:r>
          </w:p>
          <w:p w:rsidR="00D8114C" w:rsidRPr="00245840" w:rsidRDefault="00F04F40" w:rsidP="00F04F40">
            <w:pPr>
              <w:rPr>
                <w:rFonts w:ascii="Calibri" w:hAnsi="Calibri" w:cs="Calibri"/>
                <w:sz w:val="22"/>
                <w:szCs w:val="22"/>
              </w:rPr>
            </w:pP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834816" behindDoc="0" locked="0" layoutInCell="1" allowOverlap="1">
                      <wp:simplePos x="0" y="0"/>
                      <wp:positionH relativeFrom="column">
                        <wp:posOffset>6098255</wp:posOffset>
                      </wp:positionH>
                      <wp:positionV relativeFrom="paragraph">
                        <wp:posOffset>66765</wp:posOffset>
                      </wp:positionV>
                      <wp:extent cx="95760" cy="10800"/>
                      <wp:effectExtent l="38100" t="57150" r="57150" b="46355"/>
                      <wp:wrapNone/>
                      <wp:docPr id="1173" name="Ink 1173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275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95760" cy="108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0B0F27D3" id="Ink 1173" o:spid="_x0000_s1026" type="#_x0000_t75" style="position:absolute;margin-left:479.4pt;margin-top:4.45pt;width:9.15pt;height:2.3pt;z-index:25283481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">
                      <v:imagedata r:id="rId2276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833792" behindDoc="0" locked="0" layoutInCell="1" allowOverlap="1">
                      <wp:simplePos x="0" y="0"/>
                      <wp:positionH relativeFrom="column">
                        <wp:posOffset>6116255</wp:posOffset>
                      </wp:positionH>
                      <wp:positionV relativeFrom="paragraph">
                        <wp:posOffset>11685</wp:posOffset>
                      </wp:positionV>
                      <wp:extent cx="70920" cy="155160"/>
                      <wp:effectExtent l="19050" t="57150" r="43815" b="54610"/>
                      <wp:wrapNone/>
                      <wp:docPr id="1172" name="Ink 1172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277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70920" cy="1551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0CFBD22D" id="Ink 1172" o:spid="_x0000_s1026" type="#_x0000_t75" style="position:absolute;margin-left:481.15pt;margin-top:.1pt;width:6.45pt;height:13.9pt;z-index:25283379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">
                      <v:imagedata r:id="rId2278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832768" behindDoc="0" locked="0" layoutInCell="1" allowOverlap="1">
                      <wp:simplePos x="0" y="0"/>
                      <wp:positionH relativeFrom="column">
                        <wp:posOffset>5998535</wp:posOffset>
                      </wp:positionH>
                      <wp:positionV relativeFrom="paragraph">
                        <wp:posOffset>77205</wp:posOffset>
                      </wp:positionV>
                      <wp:extent cx="71640" cy="99360"/>
                      <wp:effectExtent l="38100" t="38100" r="62230" b="53340"/>
                      <wp:wrapNone/>
                      <wp:docPr id="1171" name="Ink 1171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279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71640" cy="993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4C582F92" id="Ink 1171" o:spid="_x0000_s1026" type="#_x0000_t75" style="position:absolute;margin-left:471.45pt;margin-top:5.2pt;width:7.45pt;height:9.6pt;z-index:25283276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">
                      <v:imagedata r:id="rId2280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831744" behindDoc="0" locked="0" layoutInCell="1" allowOverlap="1">
                      <wp:simplePos x="0" y="0"/>
                      <wp:positionH relativeFrom="column">
                        <wp:posOffset>5899535</wp:posOffset>
                      </wp:positionH>
                      <wp:positionV relativeFrom="paragraph">
                        <wp:posOffset>66405</wp:posOffset>
                      </wp:positionV>
                      <wp:extent cx="74160" cy="95400"/>
                      <wp:effectExtent l="19050" t="38100" r="59690" b="57150"/>
                      <wp:wrapNone/>
                      <wp:docPr id="1170" name="Ink 1170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281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74160" cy="954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61476F22" id="Ink 1170" o:spid="_x0000_s1026" type="#_x0000_t75" style="position:absolute;margin-left:463.7pt;margin-top:4.5pt;width:7.55pt;height:9.15pt;z-index:25283174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">
                      <v:imagedata r:id="rId2282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830720" behindDoc="0" locked="0" layoutInCell="1" allowOverlap="1">
                      <wp:simplePos x="0" y="0"/>
                      <wp:positionH relativeFrom="column">
                        <wp:posOffset>5857415</wp:posOffset>
                      </wp:positionH>
                      <wp:positionV relativeFrom="paragraph">
                        <wp:posOffset>51285</wp:posOffset>
                      </wp:positionV>
                      <wp:extent cx="14760" cy="124200"/>
                      <wp:effectExtent l="38100" t="57150" r="42545" b="47625"/>
                      <wp:wrapNone/>
                      <wp:docPr id="1169" name="Ink 1169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283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4760" cy="1242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7CAF9FFD" id="Ink 1169" o:spid="_x0000_s1026" type="#_x0000_t75" style="position:absolute;margin-left:460.4pt;margin-top:3.3pt;width:2.5pt;height:10.95pt;z-index:25283072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">
                      <v:imagedata r:id="rId2284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829696" behindDoc="0" locked="0" layoutInCell="1" allowOverlap="1">
                      <wp:simplePos x="0" y="0"/>
                      <wp:positionH relativeFrom="column">
                        <wp:posOffset>5667335</wp:posOffset>
                      </wp:positionH>
                      <wp:positionV relativeFrom="paragraph">
                        <wp:posOffset>116805</wp:posOffset>
                      </wp:positionV>
                      <wp:extent cx="117360" cy="10440"/>
                      <wp:effectExtent l="38100" t="38100" r="35560" b="46990"/>
                      <wp:wrapNone/>
                      <wp:docPr id="1166" name="Ink 1166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285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17360" cy="104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7FDFA089" id="Ink 1166" o:spid="_x0000_s1026" type="#_x0000_t75" style="position:absolute;margin-left:445.6pt;margin-top:8.55pt;width:10.3pt;height:2.15pt;z-index:25282969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">
                      <v:imagedata r:id="rId2286" o:title=""/>
                    </v:shape>
                  </w:pict>
                </mc:Fallback>
              </mc:AlternateContent>
            </w:r>
          </w:p>
          <w:p w:rsidR="00D8114C" w:rsidRPr="00245840" w:rsidRDefault="00F04F40" w:rsidP="00F04F40">
            <w:pPr>
              <w:rPr>
                <w:rFonts w:ascii="Calibri" w:hAnsi="Calibri" w:cs="Calibri"/>
                <w:sz w:val="22"/>
                <w:szCs w:val="22"/>
              </w:rPr>
            </w:pP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828672" behindDoc="0" locked="0" layoutInCell="1" allowOverlap="1">
                      <wp:simplePos x="0" y="0"/>
                      <wp:positionH relativeFrom="column">
                        <wp:posOffset>5612255</wp:posOffset>
                      </wp:positionH>
                      <wp:positionV relativeFrom="paragraph">
                        <wp:posOffset>78110</wp:posOffset>
                      </wp:positionV>
                      <wp:extent cx="51840" cy="78120"/>
                      <wp:effectExtent l="38100" t="38100" r="43815" b="36195"/>
                      <wp:wrapNone/>
                      <wp:docPr id="1165" name="Ink 1165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287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51840" cy="781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08D24464" id="Ink 1165" o:spid="_x0000_s1026" type="#_x0000_t75" style="position:absolute;margin-left:441.4pt;margin-top:5.55pt;width:5.35pt;height:7.25pt;z-index:25282867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">
                      <v:imagedata r:id="rId2288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827648" behindDoc="0" locked="0" layoutInCell="1" allowOverlap="1">
                      <wp:simplePos x="0" y="0"/>
                      <wp:positionH relativeFrom="column">
                        <wp:posOffset>5591735</wp:posOffset>
                      </wp:positionH>
                      <wp:positionV relativeFrom="paragraph">
                        <wp:posOffset>57950</wp:posOffset>
                      </wp:positionV>
                      <wp:extent cx="97920" cy="124920"/>
                      <wp:effectExtent l="38100" t="57150" r="35560" b="46990"/>
                      <wp:wrapNone/>
                      <wp:docPr id="1164" name="Ink 1164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289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97920" cy="1249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074573E0" id="Ink 1164" o:spid="_x0000_s1026" type="#_x0000_t75" style="position:absolute;margin-left:439.4pt;margin-top:3.75pt;width:9pt;height:11.55pt;z-index:25282764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">
                      <v:imagedata r:id="rId2290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825600" behindDoc="0" locked="0" layoutInCell="1" allowOverlap="1">
                      <wp:simplePos x="0" y="0"/>
                      <wp:positionH relativeFrom="column">
                        <wp:posOffset>5346575</wp:posOffset>
                      </wp:positionH>
                      <wp:positionV relativeFrom="paragraph">
                        <wp:posOffset>350</wp:posOffset>
                      </wp:positionV>
                      <wp:extent cx="72000" cy="153720"/>
                      <wp:effectExtent l="38100" t="38100" r="42545" b="55880"/>
                      <wp:wrapNone/>
                      <wp:docPr id="1162" name="Ink 1162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291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72000" cy="1537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29A6F7D4" id="Ink 1162" o:spid="_x0000_s1026" type="#_x0000_t75" style="position:absolute;margin-left:420.5pt;margin-top:-.65pt;width:7pt;height:13.5pt;z-index:2528256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">
                      <v:imagedata r:id="rId2292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824576" behindDoc="0" locked="0" layoutInCell="1" allowOverlap="1">
                      <wp:simplePos x="0" y="0"/>
                      <wp:positionH relativeFrom="column">
                        <wp:posOffset>5090615</wp:posOffset>
                      </wp:positionH>
                      <wp:positionV relativeFrom="paragraph">
                        <wp:posOffset>146870</wp:posOffset>
                      </wp:positionV>
                      <wp:extent cx="113760" cy="16920"/>
                      <wp:effectExtent l="38100" t="38100" r="38735" b="40640"/>
                      <wp:wrapNone/>
                      <wp:docPr id="1161" name="Ink 1161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293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13760" cy="169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5D17DABA" id="Ink 1161" o:spid="_x0000_s1026" type="#_x0000_t75" style="position:absolute;margin-left:400.25pt;margin-top:10.95pt;width:9.85pt;height:2.7pt;z-index:2528245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">
                      <v:imagedata r:id="rId2294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823552" behindDoc="0" locked="0" layoutInCell="1" allowOverlap="1">
                      <wp:simplePos x="0" y="0"/>
                      <wp:positionH relativeFrom="column">
                        <wp:posOffset>5119775</wp:posOffset>
                      </wp:positionH>
                      <wp:positionV relativeFrom="paragraph">
                        <wp:posOffset>112310</wp:posOffset>
                      </wp:positionV>
                      <wp:extent cx="112320" cy="6480"/>
                      <wp:effectExtent l="38100" t="38100" r="40640" b="50800"/>
                      <wp:wrapNone/>
                      <wp:docPr id="1160" name="Ink 1160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295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12320" cy="64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4AE76328" id="Ink 1160" o:spid="_x0000_s1026" type="#_x0000_t75" style="position:absolute;margin-left:402.65pt;margin-top:8.3pt;width:9.95pt;height:1.7pt;z-index:2528235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">
                      <v:imagedata r:id="rId2296" o:title=""/>
                    </v:shape>
                  </w:pict>
                </mc:Fallback>
              </mc:AlternateContent>
            </w:r>
          </w:p>
          <w:p w:rsidR="00D8114C" w:rsidRPr="00245840" w:rsidRDefault="00F04F40" w:rsidP="00F04F40">
            <w:pPr>
              <w:rPr>
                <w:rFonts w:ascii="Calibri" w:hAnsi="Calibri" w:cs="Calibri"/>
                <w:sz w:val="22"/>
                <w:szCs w:val="22"/>
              </w:rPr>
            </w:pP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826624" behindDoc="0" locked="0" layoutInCell="1" allowOverlap="1">
                      <wp:simplePos x="0" y="0"/>
                      <wp:positionH relativeFrom="column">
                        <wp:posOffset>5444135</wp:posOffset>
                      </wp:positionH>
                      <wp:positionV relativeFrom="paragraph">
                        <wp:posOffset>-24750</wp:posOffset>
                      </wp:positionV>
                      <wp:extent cx="111240" cy="81000"/>
                      <wp:effectExtent l="38100" t="57150" r="41275" b="52705"/>
                      <wp:wrapNone/>
                      <wp:docPr id="1163" name="Ink 1163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297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11240" cy="810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59719CD6" id="Ink 1163" o:spid="_x0000_s1026" type="#_x0000_t75" style="position:absolute;margin-left:427.9pt;margin-top:-2.7pt;width:10.25pt;height:7.95pt;z-index:2528266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">
                      <v:imagedata r:id="rId2298" o:title=""/>
                    </v:shape>
                  </w:pict>
                </mc:Fallback>
              </mc:AlternateContent>
            </w:r>
          </w:p>
          <w:p w:rsidR="00D8114C" w:rsidRPr="00245840" w:rsidRDefault="00D8114C" w:rsidP="00F04F40">
            <w:pPr>
              <w:rPr>
                <w:rFonts w:ascii="Calibri" w:hAnsi="Calibri" w:cs="Calibri"/>
                <w:sz w:val="22"/>
                <w:szCs w:val="22"/>
              </w:rPr>
            </w:pPr>
          </w:p>
          <w:p w:rsidR="00D8114C" w:rsidRPr="00245840" w:rsidRDefault="003F7C72" w:rsidP="00F04F40">
            <w:pPr>
              <w:rPr>
                <w:rFonts w:ascii="Calibri" w:hAnsi="Calibri" w:cs="Calibri"/>
                <w:sz w:val="22"/>
                <w:szCs w:val="22"/>
              </w:rPr>
            </w:pP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906496" behindDoc="0" locked="0" layoutInCell="1" allowOverlap="1">
                      <wp:simplePos x="0" y="0"/>
                      <wp:positionH relativeFrom="column">
                        <wp:posOffset>5561495</wp:posOffset>
                      </wp:positionH>
                      <wp:positionV relativeFrom="paragraph">
                        <wp:posOffset>116520</wp:posOffset>
                      </wp:positionV>
                      <wp:extent cx="14400" cy="101160"/>
                      <wp:effectExtent l="57150" t="38100" r="43180" b="51435"/>
                      <wp:wrapNone/>
                      <wp:docPr id="1243" name="Ink 1243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299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4400" cy="1011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00EDDF1A" id="Ink 1243" o:spid="_x0000_s1026" type="#_x0000_t75" style="position:absolute;margin-left:437.15pt;margin-top:8.5pt;width:2.4pt;height:9.05pt;z-index:25290649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">
                      <v:imagedata r:id="rId2300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905472" behindDoc="0" locked="0" layoutInCell="1" allowOverlap="1">
                      <wp:simplePos x="0" y="0"/>
                      <wp:positionH relativeFrom="column">
                        <wp:posOffset>5493815</wp:posOffset>
                      </wp:positionH>
                      <wp:positionV relativeFrom="paragraph">
                        <wp:posOffset>147480</wp:posOffset>
                      </wp:positionV>
                      <wp:extent cx="113400" cy="27360"/>
                      <wp:effectExtent l="38100" t="38100" r="39370" b="48895"/>
                      <wp:wrapNone/>
                      <wp:docPr id="1242" name="Ink 1242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301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13400" cy="273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0FBC968F" id="Ink 1242" o:spid="_x0000_s1026" type="#_x0000_t75" style="position:absolute;margin-left:432.05pt;margin-top:10.95pt;width:10.2pt;height:3.55pt;z-index:25290547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">
                      <v:imagedata r:id="rId2302" o:title=""/>
                    </v:shape>
                  </w:pict>
                </mc:Fallback>
              </mc:AlternateContent>
            </w:r>
            <w:r w:rsidR="00F04F40"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852224" behindDoc="0" locked="0" layoutInCell="1" allowOverlap="1">
                      <wp:simplePos x="0" y="0"/>
                      <wp:positionH relativeFrom="column">
                        <wp:posOffset>4966415</wp:posOffset>
                      </wp:positionH>
                      <wp:positionV relativeFrom="paragraph">
                        <wp:posOffset>61935</wp:posOffset>
                      </wp:positionV>
                      <wp:extent cx="386280" cy="202680"/>
                      <wp:effectExtent l="38100" t="57150" r="33020" b="45085"/>
                      <wp:wrapNone/>
                      <wp:docPr id="1190" name="Ink 1190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303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386280" cy="2026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26FA328D" id="Ink 1190" o:spid="_x0000_s1026" type="#_x0000_t75" style="position:absolute;margin-left:390.45pt;margin-top:4pt;width:31.9pt;height:17.7pt;z-index:2528522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">
                      <v:imagedata r:id="rId2304" o:title=""/>
                    </v:shape>
                  </w:pict>
                </mc:Fallback>
              </mc:AlternateContent>
            </w:r>
            <w:r w:rsidR="00F04F40"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845056" behindDoc="0" locked="0" layoutInCell="1" allowOverlap="1">
                      <wp:simplePos x="0" y="0"/>
                      <wp:positionH relativeFrom="column">
                        <wp:posOffset>4103495</wp:posOffset>
                      </wp:positionH>
                      <wp:positionV relativeFrom="paragraph">
                        <wp:posOffset>158775</wp:posOffset>
                      </wp:positionV>
                      <wp:extent cx="2160" cy="5040"/>
                      <wp:effectExtent l="38100" t="57150" r="55245" b="52705"/>
                      <wp:wrapNone/>
                      <wp:docPr id="1183" name="Ink 1183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305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2160" cy="50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282260B2" id="Ink 1183" o:spid="_x0000_s1026" type="#_x0000_t75" style="position:absolute;margin-left:322.3pt;margin-top:11.75pt;width:1.8pt;height:1.9pt;z-index:2528450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">
                      <v:imagedata r:id="rId2306" o:title=""/>
                    </v:shape>
                  </w:pict>
                </mc:Fallback>
              </mc:AlternateContent>
            </w:r>
            <w:r w:rsidR="00F04F40"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844032" behindDoc="0" locked="0" layoutInCell="1" allowOverlap="1">
                      <wp:simplePos x="0" y="0"/>
                      <wp:positionH relativeFrom="column">
                        <wp:posOffset>4100975</wp:posOffset>
                      </wp:positionH>
                      <wp:positionV relativeFrom="paragraph">
                        <wp:posOffset>64815</wp:posOffset>
                      </wp:positionV>
                      <wp:extent cx="5760" cy="5760"/>
                      <wp:effectExtent l="57150" t="57150" r="51435" b="51435"/>
                      <wp:wrapNone/>
                      <wp:docPr id="1182" name="Ink 1182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307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5760" cy="57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43984285" id="Ink 1182" o:spid="_x0000_s1026" type="#_x0000_t75" style="position:absolute;margin-left:322.15pt;margin-top:4.2pt;width:2.05pt;height:2.05pt;z-index:2528440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">
                      <v:imagedata r:id="rId2308" o:title=""/>
                    </v:shape>
                  </w:pict>
                </mc:Fallback>
              </mc:AlternateContent>
            </w:r>
            <w:r w:rsidR="00F04F40"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843008" behindDoc="0" locked="0" layoutInCell="1" allowOverlap="1">
                      <wp:simplePos x="0" y="0"/>
                      <wp:positionH relativeFrom="column">
                        <wp:posOffset>3857255</wp:posOffset>
                      </wp:positionH>
                      <wp:positionV relativeFrom="paragraph">
                        <wp:posOffset>-59385</wp:posOffset>
                      </wp:positionV>
                      <wp:extent cx="33840" cy="258840"/>
                      <wp:effectExtent l="38100" t="38100" r="61595" b="46355"/>
                      <wp:wrapNone/>
                      <wp:docPr id="1181" name="Ink 1181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309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33840" cy="2588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0085FA87" id="Ink 1181" o:spid="_x0000_s1026" type="#_x0000_t75" style="position:absolute;margin-left:302.85pt;margin-top:-5.55pt;width:4.55pt;height:21.6pt;z-index:2528430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">
                      <v:imagedata r:id="rId2310" o:title=""/>
                    </v:shape>
                  </w:pict>
                </mc:Fallback>
              </mc:AlternateContent>
            </w:r>
            <w:r w:rsidR="00F04F40"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841984" behindDoc="0" locked="0" layoutInCell="1" allowOverlap="1">
                      <wp:simplePos x="0" y="0"/>
                      <wp:positionH relativeFrom="column">
                        <wp:posOffset>3702815</wp:posOffset>
                      </wp:positionH>
                      <wp:positionV relativeFrom="paragraph">
                        <wp:posOffset>108015</wp:posOffset>
                      </wp:positionV>
                      <wp:extent cx="112320" cy="28440"/>
                      <wp:effectExtent l="38100" t="38100" r="40640" b="48260"/>
                      <wp:wrapNone/>
                      <wp:docPr id="1180" name="Ink 1180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311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12320" cy="284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3AA1B3D9" id="Ink 1180" o:spid="_x0000_s1026" type="#_x0000_t75" style="position:absolute;margin-left:290.9pt;margin-top:7.75pt;width:10.05pt;height:3.55pt;z-index:2528419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">
                      <v:imagedata r:id="rId2312" o:title=""/>
                    </v:shape>
                  </w:pict>
                </mc:Fallback>
              </mc:AlternateContent>
            </w:r>
            <w:r w:rsidR="00F04F40"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840960" behindDoc="0" locked="0" layoutInCell="1" allowOverlap="1">
                      <wp:simplePos x="0" y="0"/>
                      <wp:positionH relativeFrom="column">
                        <wp:posOffset>3757175</wp:posOffset>
                      </wp:positionH>
                      <wp:positionV relativeFrom="paragraph">
                        <wp:posOffset>61935</wp:posOffset>
                      </wp:positionV>
                      <wp:extent cx="36360" cy="153720"/>
                      <wp:effectExtent l="38100" t="57150" r="40005" b="55880"/>
                      <wp:wrapNone/>
                      <wp:docPr id="1179" name="Ink 1179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313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36360" cy="1537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3D62EB8D" id="Ink 1179" o:spid="_x0000_s1026" type="#_x0000_t75" style="position:absolute;margin-left:294.9pt;margin-top:4.1pt;width:4.2pt;height:13.8pt;z-index:2528409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">
                      <v:imagedata r:id="rId2314" o:title=""/>
                    </v:shape>
                  </w:pict>
                </mc:Fallback>
              </mc:AlternateContent>
            </w:r>
            <w:r w:rsidR="00F04F40"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839936" behindDoc="0" locked="0" layoutInCell="1" allowOverlap="1">
                      <wp:simplePos x="0" y="0"/>
                      <wp:positionH relativeFrom="column">
                        <wp:posOffset>3646295</wp:posOffset>
                      </wp:positionH>
                      <wp:positionV relativeFrom="paragraph">
                        <wp:posOffset>6135</wp:posOffset>
                      </wp:positionV>
                      <wp:extent cx="71280" cy="214920"/>
                      <wp:effectExtent l="38100" t="38100" r="43180" b="52070"/>
                      <wp:wrapNone/>
                      <wp:docPr id="1178" name="Ink 1178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315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71280" cy="2149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09CBA60C" id="Ink 1178" o:spid="_x0000_s1026" type="#_x0000_t75" style="position:absolute;margin-left:286.1pt;margin-top:-.45pt;width:6.9pt;height:18.55pt;z-index:2528399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">
                      <v:imagedata r:id="rId2316" o:title=""/>
                    </v:shape>
                  </w:pict>
                </mc:Fallback>
              </mc:AlternateContent>
            </w:r>
            <w:r w:rsidR="00F04F40"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835840" behindDoc="0" locked="0" layoutInCell="1" allowOverlap="1">
                      <wp:simplePos x="0" y="0"/>
                      <wp:positionH relativeFrom="column">
                        <wp:posOffset>3241655</wp:posOffset>
                      </wp:positionH>
                      <wp:positionV relativeFrom="paragraph">
                        <wp:posOffset>-69825</wp:posOffset>
                      </wp:positionV>
                      <wp:extent cx="140040" cy="280800"/>
                      <wp:effectExtent l="38100" t="38100" r="50800" b="62230"/>
                      <wp:wrapNone/>
                      <wp:docPr id="1174" name="Ink 1174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317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40040" cy="2808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4C8B1DDC" id="Ink 1174" o:spid="_x0000_s1026" type="#_x0000_t75" style="position:absolute;margin-left:254.3pt;margin-top:-6.25pt;width:12.8pt;height:23.85pt;z-index:25283584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">
                      <v:imagedata r:id="rId2318" o:title=""/>
                    </v:shape>
                  </w:pict>
                </mc:Fallback>
              </mc:AlternateContent>
            </w:r>
          </w:p>
          <w:p w:rsidR="00D8114C" w:rsidRPr="00245840" w:rsidRDefault="003F7C72" w:rsidP="00F04F40">
            <w:pPr>
              <w:rPr>
                <w:rFonts w:ascii="Calibri" w:hAnsi="Calibri" w:cs="Calibri"/>
                <w:sz w:val="22"/>
                <w:szCs w:val="22"/>
              </w:rPr>
            </w:pP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910592" behindDoc="0" locked="0" layoutInCell="1" allowOverlap="1">
                      <wp:simplePos x="0" y="0"/>
                      <wp:positionH relativeFrom="column">
                        <wp:posOffset>5830055</wp:posOffset>
                      </wp:positionH>
                      <wp:positionV relativeFrom="paragraph">
                        <wp:posOffset>71345</wp:posOffset>
                      </wp:positionV>
                      <wp:extent cx="18000" cy="194040"/>
                      <wp:effectExtent l="38100" t="38100" r="39370" b="34925"/>
                      <wp:wrapNone/>
                      <wp:docPr id="1247" name="Ink 1247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319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8000" cy="1940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5E7C7AA8" id="Ink 1247" o:spid="_x0000_s1026" type="#_x0000_t75" style="position:absolute;margin-left:458.3pt;margin-top:5pt;width:2.8pt;height:16.3pt;z-index:25291059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">
                      <v:imagedata r:id="rId2320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909568" behindDoc="0" locked="0" layoutInCell="1" allowOverlap="1">
                      <wp:simplePos x="0" y="0"/>
                      <wp:positionH relativeFrom="column">
                        <wp:posOffset>5742215</wp:posOffset>
                      </wp:positionH>
                      <wp:positionV relativeFrom="paragraph">
                        <wp:posOffset>91145</wp:posOffset>
                      </wp:positionV>
                      <wp:extent cx="43920" cy="69120"/>
                      <wp:effectExtent l="38100" t="38100" r="51435" b="45720"/>
                      <wp:wrapNone/>
                      <wp:docPr id="1246" name="Ink 1246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321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43920" cy="691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37159F45" id="Ink 1246" o:spid="_x0000_s1026" type="#_x0000_t75" style="position:absolute;margin-left:451.6pt;margin-top:6.65pt;width:4.6pt;height:6.5pt;z-index:25290956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">
                      <v:imagedata r:id="rId2322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908544" behindDoc="0" locked="0" layoutInCell="1" allowOverlap="1">
                      <wp:simplePos x="0" y="0"/>
                      <wp:positionH relativeFrom="column">
                        <wp:posOffset>5654015</wp:posOffset>
                      </wp:positionH>
                      <wp:positionV relativeFrom="paragraph">
                        <wp:posOffset>46505</wp:posOffset>
                      </wp:positionV>
                      <wp:extent cx="46080" cy="88560"/>
                      <wp:effectExtent l="38100" t="57150" r="49530" b="45085"/>
                      <wp:wrapNone/>
                      <wp:docPr id="1245" name="Ink 1245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323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46080" cy="885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3C1786C9" id="Ink 1245" o:spid="_x0000_s1026" type="#_x0000_t75" style="position:absolute;margin-left:444.6pt;margin-top:2.9pt;width:5.1pt;height:8.4pt;z-index:25290854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">
                      <v:imagedata r:id="rId2324" o:title=""/>
                    </v:shape>
                  </w:pict>
                </mc:Fallback>
              </mc:AlternateContent>
            </w:r>
            <w:r w:rsidR="00F04F40"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847104" behindDoc="0" locked="0" layoutInCell="1" allowOverlap="1">
                      <wp:simplePos x="0" y="0"/>
                      <wp:positionH relativeFrom="column">
                        <wp:posOffset>4440095</wp:posOffset>
                      </wp:positionH>
                      <wp:positionV relativeFrom="paragraph">
                        <wp:posOffset>-115360</wp:posOffset>
                      </wp:positionV>
                      <wp:extent cx="669600" cy="510840"/>
                      <wp:effectExtent l="38100" t="38100" r="35560" b="60960"/>
                      <wp:wrapNone/>
                      <wp:docPr id="1185" name="Ink 1185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325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669600" cy="5108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649ABED5" id="Ink 1185" o:spid="_x0000_s1026" type="#_x0000_t75" style="position:absolute;margin-left:349pt;margin-top:-10pt;width:54.35pt;height:42.1pt;z-index:2528471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">
                      <v:imagedata r:id="rId2326" o:title=""/>
                    </v:shape>
                  </w:pict>
                </mc:Fallback>
              </mc:AlternateContent>
            </w:r>
            <w:r w:rsidR="00F04F40"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838912" behindDoc="0" locked="0" layoutInCell="1" allowOverlap="1">
                      <wp:simplePos x="0" y="0"/>
                      <wp:positionH relativeFrom="column">
                        <wp:posOffset>3450455</wp:posOffset>
                      </wp:positionH>
                      <wp:positionV relativeFrom="paragraph">
                        <wp:posOffset>56360</wp:posOffset>
                      </wp:positionV>
                      <wp:extent cx="85680" cy="35280"/>
                      <wp:effectExtent l="38100" t="38100" r="48260" b="41275"/>
                      <wp:wrapNone/>
                      <wp:docPr id="1177" name="Ink 1177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327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85680" cy="352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34CE0DD5" id="Ink 1177" o:spid="_x0000_s1026" type="#_x0000_t75" style="position:absolute;margin-left:271.15pt;margin-top:3.85pt;width:7.95pt;height:4pt;z-index:2528389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">
                      <v:imagedata r:id="rId2328" o:title=""/>
                    </v:shape>
                  </w:pict>
                </mc:Fallback>
              </mc:AlternateContent>
            </w:r>
            <w:r w:rsidR="00F04F40"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837888" behindDoc="0" locked="0" layoutInCell="1" allowOverlap="1">
                      <wp:simplePos x="0" y="0"/>
                      <wp:positionH relativeFrom="column">
                        <wp:posOffset>3501935</wp:posOffset>
                      </wp:positionH>
                      <wp:positionV relativeFrom="paragraph">
                        <wp:posOffset>-49480</wp:posOffset>
                      </wp:positionV>
                      <wp:extent cx="65160" cy="228600"/>
                      <wp:effectExtent l="38100" t="57150" r="49530" b="57150"/>
                      <wp:wrapNone/>
                      <wp:docPr id="1176" name="Ink 1176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329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65160" cy="2286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3674457C" id="Ink 1176" o:spid="_x0000_s1026" type="#_x0000_t75" style="position:absolute;margin-left:274.6pt;margin-top:-4.9pt;width:7.1pt;height:19.65pt;z-index:2528378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">
                      <v:imagedata r:id="rId2330" o:title=""/>
                    </v:shape>
                  </w:pict>
                </mc:Fallback>
              </mc:AlternateContent>
            </w:r>
            <w:r w:rsidR="00F04F40"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836864" behindDoc="0" locked="0" layoutInCell="1" allowOverlap="1">
                      <wp:simplePos x="0" y="0"/>
                      <wp:positionH relativeFrom="column">
                        <wp:posOffset>3397535</wp:posOffset>
                      </wp:positionH>
                      <wp:positionV relativeFrom="paragraph">
                        <wp:posOffset>-46600</wp:posOffset>
                      </wp:positionV>
                      <wp:extent cx="72000" cy="110880"/>
                      <wp:effectExtent l="38100" t="38100" r="42545" b="60960"/>
                      <wp:wrapNone/>
                      <wp:docPr id="1175" name="Ink 1175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331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72000" cy="1108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1592352E" id="Ink 1175" o:spid="_x0000_s1026" type="#_x0000_t75" style="position:absolute;margin-left:266.55pt;margin-top:-4.6pt;width:7.2pt;height:10.5pt;z-index:2528368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">
                      <v:imagedata r:id="rId2332" o:title=""/>
                    </v:shape>
                  </w:pict>
                </mc:Fallback>
              </mc:AlternateContent>
            </w:r>
          </w:p>
          <w:p w:rsidR="00D8114C" w:rsidRPr="00245840" w:rsidRDefault="003F7C72" w:rsidP="00F04F40">
            <w:pPr>
              <w:rPr>
                <w:rFonts w:ascii="Calibri" w:hAnsi="Calibri" w:cs="Calibri"/>
                <w:sz w:val="22"/>
                <w:szCs w:val="22"/>
              </w:rPr>
            </w:pP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911616" behindDoc="0" locked="0" layoutInCell="1" allowOverlap="1">
                      <wp:simplePos x="0" y="0"/>
                      <wp:positionH relativeFrom="column">
                        <wp:posOffset>5798375</wp:posOffset>
                      </wp:positionH>
                      <wp:positionV relativeFrom="paragraph">
                        <wp:posOffset>-9195</wp:posOffset>
                      </wp:positionV>
                      <wp:extent cx="100080" cy="49680"/>
                      <wp:effectExtent l="38100" t="57150" r="33655" b="45720"/>
                      <wp:wrapNone/>
                      <wp:docPr id="1248" name="Ink 1248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333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00080" cy="496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46C2B169" id="Ink 1248" o:spid="_x0000_s1026" type="#_x0000_t75" style="position:absolute;margin-left:456.05pt;margin-top:-1.4pt;width:8.85pt;height:4.95pt;z-index:25291161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">
                      <v:imagedata r:id="rId2334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907520" behindDoc="0" locked="0" layoutInCell="1" allowOverlap="1">
                      <wp:simplePos x="0" y="0"/>
                      <wp:positionH relativeFrom="column">
                        <wp:posOffset>5475455</wp:posOffset>
                      </wp:positionH>
                      <wp:positionV relativeFrom="paragraph">
                        <wp:posOffset>15645</wp:posOffset>
                      </wp:positionV>
                      <wp:extent cx="114840" cy="11160"/>
                      <wp:effectExtent l="38100" t="38100" r="38100" b="46355"/>
                      <wp:wrapNone/>
                      <wp:docPr id="1244" name="Ink 1244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335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14840" cy="111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418E7882" id="Ink 1244" o:spid="_x0000_s1026" type="#_x0000_t75" style="position:absolute;margin-left:430.55pt;margin-top:.8pt;width:10.15pt;height:2.15pt;z-index:25290752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">
                      <v:imagedata r:id="rId2336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901376" behindDoc="0" locked="0" layoutInCell="1" allowOverlap="1">
                      <wp:simplePos x="0" y="0"/>
                      <wp:positionH relativeFrom="column">
                        <wp:posOffset>4224095</wp:posOffset>
                      </wp:positionH>
                      <wp:positionV relativeFrom="paragraph">
                        <wp:posOffset>71445</wp:posOffset>
                      </wp:positionV>
                      <wp:extent cx="97920" cy="131760"/>
                      <wp:effectExtent l="38100" t="38100" r="35560" b="40005"/>
                      <wp:wrapNone/>
                      <wp:docPr id="1238" name="Ink 1238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337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97920" cy="1317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274416DD" id="Ink 1238" o:spid="_x0000_s1026" type="#_x0000_t75" style="position:absolute;margin-left:332.2pt;margin-top:5.1pt;width:8.45pt;height:11.55pt;z-index:2529013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">
                      <v:imagedata r:id="rId2338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900352" behindDoc="0" locked="0" layoutInCell="1" allowOverlap="1">
                      <wp:simplePos x="0" y="0"/>
                      <wp:positionH relativeFrom="column">
                        <wp:posOffset>4136255</wp:posOffset>
                      </wp:positionH>
                      <wp:positionV relativeFrom="paragraph">
                        <wp:posOffset>103485</wp:posOffset>
                      </wp:positionV>
                      <wp:extent cx="56160" cy="116280"/>
                      <wp:effectExtent l="38100" t="38100" r="20320" b="36195"/>
                      <wp:wrapNone/>
                      <wp:docPr id="1237" name="Ink 1237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339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56160" cy="1162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2310C7AD" id="Ink 1237" o:spid="_x0000_s1026" type="#_x0000_t75" style="position:absolute;margin-left:325.1pt;margin-top:7.55pt;width:5.6pt;height:10.25pt;z-index:2529003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">
                      <v:imagedata r:id="rId2340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899328" behindDoc="0" locked="0" layoutInCell="1" allowOverlap="1">
                      <wp:simplePos x="0" y="0"/>
                      <wp:positionH relativeFrom="column">
                        <wp:posOffset>4093775</wp:posOffset>
                      </wp:positionH>
                      <wp:positionV relativeFrom="paragraph">
                        <wp:posOffset>85845</wp:posOffset>
                      </wp:positionV>
                      <wp:extent cx="12960" cy="111960"/>
                      <wp:effectExtent l="38100" t="38100" r="44450" b="40640"/>
                      <wp:wrapNone/>
                      <wp:docPr id="1236" name="Ink 1236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341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2960" cy="1119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4BD61E61" id="Ink 1236" o:spid="_x0000_s1026" type="#_x0000_t75" style="position:absolute;margin-left:321.75pt;margin-top:6.2pt;width:2.05pt;height:9.65pt;z-index:2528993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">
                      <v:imagedata r:id="rId2342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898304" behindDoc="0" locked="0" layoutInCell="1" allowOverlap="1">
                      <wp:simplePos x="0" y="0"/>
                      <wp:positionH relativeFrom="column">
                        <wp:posOffset>4719815</wp:posOffset>
                      </wp:positionH>
                      <wp:positionV relativeFrom="paragraph">
                        <wp:posOffset>59205</wp:posOffset>
                      </wp:positionV>
                      <wp:extent cx="60120" cy="93240"/>
                      <wp:effectExtent l="38100" t="57150" r="35560" b="40640"/>
                      <wp:wrapNone/>
                      <wp:docPr id="1235" name="Ink 1235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343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60120" cy="932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4C22B17C" id="Ink 1235" o:spid="_x0000_s1026" type="#_x0000_t75" style="position:absolute;margin-left:370.95pt;margin-top:3.9pt;width:6.3pt;height:8.8pt;z-index:2528983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">
                      <v:imagedata r:id="rId2344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897280" behindDoc="0" locked="0" layoutInCell="1" allowOverlap="1">
                      <wp:simplePos x="0" y="0"/>
                      <wp:positionH relativeFrom="column">
                        <wp:posOffset>4675535</wp:posOffset>
                      </wp:positionH>
                      <wp:positionV relativeFrom="paragraph">
                        <wp:posOffset>62445</wp:posOffset>
                      </wp:positionV>
                      <wp:extent cx="6120" cy="93240"/>
                      <wp:effectExtent l="57150" t="57150" r="51435" b="40640"/>
                      <wp:wrapNone/>
                      <wp:docPr id="1234" name="Ink 1234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345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6120" cy="932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4FA66FA3" id="Ink 1234" o:spid="_x0000_s1026" type="#_x0000_t75" style="position:absolute;margin-left:367.35pt;margin-top:4.15pt;width:2.05pt;height:8.55pt;z-index:2528972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">
                      <v:imagedata r:id="rId2346" o:title=""/>
                    </v:shape>
                  </w:pict>
                </mc:Fallback>
              </mc:AlternateContent>
            </w:r>
            <w:r w:rsidR="00F04F40"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887040" behindDoc="0" locked="0" layoutInCell="1" allowOverlap="1">
                      <wp:simplePos x="0" y="0"/>
                      <wp:positionH relativeFrom="column">
                        <wp:posOffset>1666655</wp:posOffset>
                      </wp:positionH>
                      <wp:positionV relativeFrom="paragraph">
                        <wp:posOffset>45660</wp:posOffset>
                      </wp:positionV>
                      <wp:extent cx="54720" cy="20160"/>
                      <wp:effectExtent l="38100" t="38100" r="59690" b="56515"/>
                      <wp:wrapNone/>
                      <wp:docPr id="1224" name="Ink 1224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347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54720" cy="201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14075709" id="Ink 1224" o:spid="_x0000_s1026" type="#_x0000_t75" style="position:absolute;margin-left:130.35pt;margin-top:2.55pt;width:6.1pt;height:3.4pt;z-index:25288704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">
                      <v:imagedata r:id="rId2348" o:title=""/>
                    </v:shape>
                  </w:pict>
                </mc:Fallback>
              </mc:AlternateContent>
            </w:r>
            <w:r w:rsidR="00F04F40"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886016" behindDoc="0" locked="0" layoutInCell="1" allowOverlap="1">
                      <wp:simplePos x="0" y="0"/>
                      <wp:positionH relativeFrom="column">
                        <wp:posOffset>1706255</wp:posOffset>
                      </wp:positionH>
                      <wp:positionV relativeFrom="paragraph">
                        <wp:posOffset>-55500</wp:posOffset>
                      </wp:positionV>
                      <wp:extent cx="65160" cy="213120"/>
                      <wp:effectExtent l="38100" t="38100" r="49530" b="53975"/>
                      <wp:wrapNone/>
                      <wp:docPr id="1223" name="Ink 1223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349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65160" cy="2131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04628564" id="Ink 1223" o:spid="_x0000_s1026" type="#_x0000_t75" style="position:absolute;margin-left:133.25pt;margin-top:-5.3pt;width:6.65pt;height:18.8pt;z-index:25288601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">
                      <v:imagedata r:id="rId2350" o:title=""/>
                    </v:shape>
                  </w:pict>
                </mc:Fallback>
              </mc:AlternateContent>
            </w:r>
            <w:r w:rsidR="00F04F40"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884992" behindDoc="0" locked="0" layoutInCell="1" allowOverlap="1">
                      <wp:simplePos x="0" y="0"/>
                      <wp:positionH relativeFrom="column">
                        <wp:posOffset>1583135</wp:posOffset>
                      </wp:positionH>
                      <wp:positionV relativeFrom="paragraph">
                        <wp:posOffset>29820</wp:posOffset>
                      </wp:positionV>
                      <wp:extent cx="66240" cy="109080"/>
                      <wp:effectExtent l="38100" t="38100" r="48260" b="62865"/>
                      <wp:wrapNone/>
                      <wp:docPr id="1222" name="Ink 1222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351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66240" cy="1090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621BF9E3" id="Ink 1222" o:spid="_x0000_s1026" type="#_x0000_t75" style="position:absolute;margin-left:123.6pt;margin-top:1.4pt;width:7.25pt;height:10.55pt;z-index:25288499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">
                      <v:imagedata r:id="rId2352" o:title=""/>
                    </v:shape>
                  </w:pict>
                </mc:Fallback>
              </mc:AlternateContent>
            </w:r>
            <w:r w:rsidR="00F04F40"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883968" behindDoc="0" locked="0" layoutInCell="1" allowOverlap="1">
                      <wp:simplePos x="0" y="0"/>
                      <wp:positionH relativeFrom="column">
                        <wp:posOffset>1486655</wp:posOffset>
                      </wp:positionH>
                      <wp:positionV relativeFrom="paragraph">
                        <wp:posOffset>15060</wp:posOffset>
                      </wp:positionV>
                      <wp:extent cx="87120" cy="118440"/>
                      <wp:effectExtent l="57150" t="57150" r="46355" b="53340"/>
                      <wp:wrapNone/>
                      <wp:docPr id="1221" name="Ink 1221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353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87120" cy="1184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75F179C4" id="Ink 1221" o:spid="_x0000_s1026" type="#_x0000_t75" style="position:absolute;margin-left:116.1pt;margin-top:.25pt;width:8.75pt;height:11.25pt;z-index:25288396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">
                      <v:imagedata r:id="rId2354" o:title=""/>
                    </v:shape>
                  </w:pict>
                </mc:Fallback>
              </mc:AlternateContent>
            </w:r>
            <w:r w:rsidR="00F04F40"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882944" behindDoc="0" locked="0" layoutInCell="1" allowOverlap="1">
                      <wp:simplePos x="0" y="0"/>
                      <wp:positionH relativeFrom="column">
                        <wp:posOffset>1445975</wp:posOffset>
                      </wp:positionH>
                      <wp:positionV relativeFrom="paragraph">
                        <wp:posOffset>17940</wp:posOffset>
                      </wp:positionV>
                      <wp:extent cx="5760" cy="109080"/>
                      <wp:effectExtent l="57150" t="38100" r="51435" b="43815"/>
                      <wp:wrapNone/>
                      <wp:docPr id="1220" name="Ink 1220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355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5760" cy="1090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3263925D" id="Ink 1220" o:spid="_x0000_s1026" type="#_x0000_t75" style="position:absolute;margin-left:113.15pt;margin-top:.65pt;width:1.85pt;height:9.9pt;z-index:25288294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">
                      <v:imagedata r:id="rId2356" o:title=""/>
                    </v:shape>
                  </w:pict>
                </mc:Fallback>
              </mc:AlternateContent>
            </w:r>
            <w:r w:rsidR="00F04F40"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881920" behindDoc="0" locked="0" layoutInCell="1" allowOverlap="1">
                      <wp:simplePos x="0" y="0"/>
                      <wp:positionH relativeFrom="column">
                        <wp:posOffset>1301975</wp:posOffset>
                      </wp:positionH>
                      <wp:positionV relativeFrom="paragraph">
                        <wp:posOffset>95700</wp:posOffset>
                      </wp:positionV>
                      <wp:extent cx="106200" cy="11160"/>
                      <wp:effectExtent l="38100" t="38100" r="46355" b="46355"/>
                      <wp:wrapNone/>
                      <wp:docPr id="1219" name="Ink 1219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357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06200" cy="111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17D86278" id="Ink 1219" o:spid="_x0000_s1026" type="#_x0000_t75" style="position:absolute;margin-left:101.95pt;margin-top:6.95pt;width:9.35pt;height:2.25pt;z-index:25288192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">
                      <v:imagedata r:id="rId2358" o:title=""/>
                    </v:shape>
                  </w:pict>
                </mc:Fallback>
              </mc:AlternateContent>
            </w:r>
            <w:r w:rsidR="00F04F40"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856320" behindDoc="0" locked="0" layoutInCell="1" allowOverlap="1">
                      <wp:simplePos x="0" y="0"/>
                      <wp:positionH relativeFrom="column">
                        <wp:posOffset>3254255</wp:posOffset>
                      </wp:positionH>
                      <wp:positionV relativeFrom="paragraph">
                        <wp:posOffset>4620</wp:posOffset>
                      </wp:positionV>
                      <wp:extent cx="616320" cy="30240"/>
                      <wp:effectExtent l="38100" t="57150" r="50800" b="65405"/>
                      <wp:wrapNone/>
                      <wp:docPr id="1194" name="Ink 1194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359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616320" cy="302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3565B791" id="Ink 1194" o:spid="_x0000_s1026" type="#_x0000_t75" style="position:absolute;margin-left:255.35pt;margin-top:-.65pt;width:50.7pt;height:4.6pt;z-index:25285632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">
                      <v:imagedata r:id="rId2360" o:title=""/>
                    </v:shape>
                  </w:pict>
                </mc:Fallback>
              </mc:AlternateContent>
            </w:r>
            <w:r w:rsidR="00F04F40"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853248" behindDoc="0" locked="0" layoutInCell="1" allowOverlap="1">
                      <wp:simplePos x="0" y="0"/>
                      <wp:positionH relativeFrom="column">
                        <wp:posOffset>5332175</wp:posOffset>
                      </wp:positionH>
                      <wp:positionV relativeFrom="paragraph">
                        <wp:posOffset>11820</wp:posOffset>
                      </wp:positionV>
                      <wp:extent cx="50400" cy="54360"/>
                      <wp:effectExtent l="57150" t="38100" r="45085" b="60325"/>
                      <wp:wrapNone/>
                      <wp:docPr id="1191" name="Ink 1191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361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50400" cy="543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37DAB8DD" id="Ink 1191" o:spid="_x0000_s1026" type="#_x0000_t75" style="position:absolute;margin-left:419pt;margin-top:.1pt;width:5.4pt;height:6.05pt;z-index:25285324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">
                      <v:imagedata r:id="rId2362" o:title=""/>
                    </v:shape>
                  </w:pict>
                </mc:Fallback>
              </mc:AlternateContent>
            </w:r>
            <w:r w:rsidR="00F04F40"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850176" behindDoc="0" locked="0" layoutInCell="1" allowOverlap="1">
                      <wp:simplePos x="0" y="0"/>
                      <wp:positionH relativeFrom="column">
                        <wp:posOffset>4922135</wp:posOffset>
                      </wp:positionH>
                      <wp:positionV relativeFrom="paragraph">
                        <wp:posOffset>143220</wp:posOffset>
                      </wp:positionV>
                      <wp:extent cx="24840" cy="1800"/>
                      <wp:effectExtent l="38100" t="38100" r="51435" b="36830"/>
                      <wp:wrapNone/>
                      <wp:docPr id="1188" name="Ink 1188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363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24840" cy="18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7C632782" id="Ink 1188" o:spid="_x0000_s1026" type="#_x0000_t75" style="position:absolute;margin-left:387.05pt;margin-top:10.65pt;width:3pt;height:1.55pt;z-index:2528501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">
                      <v:imagedata r:id="rId2364" o:title=""/>
                    </v:shape>
                  </w:pict>
                </mc:Fallback>
              </mc:AlternateContent>
            </w:r>
            <w:r w:rsidR="00F04F40"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849152" behindDoc="0" locked="0" layoutInCell="1" allowOverlap="1">
                      <wp:simplePos x="0" y="0"/>
                      <wp:positionH relativeFrom="column">
                        <wp:posOffset>4901615</wp:posOffset>
                      </wp:positionH>
                      <wp:positionV relativeFrom="paragraph">
                        <wp:posOffset>39180</wp:posOffset>
                      </wp:positionV>
                      <wp:extent cx="15480" cy="71280"/>
                      <wp:effectExtent l="38100" t="38100" r="41910" b="43180"/>
                      <wp:wrapNone/>
                      <wp:docPr id="1187" name="Ink 1187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365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5480" cy="712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6F9D880A" id="Ink 1187" o:spid="_x0000_s1026" type="#_x0000_t75" style="position:absolute;margin-left:385.35pt;margin-top:2.55pt;width:2.3pt;height:6.6pt;z-index:2528491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">
                      <v:imagedata r:id="rId2366" o:title=""/>
                    </v:shape>
                  </w:pict>
                </mc:Fallback>
              </mc:AlternateContent>
            </w:r>
            <w:r w:rsidR="00F04F40"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848128" behindDoc="0" locked="0" layoutInCell="1" allowOverlap="1">
                      <wp:simplePos x="0" y="0"/>
                      <wp:positionH relativeFrom="column">
                        <wp:posOffset>4850495</wp:posOffset>
                      </wp:positionH>
                      <wp:positionV relativeFrom="paragraph">
                        <wp:posOffset>67620</wp:posOffset>
                      </wp:positionV>
                      <wp:extent cx="109440" cy="12240"/>
                      <wp:effectExtent l="38100" t="38100" r="43180" b="45085"/>
                      <wp:wrapNone/>
                      <wp:docPr id="1186" name="Ink 1186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367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09440" cy="122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4A571619" id="Ink 1186" o:spid="_x0000_s1026" type="#_x0000_t75" style="position:absolute;margin-left:381.4pt;margin-top:4.75pt;width:9.85pt;height:2.45pt;z-index:2528481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">
                      <v:imagedata r:id="rId2368" o:title=""/>
                    </v:shape>
                  </w:pict>
                </mc:Fallback>
              </mc:AlternateContent>
            </w:r>
            <w:r w:rsidR="00F04F40"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846080" behindDoc="0" locked="0" layoutInCell="1" allowOverlap="1">
                      <wp:simplePos x="0" y="0"/>
                      <wp:positionH relativeFrom="column">
                        <wp:posOffset>4373135</wp:posOffset>
                      </wp:positionH>
                      <wp:positionV relativeFrom="paragraph">
                        <wp:posOffset>-224340</wp:posOffset>
                      </wp:positionV>
                      <wp:extent cx="176400" cy="659160"/>
                      <wp:effectExtent l="38100" t="57150" r="52705" b="45720"/>
                      <wp:wrapNone/>
                      <wp:docPr id="1184" name="Ink 1184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369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76400" cy="6591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379773F6" id="Ink 1184" o:spid="_x0000_s1026" type="#_x0000_t75" style="position:absolute;margin-left:343.55pt;margin-top:-18.5pt;width:15.55pt;height:53.65pt;z-index:2528460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">
                      <v:imagedata r:id="rId2370" o:title=""/>
                    </v:shape>
                  </w:pict>
                </mc:Fallback>
              </mc:AlternateContent>
            </w:r>
          </w:p>
          <w:p w:rsidR="00D8114C" w:rsidRPr="00245840" w:rsidRDefault="003F7C72" w:rsidP="00F04F40">
            <w:pPr>
              <w:rPr>
                <w:rFonts w:ascii="Calibri" w:hAnsi="Calibri" w:cs="Calibri"/>
                <w:sz w:val="22"/>
                <w:szCs w:val="22"/>
              </w:rPr>
            </w:pP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904448" behindDoc="0" locked="0" layoutInCell="1" allowOverlap="1">
                      <wp:simplePos x="0" y="0"/>
                      <wp:positionH relativeFrom="column">
                        <wp:posOffset>5598575</wp:posOffset>
                      </wp:positionH>
                      <wp:positionV relativeFrom="paragraph">
                        <wp:posOffset>15470</wp:posOffset>
                      </wp:positionV>
                      <wp:extent cx="43560" cy="111600"/>
                      <wp:effectExtent l="38100" t="38100" r="52070" b="41275"/>
                      <wp:wrapNone/>
                      <wp:docPr id="1241" name="Ink 1241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371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43560" cy="1116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16793AD9" id="Ink 1241" o:spid="_x0000_s1026" type="#_x0000_t75" style="position:absolute;margin-left:440.2pt;margin-top:.6pt;width:4.4pt;height:9.9pt;z-index:25290444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">
                      <v:imagedata r:id="rId2372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903424" behindDoc="0" locked="0" layoutInCell="1" allowOverlap="1">
                      <wp:simplePos x="0" y="0"/>
                      <wp:positionH relativeFrom="column">
                        <wp:posOffset>5511815</wp:posOffset>
                      </wp:positionH>
                      <wp:positionV relativeFrom="paragraph">
                        <wp:posOffset>76310</wp:posOffset>
                      </wp:positionV>
                      <wp:extent cx="58680" cy="66600"/>
                      <wp:effectExtent l="38100" t="38100" r="55880" b="48260"/>
                      <wp:wrapNone/>
                      <wp:docPr id="1240" name="Ink 1240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373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58680" cy="666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1A236A44" id="Ink 1240" o:spid="_x0000_s1026" type="#_x0000_t75" style="position:absolute;margin-left:433.35pt;margin-top:5.5pt;width:5.95pt;height:6.4pt;z-index:2529034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">
                      <v:imagedata r:id="rId2374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902400" behindDoc="0" locked="0" layoutInCell="1" allowOverlap="1">
                      <wp:simplePos x="0" y="0"/>
                      <wp:positionH relativeFrom="column">
                        <wp:posOffset>5446655</wp:posOffset>
                      </wp:positionH>
                      <wp:positionV relativeFrom="paragraph">
                        <wp:posOffset>74510</wp:posOffset>
                      </wp:positionV>
                      <wp:extent cx="11520" cy="65160"/>
                      <wp:effectExtent l="38100" t="38100" r="45720" b="49530"/>
                      <wp:wrapNone/>
                      <wp:docPr id="1239" name="Ink 1239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375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1520" cy="651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11A9A84D" id="Ink 1239" o:spid="_x0000_s1026" type="#_x0000_t75" style="position:absolute;margin-left:428.35pt;margin-top:5.2pt;width:1.95pt;height:6.3pt;z-index:2529024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">
                      <v:imagedata r:id="rId2376" o:title=""/>
                    </v:shape>
                  </w:pict>
                </mc:Fallback>
              </mc:AlternateContent>
            </w:r>
            <w:r w:rsidR="00F04F40"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891136" behindDoc="0" locked="0" layoutInCell="1" allowOverlap="1">
                      <wp:simplePos x="0" y="0"/>
                      <wp:positionH relativeFrom="column">
                        <wp:posOffset>2133935</wp:posOffset>
                      </wp:positionH>
                      <wp:positionV relativeFrom="paragraph">
                        <wp:posOffset>72485</wp:posOffset>
                      </wp:positionV>
                      <wp:extent cx="90360" cy="146160"/>
                      <wp:effectExtent l="38100" t="57150" r="43180" b="63500"/>
                      <wp:wrapNone/>
                      <wp:docPr id="1228" name="Ink 1228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377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90360" cy="1461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2481CAC5" id="Ink 1228" o:spid="_x0000_s1026" type="#_x0000_t75" style="position:absolute;margin-left:166.95pt;margin-top:4.7pt;width:9.35pt;height:13.55pt;z-index:2528911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">
                      <v:imagedata r:id="rId2378" o:title=""/>
                    </v:shape>
                  </w:pict>
                </mc:Fallback>
              </mc:AlternateContent>
            </w:r>
            <w:r w:rsidR="00F04F40"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890112" behindDoc="0" locked="0" layoutInCell="1" allowOverlap="1">
                      <wp:simplePos x="0" y="0"/>
                      <wp:positionH relativeFrom="column">
                        <wp:posOffset>2077415</wp:posOffset>
                      </wp:positionH>
                      <wp:positionV relativeFrom="paragraph">
                        <wp:posOffset>57365</wp:posOffset>
                      </wp:positionV>
                      <wp:extent cx="18720" cy="178920"/>
                      <wp:effectExtent l="38100" t="38100" r="57785" b="50165"/>
                      <wp:wrapNone/>
                      <wp:docPr id="1227" name="Ink 1227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379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8720" cy="1789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6866F97B" id="Ink 1227" o:spid="_x0000_s1026" type="#_x0000_t75" style="position:absolute;margin-left:162.5pt;margin-top:3.45pt;width:3.1pt;height:15.6pt;z-index:2528901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">
                      <v:imagedata r:id="rId2380" o:title=""/>
                    </v:shape>
                  </w:pict>
                </mc:Fallback>
              </mc:AlternateContent>
            </w:r>
            <w:r w:rsidR="00F04F40"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889088" behindDoc="0" locked="0" layoutInCell="1" allowOverlap="1">
                      <wp:simplePos x="0" y="0"/>
                      <wp:positionH relativeFrom="column">
                        <wp:posOffset>1893815</wp:posOffset>
                      </wp:positionH>
                      <wp:positionV relativeFrom="paragraph">
                        <wp:posOffset>106325</wp:posOffset>
                      </wp:positionV>
                      <wp:extent cx="13320" cy="140400"/>
                      <wp:effectExtent l="38100" t="38100" r="63500" b="50165"/>
                      <wp:wrapNone/>
                      <wp:docPr id="1226" name="Ink 1226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381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3320" cy="1404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6E3CA945" id="Ink 1226" o:spid="_x0000_s1026" type="#_x0000_t75" style="position:absolute;margin-left:147.95pt;margin-top:7.4pt;width:3.15pt;height:13pt;z-index:2528890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">
                      <v:imagedata r:id="rId2382" o:title=""/>
                    </v:shape>
                  </w:pict>
                </mc:Fallback>
              </mc:AlternateContent>
            </w:r>
            <w:r w:rsidR="00F04F40"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888064" behindDoc="0" locked="0" layoutInCell="1" allowOverlap="1">
                      <wp:simplePos x="0" y="0"/>
                      <wp:positionH relativeFrom="column">
                        <wp:posOffset>1816775</wp:posOffset>
                      </wp:positionH>
                      <wp:positionV relativeFrom="paragraph">
                        <wp:posOffset>165365</wp:posOffset>
                      </wp:positionV>
                      <wp:extent cx="182880" cy="12600"/>
                      <wp:effectExtent l="38100" t="38100" r="45720" b="64135"/>
                      <wp:wrapNone/>
                      <wp:docPr id="1225" name="Ink 1225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383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82880" cy="126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44DD0F6B" id="Ink 1225" o:spid="_x0000_s1026" type="#_x0000_t75" style="position:absolute;margin-left:142.3pt;margin-top:12.1pt;width:15.95pt;height:2.9pt;z-index:2528880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">
                      <v:imagedata r:id="rId2384" o:title=""/>
                    </v:shape>
                  </w:pict>
                </mc:Fallback>
              </mc:AlternateContent>
            </w:r>
            <w:r w:rsidR="00F04F40"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880896" behindDoc="0" locked="0" layoutInCell="1" allowOverlap="1">
                      <wp:simplePos x="0" y="0"/>
                      <wp:positionH relativeFrom="column">
                        <wp:posOffset>1319615</wp:posOffset>
                      </wp:positionH>
                      <wp:positionV relativeFrom="paragraph">
                        <wp:posOffset>104885</wp:posOffset>
                      </wp:positionV>
                      <wp:extent cx="75960" cy="104040"/>
                      <wp:effectExtent l="19050" t="38100" r="57785" b="48895"/>
                      <wp:wrapNone/>
                      <wp:docPr id="1218" name="Ink 1218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385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75960" cy="1040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0C070F2C" id="Ink 1218" o:spid="_x0000_s1026" type="#_x0000_t75" style="position:absolute;margin-left:103.35pt;margin-top:7.5pt;width:7.5pt;height:9.55pt;z-index:25288089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">
                      <v:imagedata r:id="rId2386" o:title=""/>
                    </v:shape>
                  </w:pict>
                </mc:Fallback>
              </mc:AlternateContent>
            </w:r>
            <w:r w:rsidR="00F04F40"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879872" behindDoc="0" locked="0" layoutInCell="1" allowOverlap="1">
                      <wp:simplePos x="0" y="0"/>
                      <wp:positionH relativeFrom="column">
                        <wp:posOffset>1308095</wp:posOffset>
                      </wp:positionH>
                      <wp:positionV relativeFrom="paragraph">
                        <wp:posOffset>88685</wp:posOffset>
                      </wp:positionV>
                      <wp:extent cx="127080" cy="164520"/>
                      <wp:effectExtent l="57150" t="38100" r="25400" b="64135"/>
                      <wp:wrapNone/>
                      <wp:docPr id="1217" name="Ink 1217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387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27080" cy="1645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10172864" id="Ink 1217" o:spid="_x0000_s1026" type="#_x0000_t75" style="position:absolute;margin-left:101.9pt;margin-top:5.9pt;width:11.55pt;height:15.05pt;z-index:25287987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">
                      <v:imagedata r:id="rId2388" o:title=""/>
                    </v:shape>
                  </w:pict>
                </mc:Fallback>
              </mc:AlternateContent>
            </w:r>
            <w:r w:rsidR="00F04F40"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877824" behindDoc="0" locked="0" layoutInCell="1" allowOverlap="1">
                      <wp:simplePos x="0" y="0"/>
                      <wp:positionH relativeFrom="column">
                        <wp:posOffset>1039175</wp:posOffset>
                      </wp:positionH>
                      <wp:positionV relativeFrom="paragraph">
                        <wp:posOffset>39005</wp:posOffset>
                      </wp:positionV>
                      <wp:extent cx="109800" cy="218520"/>
                      <wp:effectExtent l="57150" t="38100" r="62230" b="48260"/>
                      <wp:wrapNone/>
                      <wp:docPr id="1215" name="Ink 1215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389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09800" cy="2185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30A83F04" id="Ink 1215" o:spid="_x0000_s1026" type="#_x0000_t75" style="position:absolute;margin-left:80.85pt;margin-top:2.15pt;width:10.7pt;height:19.05pt;z-index:2528778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">
                      <v:imagedata r:id="rId2390" o:title=""/>
                    </v:shape>
                  </w:pict>
                </mc:Fallback>
              </mc:AlternateContent>
            </w:r>
            <w:r w:rsidR="00F04F40"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874752" behindDoc="0" locked="0" layoutInCell="1" allowOverlap="1">
                      <wp:simplePos x="0" y="0"/>
                      <wp:positionH relativeFrom="column">
                        <wp:posOffset>593495</wp:posOffset>
                      </wp:positionH>
                      <wp:positionV relativeFrom="paragraph">
                        <wp:posOffset>23885</wp:posOffset>
                      </wp:positionV>
                      <wp:extent cx="54000" cy="245160"/>
                      <wp:effectExtent l="38100" t="38100" r="60325" b="59690"/>
                      <wp:wrapNone/>
                      <wp:docPr id="1212" name="Ink 1212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391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54000" cy="2451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1E53D3DE" id="Ink 1212" o:spid="_x0000_s1026" type="#_x0000_t75" style="position:absolute;margin-left:45.85pt;margin-top:1pt;width:6.25pt;height:20.85pt;z-index:2528747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">
                      <v:imagedata r:id="rId2392" o:title=""/>
                    </v:shape>
                  </w:pict>
                </mc:Fallback>
              </mc:AlternateContent>
            </w:r>
            <w:r w:rsidR="00F04F40"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873728" behindDoc="0" locked="0" layoutInCell="1" allowOverlap="1">
                      <wp:simplePos x="0" y="0"/>
                      <wp:positionH relativeFrom="column">
                        <wp:posOffset>472895</wp:posOffset>
                      </wp:positionH>
                      <wp:positionV relativeFrom="paragraph">
                        <wp:posOffset>166085</wp:posOffset>
                      </wp:positionV>
                      <wp:extent cx="59760" cy="18720"/>
                      <wp:effectExtent l="38100" t="38100" r="54610" b="57785"/>
                      <wp:wrapNone/>
                      <wp:docPr id="1211" name="Ink 1211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393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59760" cy="187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551B4695" id="Ink 1211" o:spid="_x0000_s1026" type="#_x0000_t75" style="position:absolute;margin-left:36.45pt;margin-top:12.3pt;width:6.3pt;height:2.9pt;z-index:2528737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">
                      <v:imagedata r:id="rId2394" o:title=""/>
                    </v:shape>
                  </w:pict>
                </mc:Fallback>
              </mc:AlternateContent>
            </w:r>
            <w:r w:rsidR="00F04F40"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872704" behindDoc="0" locked="0" layoutInCell="1" allowOverlap="1">
                      <wp:simplePos x="0" y="0"/>
                      <wp:positionH relativeFrom="column">
                        <wp:posOffset>507455</wp:posOffset>
                      </wp:positionH>
                      <wp:positionV relativeFrom="paragraph">
                        <wp:posOffset>95165</wp:posOffset>
                      </wp:positionV>
                      <wp:extent cx="40320" cy="155880"/>
                      <wp:effectExtent l="38100" t="57150" r="55245" b="53975"/>
                      <wp:wrapNone/>
                      <wp:docPr id="1210" name="Ink 1210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395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40320" cy="1558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3D037915" id="Ink 1210" o:spid="_x0000_s1026" type="#_x0000_t75" style="position:absolute;margin-left:38.85pt;margin-top:6.55pt;width:4.65pt;height:14.05pt;z-index:2528727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">
                      <v:imagedata r:id="rId2396" o:title=""/>
                    </v:shape>
                  </w:pict>
                </mc:Fallback>
              </mc:AlternateContent>
            </w:r>
            <w:r w:rsidR="00F04F40"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871680" behindDoc="0" locked="0" layoutInCell="1" allowOverlap="1">
                      <wp:simplePos x="0" y="0"/>
                      <wp:positionH relativeFrom="column">
                        <wp:posOffset>421775</wp:posOffset>
                      </wp:positionH>
                      <wp:positionV relativeFrom="paragraph">
                        <wp:posOffset>32165</wp:posOffset>
                      </wp:positionV>
                      <wp:extent cx="55440" cy="224280"/>
                      <wp:effectExtent l="19050" t="57150" r="59055" b="61595"/>
                      <wp:wrapNone/>
                      <wp:docPr id="1209" name="Ink 1209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397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55440" cy="2242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4596E581" id="Ink 1209" o:spid="_x0000_s1026" type="#_x0000_t75" style="position:absolute;margin-left:32.1pt;margin-top:1.55pt;width:5.9pt;height:19.45pt;z-index:2528716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">
                      <v:imagedata r:id="rId2398" o:title=""/>
                    </v:shape>
                  </w:pict>
                </mc:Fallback>
              </mc:AlternateContent>
            </w:r>
            <w:r w:rsidR="00F04F40"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869632" behindDoc="0" locked="0" layoutInCell="1" allowOverlap="1">
                      <wp:simplePos x="0" y="0"/>
                      <wp:positionH relativeFrom="column">
                        <wp:posOffset>144935</wp:posOffset>
                      </wp:positionH>
                      <wp:positionV relativeFrom="paragraph">
                        <wp:posOffset>18845</wp:posOffset>
                      </wp:positionV>
                      <wp:extent cx="100440" cy="202320"/>
                      <wp:effectExtent l="38100" t="57150" r="52070" b="45720"/>
                      <wp:wrapNone/>
                      <wp:docPr id="1207" name="Ink 1207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399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00440" cy="2023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3C0D30F6" id="Ink 1207" o:spid="_x0000_s1026" type="#_x0000_t75" style="position:absolute;margin-left:10.55pt;margin-top:.7pt;width:9.6pt;height:17.65pt;z-index:2528696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">
                      <v:imagedata r:id="rId2400" o:title=""/>
                    </v:shape>
                  </w:pict>
                </mc:Fallback>
              </mc:AlternateContent>
            </w:r>
            <w:r w:rsidR="00F04F40"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854272" behindDoc="0" locked="0" layoutInCell="1" allowOverlap="1">
                      <wp:simplePos x="0" y="0"/>
                      <wp:positionH relativeFrom="column">
                        <wp:posOffset>4965695</wp:posOffset>
                      </wp:positionH>
                      <wp:positionV relativeFrom="paragraph">
                        <wp:posOffset>-128755</wp:posOffset>
                      </wp:positionV>
                      <wp:extent cx="415080" cy="345600"/>
                      <wp:effectExtent l="38100" t="57150" r="61595" b="54610"/>
                      <wp:wrapNone/>
                      <wp:docPr id="1192" name="Ink 1192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401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415080" cy="3456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70DFB1D6" id="Ink 1192" o:spid="_x0000_s1026" type="#_x0000_t75" style="position:absolute;margin-left:390.05pt;margin-top:-10.85pt;width:34.5pt;height:28.75pt;z-index:25285427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">
                      <v:imagedata r:id="rId2402" o:title=""/>
                    </v:shape>
                  </w:pict>
                </mc:Fallback>
              </mc:AlternateContent>
            </w:r>
            <w:r w:rsidR="00F04F40"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851200" behindDoc="0" locked="0" layoutInCell="1" allowOverlap="1">
                      <wp:simplePos x="0" y="0"/>
                      <wp:positionH relativeFrom="column">
                        <wp:posOffset>4376015</wp:posOffset>
                      </wp:positionH>
                      <wp:positionV relativeFrom="paragraph">
                        <wp:posOffset>28925</wp:posOffset>
                      </wp:positionV>
                      <wp:extent cx="622440" cy="220680"/>
                      <wp:effectExtent l="57150" t="38100" r="44450" b="46355"/>
                      <wp:wrapNone/>
                      <wp:docPr id="1189" name="Ink 1189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403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622440" cy="2206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1030D84D" id="Ink 1189" o:spid="_x0000_s1026" type="#_x0000_t75" style="position:absolute;margin-left:343.7pt;margin-top:1.85pt;width:50.75pt;height:18.75pt;z-index:2528512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">
                      <v:imagedata r:id="rId2404" o:title=""/>
                    </v:shape>
                  </w:pict>
                </mc:Fallback>
              </mc:AlternateContent>
            </w:r>
          </w:p>
          <w:p w:rsidR="00D8114C" w:rsidRPr="00245840" w:rsidRDefault="00F04F40" w:rsidP="00F04F40">
            <w:pPr>
              <w:rPr>
                <w:rFonts w:ascii="Calibri" w:hAnsi="Calibri" w:cs="Calibri"/>
                <w:sz w:val="22"/>
                <w:szCs w:val="22"/>
              </w:rPr>
            </w:pP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878848" behindDoc="0" locked="0" layoutInCell="1" allowOverlap="1">
                      <wp:simplePos x="0" y="0"/>
                      <wp:positionH relativeFrom="column">
                        <wp:posOffset>1184615</wp:posOffset>
                      </wp:positionH>
                      <wp:positionV relativeFrom="paragraph">
                        <wp:posOffset>33790</wp:posOffset>
                      </wp:positionV>
                      <wp:extent cx="81000" cy="65520"/>
                      <wp:effectExtent l="57150" t="38100" r="52705" b="48895"/>
                      <wp:wrapNone/>
                      <wp:docPr id="1216" name="Ink 1216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405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81000" cy="655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0C173CF8" id="Ink 1216" o:spid="_x0000_s1026" type="#_x0000_t75" style="position:absolute;margin-left:92.35pt;margin-top:1.7pt;width:8.25pt;height:7pt;z-index:25287884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">
                      <v:imagedata r:id="rId2406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876800" behindDoc="0" locked="0" layoutInCell="1" allowOverlap="1">
                      <wp:simplePos x="0" y="0"/>
                      <wp:positionH relativeFrom="column">
                        <wp:posOffset>773135</wp:posOffset>
                      </wp:positionH>
                      <wp:positionV relativeFrom="paragraph">
                        <wp:posOffset>53950</wp:posOffset>
                      </wp:positionV>
                      <wp:extent cx="133560" cy="22680"/>
                      <wp:effectExtent l="38100" t="38100" r="57150" b="53975"/>
                      <wp:wrapNone/>
                      <wp:docPr id="1214" name="Ink 1214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407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33560" cy="226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25DCAD9B" id="Ink 1214" o:spid="_x0000_s1026" type="#_x0000_t75" style="position:absolute;margin-left:60.25pt;margin-top:3.75pt;width:12pt;height:3.35pt;z-index:2528768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">
                      <v:imagedata r:id="rId2408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875776" behindDoc="0" locked="0" layoutInCell="1" allowOverlap="1">
                      <wp:simplePos x="0" y="0"/>
                      <wp:positionH relativeFrom="column">
                        <wp:posOffset>805175</wp:posOffset>
                      </wp:positionH>
                      <wp:positionV relativeFrom="paragraph">
                        <wp:posOffset>8230</wp:posOffset>
                      </wp:positionV>
                      <wp:extent cx="122040" cy="23400"/>
                      <wp:effectExtent l="57150" t="38100" r="49530" b="53340"/>
                      <wp:wrapNone/>
                      <wp:docPr id="1213" name="Ink 1213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409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22040" cy="234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6D8F2AE4" id="Ink 1213" o:spid="_x0000_s1026" type="#_x0000_t75" style="position:absolute;margin-left:62.7pt;margin-top:-.35pt;width:11.05pt;height:3.55pt;z-index:2528757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">
                      <v:imagedata r:id="rId2410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870656" behindDoc="0" locked="0" layoutInCell="1" allowOverlap="1">
                      <wp:simplePos x="0" y="0"/>
                      <wp:positionH relativeFrom="column">
                        <wp:posOffset>275975</wp:posOffset>
                      </wp:positionH>
                      <wp:positionV relativeFrom="paragraph">
                        <wp:posOffset>-12650</wp:posOffset>
                      </wp:positionV>
                      <wp:extent cx="50400" cy="102240"/>
                      <wp:effectExtent l="38100" t="38100" r="45085" b="50165"/>
                      <wp:wrapNone/>
                      <wp:docPr id="1208" name="Ink 1208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411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50400" cy="1022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11129A5E" id="Ink 1208" o:spid="_x0000_s1026" type="#_x0000_t75" style="position:absolute;margin-left:20.8pt;margin-top:-1.95pt;width:5.6pt;height:9.7pt;z-index:2528706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">
                      <v:imagedata r:id="rId2412" o:title=""/>
                    </v:shape>
                  </w:pict>
                </mc:Fallback>
              </mc:AlternateContent>
            </w:r>
          </w:p>
          <w:p w:rsidR="00D8114C" w:rsidRPr="00245840" w:rsidRDefault="00F04F40" w:rsidP="00F04F40">
            <w:pPr>
              <w:rPr>
                <w:rFonts w:ascii="Calibri" w:hAnsi="Calibri" w:cs="Calibri"/>
                <w:sz w:val="22"/>
                <w:szCs w:val="22"/>
              </w:rPr>
            </w:pP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868608" behindDoc="0" locked="0" layoutInCell="1" allowOverlap="1">
                      <wp:simplePos x="0" y="0"/>
                      <wp:positionH relativeFrom="column">
                        <wp:posOffset>5637815</wp:posOffset>
                      </wp:positionH>
                      <wp:positionV relativeFrom="paragraph">
                        <wp:posOffset>74930</wp:posOffset>
                      </wp:positionV>
                      <wp:extent cx="118800" cy="146160"/>
                      <wp:effectExtent l="57150" t="38100" r="33655" b="63500"/>
                      <wp:wrapNone/>
                      <wp:docPr id="1206" name="Ink 1206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413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18800" cy="1461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0B101E5F" id="Ink 1206" o:spid="_x0000_s1026" type="#_x0000_t75" style="position:absolute;margin-left:442.95pt;margin-top:4.95pt;width:11.3pt;height:13.4pt;z-index:2528686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">
                      <v:imagedata r:id="rId2414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867584" behindDoc="0" locked="0" layoutInCell="1" allowOverlap="1">
                      <wp:simplePos x="0" y="0"/>
                      <wp:positionH relativeFrom="column">
                        <wp:posOffset>5588495</wp:posOffset>
                      </wp:positionH>
                      <wp:positionV relativeFrom="paragraph">
                        <wp:posOffset>60170</wp:posOffset>
                      </wp:positionV>
                      <wp:extent cx="17280" cy="170640"/>
                      <wp:effectExtent l="38100" t="38100" r="59055" b="58420"/>
                      <wp:wrapNone/>
                      <wp:docPr id="1205" name="Ink 1205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415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7280" cy="1706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0AFDFB89" id="Ink 1205" o:spid="_x0000_s1026" type="#_x0000_t75" style="position:absolute;margin-left:439.1pt;margin-top:3.8pt;width:2.85pt;height:14.95pt;z-index:2528675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">
                      <v:imagedata r:id="rId2416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864512" behindDoc="0" locked="0" layoutInCell="1" allowOverlap="1">
                      <wp:simplePos x="0" y="0"/>
                      <wp:positionH relativeFrom="column">
                        <wp:posOffset>5093495</wp:posOffset>
                      </wp:positionH>
                      <wp:positionV relativeFrom="paragraph">
                        <wp:posOffset>40010</wp:posOffset>
                      </wp:positionV>
                      <wp:extent cx="46080" cy="245160"/>
                      <wp:effectExtent l="57150" t="38100" r="49530" b="59690"/>
                      <wp:wrapNone/>
                      <wp:docPr id="1202" name="Ink 1202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417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46080" cy="2451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14E1631E" id="Ink 1202" o:spid="_x0000_s1026" type="#_x0000_t75" style="position:absolute;margin-left:400.3pt;margin-top:2.25pt;width:5.5pt;height:21.05pt;z-index:2528645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">
                      <v:imagedata r:id="rId2418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862464" behindDoc="0" locked="0" layoutInCell="1" allowOverlap="1">
                      <wp:simplePos x="0" y="0"/>
                      <wp:positionH relativeFrom="column">
                        <wp:posOffset>4981895</wp:posOffset>
                      </wp:positionH>
                      <wp:positionV relativeFrom="paragraph">
                        <wp:posOffset>89330</wp:posOffset>
                      </wp:positionV>
                      <wp:extent cx="67680" cy="177840"/>
                      <wp:effectExtent l="38100" t="38100" r="46990" b="50800"/>
                      <wp:wrapNone/>
                      <wp:docPr id="1200" name="Ink 1200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419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67680" cy="1778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051F0708" id="Ink 1200" o:spid="_x0000_s1026" type="#_x0000_t75" style="position:absolute;margin-left:391.35pt;margin-top:6.25pt;width:6.75pt;height:15.75pt;z-index:2528624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">
                      <v:imagedata r:id="rId2420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860416" behindDoc="0" locked="0" layoutInCell="1" allowOverlap="1">
                      <wp:simplePos x="0" y="0"/>
                      <wp:positionH relativeFrom="column">
                        <wp:posOffset>4878935</wp:posOffset>
                      </wp:positionH>
                      <wp:positionV relativeFrom="paragraph">
                        <wp:posOffset>59450</wp:posOffset>
                      </wp:positionV>
                      <wp:extent cx="92520" cy="218160"/>
                      <wp:effectExtent l="57150" t="38100" r="41275" b="48895"/>
                      <wp:wrapNone/>
                      <wp:docPr id="1198" name="Ink 1198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421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92520" cy="2181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7BC6DA9B" id="Ink 1198" o:spid="_x0000_s1026" type="#_x0000_t75" style="position:absolute;margin-left:383.1pt;margin-top:3.7pt;width:8.65pt;height:19.05pt;z-index:25286041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">
                      <v:imagedata r:id="rId2422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855296" behindDoc="0" locked="0" layoutInCell="1" allowOverlap="1">
                      <wp:simplePos x="0" y="0"/>
                      <wp:positionH relativeFrom="column">
                        <wp:posOffset>4439735</wp:posOffset>
                      </wp:positionH>
                      <wp:positionV relativeFrom="paragraph">
                        <wp:posOffset>46490</wp:posOffset>
                      </wp:positionV>
                      <wp:extent cx="185760" cy="226080"/>
                      <wp:effectExtent l="57150" t="57150" r="62230" b="59690"/>
                      <wp:wrapNone/>
                      <wp:docPr id="1193" name="Ink 1193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423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85760" cy="2260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02D4C52D" id="Ink 1193" o:spid="_x0000_s1026" type="#_x0000_t75" style="position:absolute;margin-left:348.65pt;margin-top:2.85pt;width:16.6pt;height:19.55pt;z-index:25285529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">
                      <v:imagedata r:id="rId2424" o:title=""/>
                    </v:shape>
                  </w:pict>
                </mc:Fallback>
              </mc:AlternateContent>
            </w:r>
          </w:p>
          <w:p w:rsidR="00D8114C" w:rsidRPr="00245840" w:rsidRDefault="00F04F40" w:rsidP="00F04F40">
            <w:pPr>
              <w:rPr>
                <w:rFonts w:ascii="Calibri" w:hAnsi="Calibri" w:cs="Calibri"/>
                <w:sz w:val="22"/>
                <w:szCs w:val="22"/>
              </w:rPr>
            </w:pP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866560" behindDoc="0" locked="0" layoutInCell="1" allowOverlap="1">
                      <wp:simplePos x="0" y="0"/>
                      <wp:positionH relativeFrom="column">
                        <wp:posOffset>5242535</wp:posOffset>
                      </wp:positionH>
                      <wp:positionV relativeFrom="paragraph">
                        <wp:posOffset>78715</wp:posOffset>
                      </wp:positionV>
                      <wp:extent cx="155880" cy="11160"/>
                      <wp:effectExtent l="57150" t="38100" r="53975" b="46355"/>
                      <wp:wrapNone/>
                      <wp:docPr id="1204" name="Ink 1204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425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55880" cy="111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0F4CD53C" id="Ink 1204" o:spid="_x0000_s1026" type="#_x0000_t75" style="position:absolute;margin-left:412.05pt;margin-top:5.6pt;width:13.9pt;height:2.5pt;z-index:2528665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">
                      <v:imagedata r:id="rId2426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865536" behindDoc="0" locked="0" layoutInCell="1" allowOverlap="1">
                      <wp:simplePos x="0" y="0"/>
                      <wp:positionH relativeFrom="column">
                        <wp:posOffset>5275655</wp:posOffset>
                      </wp:positionH>
                      <wp:positionV relativeFrom="paragraph">
                        <wp:posOffset>14995</wp:posOffset>
                      </wp:positionV>
                      <wp:extent cx="133920" cy="8640"/>
                      <wp:effectExtent l="38100" t="57150" r="57150" b="48895"/>
                      <wp:wrapNone/>
                      <wp:docPr id="1203" name="Ink 1203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427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33920" cy="86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5F634429" id="Ink 1203" o:spid="_x0000_s1026" type="#_x0000_t75" style="position:absolute;margin-left:414.85pt;margin-top:.35pt;width:11.95pt;height:2.4pt;z-index:2528655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">
                      <v:imagedata r:id="rId2428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863488" behindDoc="0" locked="0" layoutInCell="1" allowOverlap="1">
                      <wp:simplePos x="0" y="0"/>
                      <wp:positionH relativeFrom="column">
                        <wp:posOffset>4919255</wp:posOffset>
                      </wp:positionH>
                      <wp:positionV relativeFrom="paragraph">
                        <wp:posOffset>42355</wp:posOffset>
                      </wp:positionV>
                      <wp:extent cx="83160" cy="11520"/>
                      <wp:effectExtent l="38100" t="57150" r="50800" b="45720"/>
                      <wp:wrapNone/>
                      <wp:docPr id="1201" name="Ink 1201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429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83160" cy="115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2224E65A" id="Ink 1201" o:spid="_x0000_s1026" type="#_x0000_t75" style="position:absolute;margin-left:386.65pt;margin-top:2.55pt;width:8.1pt;height:2.4pt;z-index:2528634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">
                      <v:imagedata r:id="rId2430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861440" behindDoc="0" locked="0" layoutInCell="1" allowOverlap="1">
                      <wp:simplePos x="0" y="0"/>
                      <wp:positionH relativeFrom="column">
                        <wp:posOffset>4742855</wp:posOffset>
                      </wp:positionH>
                      <wp:positionV relativeFrom="paragraph">
                        <wp:posOffset>89875</wp:posOffset>
                      </wp:positionV>
                      <wp:extent cx="91800" cy="25920"/>
                      <wp:effectExtent l="38100" t="38100" r="41910" b="50800"/>
                      <wp:wrapNone/>
                      <wp:docPr id="1199" name="Ink 1199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431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91800" cy="259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36385DD0" id="Ink 1199" o:spid="_x0000_s1026" type="#_x0000_t75" style="position:absolute;margin-left:372.95pt;margin-top:6.8pt;width:8.15pt;height:3.2pt;z-index:25286144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">
                      <v:imagedata r:id="rId2432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859392" behindDoc="0" locked="0" layoutInCell="1" allowOverlap="1">
                      <wp:simplePos x="0" y="0"/>
                      <wp:positionH relativeFrom="column">
                        <wp:posOffset>4707935</wp:posOffset>
                      </wp:positionH>
                      <wp:positionV relativeFrom="paragraph">
                        <wp:posOffset>125875</wp:posOffset>
                      </wp:positionV>
                      <wp:extent cx="63000" cy="11160"/>
                      <wp:effectExtent l="38100" t="38100" r="51435" b="46355"/>
                      <wp:wrapNone/>
                      <wp:docPr id="1197" name="Ink 1197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433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63000" cy="111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759954B4" id="Ink 1197" o:spid="_x0000_s1026" type="#_x0000_t75" style="position:absolute;margin-left:370.15pt;margin-top:9.35pt;width:6pt;height:2.05pt;z-index:25285939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">
                      <v:imagedata r:id="rId2434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858368" behindDoc="0" locked="0" layoutInCell="1" allowOverlap="1">
                      <wp:simplePos x="0" y="0"/>
                      <wp:positionH relativeFrom="column">
                        <wp:posOffset>4639895</wp:posOffset>
                      </wp:positionH>
                      <wp:positionV relativeFrom="paragraph">
                        <wp:posOffset>59275</wp:posOffset>
                      </wp:positionV>
                      <wp:extent cx="73800" cy="68040"/>
                      <wp:effectExtent l="38100" t="38100" r="40640" b="46355"/>
                      <wp:wrapNone/>
                      <wp:docPr id="1196" name="Ink 1196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435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73800" cy="680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0C45BAA1" id="Ink 1196" o:spid="_x0000_s1026" type="#_x0000_t75" style="position:absolute;margin-left:364.55pt;margin-top:3.85pt;width:7.05pt;height:7.05pt;z-index:25285836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">
                      <v:imagedata r:id="rId2436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857344" behindDoc="0" locked="0" layoutInCell="1" allowOverlap="1">
                      <wp:simplePos x="0" y="0"/>
                      <wp:positionH relativeFrom="column">
                        <wp:posOffset>4759415</wp:posOffset>
                      </wp:positionH>
                      <wp:positionV relativeFrom="paragraph">
                        <wp:posOffset>44155</wp:posOffset>
                      </wp:positionV>
                      <wp:extent cx="34560" cy="188280"/>
                      <wp:effectExtent l="57150" t="38100" r="60960" b="40640"/>
                      <wp:wrapNone/>
                      <wp:docPr id="1195" name="Ink 1195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437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34560" cy="1882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6B9EE70B" id="Ink 1195" o:spid="_x0000_s1026" type="#_x0000_t75" style="position:absolute;margin-left:373.75pt;margin-top:2.55pt;width:4.65pt;height:16.3pt;z-index:25285734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">
                      <v:imagedata r:id="rId2438" o:title=""/>
                    </v:shape>
                  </w:pict>
                </mc:Fallback>
              </mc:AlternateContent>
            </w:r>
          </w:p>
          <w:p w:rsidR="00D8114C" w:rsidRPr="00245840" w:rsidRDefault="00F04F40" w:rsidP="00F04F40">
            <w:pPr>
              <w:rPr>
                <w:rFonts w:ascii="Calibri" w:hAnsi="Calibri" w:cs="Calibri"/>
                <w:sz w:val="22"/>
                <w:szCs w:val="22"/>
              </w:rPr>
            </w:pP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895232" behindDoc="0" locked="0" layoutInCell="1" allowOverlap="1">
                      <wp:simplePos x="0" y="0"/>
                      <wp:positionH relativeFrom="column">
                        <wp:posOffset>651095</wp:posOffset>
                      </wp:positionH>
                      <wp:positionV relativeFrom="paragraph">
                        <wp:posOffset>-22705</wp:posOffset>
                      </wp:positionV>
                      <wp:extent cx="89280" cy="106200"/>
                      <wp:effectExtent l="38100" t="38100" r="63500" b="46355"/>
                      <wp:wrapNone/>
                      <wp:docPr id="1232" name="Ink 1232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439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89280" cy="1062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0BE03E30" id="Ink 1232" o:spid="_x0000_s1026" type="#_x0000_t75" style="position:absolute;margin-left:50.25pt;margin-top:-2.6pt;width:9.05pt;height:10.2pt;z-index:2528952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">
                      <v:imagedata r:id="rId2440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894208" behindDoc="0" locked="0" layoutInCell="1" allowOverlap="1">
                      <wp:simplePos x="0" y="0"/>
                      <wp:positionH relativeFrom="column">
                        <wp:posOffset>411695</wp:posOffset>
                      </wp:positionH>
                      <wp:positionV relativeFrom="paragraph">
                        <wp:posOffset>-39625</wp:posOffset>
                      </wp:positionV>
                      <wp:extent cx="143280" cy="153000"/>
                      <wp:effectExtent l="38100" t="57150" r="47625" b="57150"/>
                      <wp:wrapNone/>
                      <wp:docPr id="1231" name="Ink 1231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441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43280" cy="1530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55EA552E" id="Ink 1231" o:spid="_x0000_s1026" type="#_x0000_t75" style="position:absolute;margin-left:31.5pt;margin-top:-4pt;width:13.15pt;height:13.9pt;z-index:2528942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">
                      <v:imagedata r:id="rId2442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893184" behindDoc="0" locked="0" layoutInCell="1" allowOverlap="1">
                      <wp:simplePos x="0" y="0"/>
                      <wp:positionH relativeFrom="column">
                        <wp:posOffset>217295</wp:posOffset>
                      </wp:positionH>
                      <wp:positionV relativeFrom="paragraph">
                        <wp:posOffset>7175</wp:posOffset>
                      </wp:positionV>
                      <wp:extent cx="133920" cy="18720"/>
                      <wp:effectExtent l="57150" t="38100" r="38100" b="38735"/>
                      <wp:wrapNone/>
                      <wp:docPr id="1230" name="Ink 1230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443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33920" cy="187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12237426" id="Ink 1230" o:spid="_x0000_s1026" type="#_x0000_t75" style="position:absolute;margin-left:16.45pt;margin-top:.1pt;width:11.55pt;height:2.55pt;z-index:2528931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">
                      <v:imagedata r:id="rId2444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892160" behindDoc="0" locked="0" layoutInCell="1" allowOverlap="1">
                      <wp:simplePos x="0" y="0"/>
                      <wp:positionH relativeFrom="column">
                        <wp:posOffset>270215</wp:posOffset>
                      </wp:positionH>
                      <wp:positionV relativeFrom="paragraph">
                        <wp:posOffset>-69505</wp:posOffset>
                      </wp:positionV>
                      <wp:extent cx="90360" cy="185760"/>
                      <wp:effectExtent l="57150" t="57150" r="43180" b="62230"/>
                      <wp:wrapNone/>
                      <wp:docPr id="1229" name="Ink 1229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445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90360" cy="1857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6CE3DC39" id="Ink 1229" o:spid="_x0000_s1026" type="#_x0000_t75" style="position:absolute;margin-left:20.25pt;margin-top:-6.45pt;width:8.65pt;height:16.75pt;z-index:2528921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">
                      <v:imagedata r:id="rId2446" o:title=""/>
                    </v:shape>
                  </w:pict>
                </mc:Fallback>
              </mc:AlternateContent>
            </w:r>
          </w:p>
          <w:p w:rsidR="00D8114C" w:rsidRPr="00245840" w:rsidRDefault="00F04F40" w:rsidP="00F04F40">
            <w:pPr>
              <w:rPr>
                <w:rFonts w:ascii="Calibri" w:hAnsi="Calibri" w:cs="Calibri"/>
                <w:sz w:val="22"/>
                <w:szCs w:val="22"/>
              </w:rPr>
            </w:pP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896256" behindDoc="0" locked="0" layoutInCell="1" allowOverlap="1">
                      <wp:simplePos x="0" y="0"/>
                      <wp:positionH relativeFrom="column">
                        <wp:posOffset>177695</wp:posOffset>
                      </wp:positionH>
                      <wp:positionV relativeFrom="paragraph">
                        <wp:posOffset>20680</wp:posOffset>
                      </wp:positionV>
                      <wp:extent cx="604080" cy="27000"/>
                      <wp:effectExtent l="38100" t="38100" r="62865" b="49530"/>
                      <wp:wrapNone/>
                      <wp:docPr id="1233" name="Ink 1233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447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604080" cy="270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099C3128" id="Ink 1233" o:spid="_x0000_s1026" type="#_x0000_t75" style="position:absolute;margin-left:13.35pt;margin-top:.45pt;width:49.5pt;height:4.3pt;z-index:2528962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">
                      <v:imagedata r:id="rId2448" o:title=""/>
                    </v:shape>
                  </w:pict>
                </mc:Fallback>
              </mc:AlternateContent>
            </w:r>
          </w:p>
          <w:p w:rsidR="00D8114C" w:rsidRDefault="003F7C72" w:rsidP="00F04F40">
            <w:pPr>
              <w:rPr>
                <w:rFonts w:ascii="Calibri" w:hAnsi="Calibri" w:cs="Calibri"/>
                <w:sz w:val="22"/>
                <w:szCs w:val="22"/>
                <w:lang w:val="id-ID"/>
              </w:rPr>
            </w:pP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950528" behindDoc="0" locked="0" layoutInCell="1" allowOverlap="1">
                      <wp:simplePos x="0" y="0"/>
                      <wp:positionH relativeFrom="column">
                        <wp:posOffset>2910815</wp:posOffset>
                      </wp:positionH>
                      <wp:positionV relativeFrom="paragraph">
                        <wp:posOffset>86525</wp:posOffset>
                      </wp:positionV>
                      <wp:extent cx="93600" cy="145800"/>
                      <wp:effectExtent l="57150" t="38100" r="40005" b="45085"/>
                      <wp:wrapNone/>
                      <wp:docPr id="1286" name="Ink 1286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449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93600" cy="1458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0058B069" id="Ink 1286" o:spid="_x0000_s1026" type="#_x0000_t75" style="position:absolute;margin-left:228.3pt;margin-top:5.95pt;width:8.9pt;height:13.15pt;z-index:2529505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">
                      <v:imagedata r:id="rId2450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926976" behindDoc="0" locked="0" layoutInCell="1" allowOverlap="1">
                      <wp:simplePos x="0" y="0"/>
                      <wp:positionH relativeFrom="column">
                        <wp:posOffset>1223855</wp:posOffset>
                      </wp:positionH>
                      <wp:positionV relativeFrom="paragraph">
                        <wp:posOffset>94805</wp:posOffset>
                      </wp:positionV>
                      <wp:extent cx="254880" cy="110880"/>
                      <wp:effectExtent l="38100" t="38100" r="50165" b="41910"/>
                      <wp:wrapNone/>
                      <wp:docPr id="1263" name="Ink 1263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451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254880" cy="1108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0E016E7B" id="Ink 1263" o:spid="_x0000_s1026" type="#_x0000_t75" style="position:absolute;margin-left:95.85pt;margin-top:6.65pt;width:21.35pt;height:10.1pt;z-index:2529269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">
                      <v:imagedata r:id="rId2452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924928" behindDoc="0" locked="0" layoutInCell="1" allowOverlap="1">
                      <wp:simplePos x="0" y="0"/>
                      <wp:positionH relativeFrom="column">
                        <wp:posOffset>1002455</wp:posOffset>
                      </wp:positionH>
                      <wp:positionV relativeFrom="paragraph">
                        <wp:posOffset>144485</wp:posOffset>
                      </wp:positionV>
                      <wp:extent cx="290160" cy="61920"/>
                      <wp:effectExtent l="38100" t="38100" r="53340" b="52705"/>
                      <wp:wrapNone/>
                      <wp:docPr id="1261" name="Ink 1261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453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290160" cy="619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118C667A" id="Ink 1261" o:spid="_x0000_s1026" type="#_x0000_t75" style="position:absolute;margin-left:78.6pt;margin-top:10.85pt;width:23.95pt;height:6.1pt;z-index:2529249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">
                      <v:imagedata r:id="rId2454" o:title=""/>
                    </v:shape>
                  </w:pict>
                </mc:Fallback>
              </mc:AlternateContent>
            </w:r>
          </w:p>
          <w:p w:rsidR="00D8114C" w:rsidRDefault="003F7C72" w:rsidP="00F04F40">
            <w:pPr>
              <w:rPr>
                <w:rFonts w:ascii="Calibri" w:hAnsi="Calibri" w:cs="Calibri"/>
                <w:sz w:val="22"/>
                <w:szCs w:val="22"/>
                <w:lang w:val="id-ID"/>
              </w:rPr>
            </w:pP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957696" behindDoc="0" locked="0" layoutInCell="1" allowOverlap="1">
                      <wp:simplePos x="0" y="0"/>
                      <wp:positionH relativeFrom="column">
                        <wp:posOffset>3761135</wp:posOffset>
                      </wp:positionH>
                      <wp:positionV relativeFrom="paragraph">
                        <wp:posOffset>2110</wp:posOffset>
                      </wp:positionV>
                      <wp:extent cx="109440" cy="105120"/>
                      <wp:effectExtent l="57150" t="38100" r="24130" b="47625"/>
                      <wp:wrapNone/>
                      <wp:docPr id="1293" name="Ink 1293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455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09440" cy="1051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71C5EB42" id="Ink 1293" o:spid="_x0000_s1026" type="#_x0000_t75" style="position:absolute;margin-left:295.25pt;margin-top:-.65pt;width:10.55pt;height:10.05pt;z-index:25295769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">
                      <v:imagedata r:id="rId2456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956672" behindDoc="0" locked="0" layoutInCell="1" allowOverlap="1">
                      <wp:simplePos x="0" y="0"/>
                      <wp:positionH relativeFrom="column">
                        <wp:posOffset>3511655</wp:posOffset>
                      </wp:positionH>
                      <wp:positionV relativeFrom="paragraph">
                        <wp:posOffset>90310</wp:posOffset>
                      </wp:positionV>
                      <wp:extent cx="151920" cy="19080"/>
                      <wp:effectExtent l="38100" t="38100" r="38735" b="57150"/>
                      <wp:wrapNone/>
                      <wp:docPr id="1292" name="Ink 1292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457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51920" cy="190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7FAB31F9" id="Ink 1292" o:spid="_x0000_s1026" type="#_x0000_t75" style="position:absolute;margin-left:275.8pt;margin-top:6.55pt;width:13.05pt;height:2.9pt;z-index:25295667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">
                      <v:imagedata r:id="rId2458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955648" behindDoc="0" locked="0" layoutInCell="1" allowOverlap="1">
                      <wp:simplePos x="0" y="0"/>
                      <wp:positionH relativeFrom="column">
                        <wp:posOffset>3531815</wp:posOffset>
                      </wp:positionH>
                      <wp:positionV relativeFrom="paragraph">
                        <wp:posOffset>42070</wp:posOffset>
                      </wp:positionV>
                      <wp:extent cx="111240" cy="9000"/>
                      <wp:effectExtent l="38100" t="57150" r="41275" b="48260"/>
                      <wp:wrapNone/>
                      <wp:docPr id="1291" name="Ink 1291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459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11240" cy="90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26FC3684" id="Ink 1291" o:spid="_x0000_s1026" type="#_x0000_t75" style="position:absolute;margin-left:277.55pt;margin-top:2.45pt;width:10.15pt;height:2.3pt;z-index:25295564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">
                      <v:imagedata r:id="rId2460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954624" behindDoc="0" locked="0" layoutInCell="1" allowOverlap="1">
                      <wp:simplePos x="0" y="0"/>
                      <wp:positionH relativeFrom="column">
                        <wp:posOffset>3396095</wp:posOffset>
                      </wp:positionH>
                      <wp:positionV relativeFrom="paragraph">
                        <wp:posOffset>-86090</wp:posOffset>
                      </wp:positionV>
                      <wp:extent cx="41040" cy="243360"/>
                      <wp:effectExtent l="57150" t="57150" r="35560" b="42545"/>
                      <wp:wrapNone/>
                      <wp:docPr id="1290" name="Ink 1290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461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41040" cy="2433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176DBD70" id="Ink 1290" o:spid="_x0000_s1026" type="#_x0000_t75" style="position:absolute;margin-left:266.65pt;margin-top:-7.55pt;width:4.95pt;height:20.35pt;z-index:2529546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">
                      <v:imagedata r:id="rId2462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953600" behindDoc="0" locked="0" layoutInCell="1" allowOverlap="1">
                      <wp:simplePos x="0" y="0"/>
                      <wp:positionH relativeFrom="column">
                        <wp:posOffset>3301775</wp:posOffset>
                      </wp:positionH>
                      <wp:positionV relativeFrom="paragraph">
                        <wp:posOffset>26230</wp:posOffset>
                      </wp:positionV>
                      <wp:extent cx="87120" cy="95400"/>
                      <wp:effectExtent l="57150" t="38100" r="46355" b="57150"/>
                      <wp:wrapNone/>
                      <wp:docPr id="1289" name="Ink 1289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463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87120" cy="954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34146186" id="Ink 1289" o:spid="_x0000_s1026" type="#_x0000_t75" style="position:absolute;margin-left:259.15pt;margin-top:1.3pt;width:8.5pt;height:9pt;z-index:2529536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">
                      <v:imagedata r:id="rId2464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952576" behindDoc="0" locked="0" layoutInCell="1" allowOverlap="1">
                      <wp:simplePos x="0" y="0"/>
                      <wp:positionH relativeFrom="column">
                        <wp:posOffset>3227255</wp:posOffset>
                      </wp:positionH>
                      <wp:positionV relativeFrom="paragraph">
                        <wp:posOffset>-69530</wp:posOffset>
                      </wp:positionV>
                      <wp:extent cx="47880" cy="197280"/>
                      <wp:effectExtent l="57150" t="57150" r="47625" b="50800"/>
                      <wp:wrapNone/>
                      <wp:docPr id="1288" name="Ink 1288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465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47880" cy="1972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49839A77" id="Ink 1288" o:spid="_x0000_s1026" type="#_x0000_t75" style="position:absolute;margin-left:253.15pt;margin-top:-6.4pt;width:5.5pt;height:17.05pt;z-index:2529525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">
                      <v:imagedata r:id="rId2466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951552" behindDoc="0" locked="0" layoutInCell="1" allowOverlap="1">
                      <wp:simplePos x="0" y="0"/>
                      <wp:positionH relativeFrom="column">
                        <wp:posOffset>3073175</wp:posOffset>
                      </wp:positionH>
                      <wp:positionV relativeFrom="paragraph">
                        <wp:posOffset>47470</wp:posOffset>
                      </wp:positionV>
                      <wp:extent cx="90360" cy="89640"/>
                      <wp:effectExtent l="38100" t="38100" r="43180" b="62865"/>
                      <wp:wrapNone/>
                      <wp:docPr id="1287" name="Ink 1287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467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90360" cy="896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112C6B6F" id="Ink 1287" o:spid="_x0000_s1026" type="#_x0000_t75" style="position:absolute;margin-left:241.1pt;margin-top:2.8pt;width:8.55pt;height:8.85pt;z-index:2529515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">
                      <v:imagedata r:id="rId2468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935168" behindDoc="0" locked="0" layoutInCell="1" allowOverlap="1">
                      <wp:simplePos x="0" y="0"/>
                      <wp:positionH relativeFrom="column">
                        <wp:posOffset>2001095</wp:posOffset>
                      </wp:positionH>
                      <wp:positionV relativeFrom="paragraph">
                        <wp:posOffset>81670</wp:posOffset>
                      </wp:positionV>
                      <wp:extent cx="18360" cy="127080"/>
                      <wp:effectExtent l="57150" t="57150" r="39370" b="44450"/>
                      <wp:wrapNone/>
                      <wp:docPr id="1271" name="Ink 1271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469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8360" cy="1270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1176A5AB" id="Ink 1271" o:spid="_x0000_s1026" type="#_x0000_t75" style="position:absolute;margin-left:156.8pt;margin-top:5.75pt;width:2.7pt;height:11.05pt;z-index:25293516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">
                      <v:imagedata r:id="rId2470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934144" behindDoc="0" locked="0" layoutInCell="1" allowOverlap="1">
                      <wp:simplePos x="0" y="0"/>
                      <wp:positionH relativeFrom="column">
                        <wp:posOffset>1940255</wp:posOffset>
                      </wp:positionH>
                      <wp:positionV relativeFrom="paragraph">
                        <wp:posOffset>115150</wp:posOffset>
                      </wp:positionV>
                      <wp:extent cx="142920" cy="26640"/>
                      <wp:effectExtent l="38100" t="38100" r="47625" b="50165"/>
                      <wp:wrapNone/>
                      <wp:docPr id="1270" name="Ink 1270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471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42920" cy="266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7551E63C" id="Ink 1270" o:spid="_x0000_s1026" type="#_x0000_t75" style="position:absolute;margin-left:152.35pt;margin-top:8.55pt;width:12.15pt;height:3pt;z-index:25293414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">
                      <v:imagedata r:id="rId2472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929024" behindDoc="0" locked="0" layoutInCell="1" allowOverlap="1">
                      <wp:simplePos x="0" y="0"/>
                      <wp:positionH relativeFrom="column">
                        <wp:posOffset>1748015</wp:posOffset>
                      </wp:positionH>
                      <wp:positionV relativeFrom="paragraph">
                        <wp:posOffset>52150</wp:posOffset>
                      </wp:positionV>
                      <wp:extent cx="19440" cy="149760"/>
                      <wp:effectExtent l="57150" t="38100" r="38100" b="41275"/>
                      <wp:wrapNone/>
                      <wp:docPr id="1265" name="Ink 1265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473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9440" cy="1497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5F0EFE00" id="Ink 1265" o:spid="_x0000_s1026" type="#_x0000_t75" style="position:absolute;margin-left:136.95pt;margin-top:3.45pt;width:2.6pt;height:13.05pt;z-index:2529290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">
                      <v:imagedata r:id="rId2474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928000" behindDoc="0" locked="0" layoutInCell="1" allowOverlap="1">
                      <wp:simplePos x="0" y="0"/>
                      <wp:positionH relativeFrom="column">
                        <wp:posOffset>1519055</wp:posOffset>
                      </wp:positionH>
                      <wp:positionV relativeFrom="paragraph">
                        <wp:posOffset>39910</wp:posOffset>
                      </wp:positionV>
                      <wp:extent cx="227520" cy="5760"/>
                      <wp:effectExtent l="38100" t="38100" r="39370" b="51435"/>
                      <wp:wrapNone/>
                      <wp:docPr id="1264" name="Ink 1264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475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227520" cy="57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39BE36E9" id="Ink 1264" o:spid="_x0000_s1026" type="#_x0000_t75" style="position:absolute;margin-left:119.15pt;margin-top:2.55pt;width:19.1pt;height:1.7pt;z-index:2529280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">
                      <v:imagedata r:id="rId2476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925952" behindDoc="0" locked="0" layoutInCell="1" allowOverlap="1">
                      <wp:simplePos x="0" y="0"/>
                      <wp:positionH relativeFrom="column">
                        <wp:posOffset>1441655</wp:posOffset>
                      </wp:positionH>
                      <wp:positionV relativeFrom="paragraph">
                        <wp:posOffset>-5810</wp:posOffset>
                      </wp:positionV>
                      <wp:extent cx="94320" cy="76680"/>
                      <wp:effectExtent l="38100" t="38100" r="39370" b="38100"/>
                      <wp:wrapNone/>
                      <wp:docPr id="1262" name="Ink 1262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477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94320" cy="766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04063B84" id="Ink 1262" o:spid="_x0000_s1026" type="#_x0000_t75" style="position:absolute;margin-left:112.85pt;margin-top:-.85pt;width:8.8pt;height:7.1pt;z-index:2529259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">
                      <v:imagedata r:id="rId2478" o:title=""/>
                    </v:shape>
                  </w:pict>
                </mc:Fallback>
              </mc:AlternateContent>
            </w:r>
          </w:p>
          <w:p w:rsidR="00D8114C" w:rsidRDefault="003F7C72" w:rsidP="00F04F40">
            <w:pPr>
              <w:rPr>
                <w:rFonts w:ascii="Calibri" w:hAnsi="Calibri" w:cs="Calibri"/>
                <w:sz w:val="22"/>
                <w:szCs w:val="22"/>
                <w:lang w:val="id-ID"/>
              </w:rPr>
            </w:pP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975104" behindDoc="0" locked="0" layoutInCell="1" allowOverlap="1">
                      <wp:simplePos x="0" y="0"/>
                      <wp:positionH relativeFrom="column">
                        <wp:posOffset>4360895</wp:posOffset>
                      </wp:positionH>
                      <wp:positionV relativeFrom="paragraph">
                        <wp:posOffset>105770</wp:posOffset>
                      </wp:positionV>
                      <wp:extent cx="47880" cy="7560"/>
                      <wp:effectExtent l="57150" t="57150" r="47625" b="50165"/>
                      <wp:wrapNone/>
                      <wp:docPr id="1310" name="Ink 1310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479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47880" cy="75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7368798E" id="Ink 1310" o:spid="_x0000_s1026" type="#_x0000_t75" style="position:absolute;margin-left:342.75pt;margin-top:7.7pt;width:4.85pt;height:2pt;z-index:2529751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">
                      <v:imagedata r:id="rId2480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974080" behindDoc="0" locked="0" layoutInCell="1" allowOverlap="1">
                      <wp:simplePos x="0" y="0"/>
                      <wp:positionH relativeFrom="column">
                        <wp:posOffset>4381415</wp:posOffset>
                      </wp:positionH>
                      <wp:positionV relativeFrom="paragraph">
                        <wp:posOffset>31250</wp:posOffset>
                      </wp:positionV>
                      <wp:extent cx="55800" cy="168120"/>
                      <wp:effectExtent l="57150" t="57150" r="40005" b="41910"/>
                      <wp:wrapNone/>
                      <wp:docPr id="1309" name="Ink 1309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481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55800" cy="1681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18262CFD" id="Ink 1309" o:spid="_x0000_s1026" type="#_x0000_t75" style="position:absolute;margin-left:344.2pt;margin-top:1.7pt;width:5.5pt;height:14.8pt;z-index:2529740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">
                      <v:imagedata r:id="rId2482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973056" behindDoc="0" locked="0" layoutInCell="1" allowOverlap="1">
                      <wp:simplePos x="0" y="0"/>
                      <wp:positionH relativeFrom="column">
                        <wp:posOffset>4151375</wp:posOffset>
                      </wp:positionH>
                      <wp:positionV relativeFrom="paragraph">
                        <wp:posOffset>102530</wp:posOffset>
                      </wp:positionV>
                      <wp:extent cx="176040" cy="80280"/>
                      <wp:effectExtent l="38100" t="38100" r="52705" b="53340"/>
                      <wp:wrapNone/>
                      <wp:docPr id="1308" name="Ink 1308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483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76040" cy="802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19B1D773" id="Ink 1308" o:spid="_x0000_s1026" type="#_x0000_t75" style="position:absolute;margin-left:326.15pt;margin-top:7.45pt;width:15.6pt;height:7.7pt;z-index:2529730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">
                      <v:imagedata r:id="rId2484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972032" behindDoc="0" locked="0" layoutInCell="1" allowOverlap="1">
                      <wp:simplePos x="0" y="0"/>
                      <wp:positionH relativeFrom="column">
                        <wp:posOffset>4117175</wp:posOffset>
                      </wp:positionH>
                      <wp:positionV relativeFrom="paragraph">
                        <wp:posOffset>91010</wp:posOffset>
                      </wp:positionV>
                      <wp:extent cx="5760" cy="97200"/>
                      <wp:effectExtent l="38100" t="57150" r="51435" b="36195"/>
                      <wp:wrapNone/>
                      <wp:docPr id="1307" name="Ink 1307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485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5760" cy="972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30B618F1" id="Ink 1307" o:spid="_x0000_s1026" type="#_x0000_t75" style="position:absolute;margin-left:323.7pt;margin-top:6.45pt;width:1.65pt;height:8.7pt;z-index:2529720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">
                      <v:imagedata r:id="rId2486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971008" behindDoc="0" locked="0" layoutInCell="1" allowOverlap="1">
                      <wp:simplePos x="0" y="0"/>
                      <wp:positionH relativeFrom="column">
                        <wp:posOffset>3965255</wp:posOffset>
                      </wp:positionH>
                      <wp:positionV relativeFrom="paragraph">
                        <wp:posOffset>160850</wp:posOffset>
                      </wp:positionV>
                      <wp:extent cx="111960" cy="6840"/>
                      <wp:effectExtent l="38100" t="38100" r="40640" b="50800"/>
                      <wp:wrapNone/>
                      <wp:docPr id="1306" name="Ink 1306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487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11960" cy="68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211EADED" id="Ink 1306" o:spid="_x0000_s1026" type="#_x0000_t75" style="position:absolute;margin-left:311.65pt;margin-top:12pt;width:9.9pt;height:1.75pt;z-index:2529710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">
                      <v:imagedata r:id="rId2488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946432" behindDoc="0" locked="0" layoutInCell="1" allowOverlap="1">
                      <wp:simplePos x="0" y="0"/>
                      <wp:positionH relativeFrom="column">
                        <wp:posOffset>205775</wp:posOffset>
                      </wp:positionH>
                      <wp:positionV relativeFrom="paragraph">
                        <wp:posOffset>31010</wp:posOffset>
                      </wp:positionV>
                      <wp:extent cx="104400" cy="155880"/>
                      <wp:effectExtent l="38100" t="19050" r="48260" b="53975"/>
                      <wp:wrapNone/>
                      <wp:docPr id="1282" name="Ink 1282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489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04400" cy="1558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37EBE23C" id="Ink 1282" o:spid="_x0000_s1026" type="#_x0000_t75" style="position:absolute;margin-left:15.75pt;margin-top:1.9pt;width:9.05pt;height:13.4pt;z-index:2529464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">
                      <v:imagedata r:id="rId2490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945408" behindDoc="0" locked="0" layoutInCell="1" allowOverlap="1">
                      <wp:simplePos x="0" y="0"/>
                      <wp:positionH relativeFrom="column">
                        <wp:posOffset>138455</wp:posOffset>
                      </wp:positionH>
                      <wp:positionV relativeFrom="paragraph">
                        <wp:posOffset>97610</wp:posOffset>
                      </wp:positionV>
                      <wp:extent cx="66240" cy="97560"/>
                      <wp:effectExtent l="38100" t="38100" r="48260" b="36195"/>
                      <wp:wrapNone/>
                      <wp:docPr id="1281" name="Ink 1281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491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66240" cy="975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70CA056F" id="Ink 1281" o:spid="_x0000_s1026" type="#_x0000_t75" style="position:absolute;margin-left:10.25pt;margin-top:7.25pt;width:6.6pt;height:8.85pt;z-index:2529454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">
                      <v:imagedata r:id="rId2492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944384" behindDoc="0" locked="0" layoutInCell="1" allowOverlap="1">
                      <wp:simplePos x="0" y="0"/>
                      <wp:positionH relativeFrom="column">
                        <wp:posOffset>90215</wp:posOffset>
                      </wp:positionH>
                      <wp:positionV relativeFrom="paragraph">
                        <wp:posOffset>91130</wp:posOffset>
                      </wp:positionV>
                      <wp:extent cx="19440" cy="91800"/>
                      <wp:effectExtent l="38100" t="38100" r="38100" b="41910"/>
                      <wp:wrapNone/>
                      <wp:docPr id="1280" name="Ink 1280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493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9440" cy="918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4A0BF839" id="Ink 1280" o:spid="_x0000_s1026" type="#_x0000_t75" style="position:absolute;margin-left:6.55pt;margin-top:6.65pt;width:2.65pt;height:8.1pt;z-index:2529443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">
                      <v:imagedata r:id="rId2494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941312" behindDoc="0" locked="0" layoutInCell="1" allowOverlap="1">
                      <wp:simplePos x="0" y="0"/>
                      <wp:positionH relativeFrom="column">
                        <wp:posOffset>2331575</wp:posOffset>
                      </wp:positionH>
                      <wp:positionV relativeFrom="paragraph">
                        <wp:posOffset>49010</wp:posOffset>
                      </wp:positionV>
                      <wp:extent cx="71640" cy="182880"/>
                      <wp:effectExtent l="38100" t="38100" r="43180" b="45720"/>
                      <wp:wrapNone/>
                      <wp:docPr id="1277" name="Ink 1277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495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71640" cy="1828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5E74EE63" id="Ink 1277" o:spid="_x0000_s1026" type="#_x0000_t75" style="position:absolute;margin-left:182.95pt;margin-top:3.3pt;width:7.1pt;height:15.5pt;z-index:2529413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">
                      <v:imagedata r:id="rId2496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940288" behindDoc="0" locked="0" layoutInCell="1" allowOverlap="1">
                      <wp:simplePos x="0" y="0"/>
                      <wp:positionH relativeFrom="column">
                        <wp:posOffset>2287655</wp:posOffset>
                      </wp:positionH>
                      <wp:positionV relativeFrom="paragraph">
                        <wp:posOffset>132890</wp:posOffset>
                      </wp:positionV>
                      <wp:extent cx="52560" cy="82080"/>
                      <wp:effectExtent l="57150" t="57150" r="43180" b="51435"/>
                      <wp:wrapNone/>
                      <wp:docPr id="1276" name="Ink 1276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497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52560" cy="820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4565B175" id="Ink 1276" o:spid="_x0000_s1026" type="#_x0000_t75" style="position:absolute;margin-left:179.4pt;margin-top:9.75pt;width:5.65pt;height:7.9pt;z-index:2529402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">
                      <v:imagedata r:id="rId2498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939264" behindDoc="0" locked="0" layoutInCell="1" allowOverlap="1">
                      <wp:simplePos x="0" y="0"/>
                      <wp:positionH relativeFrom="column">
                        <wp:posOffset>2210615</wp:posOffset>
                      </wp:positionH>
                      <wp:positionV relativeFrom="paragraph">
                        <wp:posOffset>63050</wp:posOffset>
                      </wp:positionV>
                      <wp:extent cx="42840" cy="167760"/>
                      <wp:effectExtent l="57150" t="57150" r="33655" b="41910"/>
                      <wp:wrapNone/>
                      <wp:docPr id="1275" name="Ink 1275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499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42840" cy="1677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658C1325" id="Ink 1275" o:spid="_x0000_s1026" type="#_x0000_t75" style="position:absolute;margin-left:173.3pt;margin-top:4.3pt;width:4.55pt;height:14.35pt;z-index:252939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">
                      <v:imagedata r:id="rId2500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937216" behindDoc="0" locked="0" layoutInCell="1" allowOverlap="1">
                      <wp:simplePos x="0" y="0"/>
                      <wp:positionH relativeFrom="column">
                        <wp:posOffset>1969415</wp:posOffset>
                      </wp:positionH>
                      <wp:positionV relativeFrom="paragraph">
                        <wp:posOffset>90050</wp:posOffset>
                      </wp:positionV>
                      <wp:extent cx="106560" cy="127440"/>
                      <wp:effectExtent l="38100" t="57150" r="46355" b="44450"/>
                      <wp:wrapNone/>
                      <wp:docPr id="1273" name="Ink 1273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501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06560" cy="1274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5B146020" id="Ink 1273" o:spid="_x0000_s1026" type="#_x0000_t75" style="position:absolute;margin-left:154.4pt;margin-top:6.45pt;width:9.85pt;height:11.35pt;z-index:25293721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">
                      <v:imagedata r:id="rId2502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931072" behindDoc="0" locked="0" layoutInCell="1" allowOverlap="1">
                      <wp:simplePos x="0" y="0"/>
                      <wp:positionH relativeFrom="column">
                        <wp:posOffset>1586735</wp:posOffset>
                      </wp:positionH>
                      <wp:positionV relativeFrom="paragraph">
                        <wp:posOffset>117770</wp:posOffset>
                      </wp:positionV>
                      <wp:extent cx="256320" cy="30600"/>
                      <wp:effectExtent l="19050" t="38100" r="48895" b="45720"/>
                      <wp:wrapNone/>
                      <wp:docPr id="1267" name="Ink 1267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503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256320" cy="306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58EFC699" id="Ink 1267" o:spid="_x0000_s1026" type="#_x0000_t75" style="position:absolute;margin-left:124.5pt;margin-top:8.9pt;width:21.35pt;height:3.15pt;z-index:25293107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">
                      <v:imagedata r:id="rId2504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930048" behindDoc="0" locked="0" layoutInCell="1" allowOverlap="1">
                      <wp:simplePos x="0" y="0"/>
                      <wp:positionH relativeFrom="column">
                        <wp:posOffset>1591775</wp:posOffset>
                      </wp:positionH>
                      <wp:positionV relativeFrom="paragraph">
                        <wp:posOffset>36050</wp:posOffset>
                      </wp:positionV>
                      <wp:extent cx="283680" cy="27720"/>
                      <wp:effectExtent l="38100" t="38100" r="40640" b="48895"/>
                      <wp:wrapNone/>
                      <wp:docPr id="1266" name="Ink 1266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505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283680" cy="277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5A6F32D5" id="Ink 1266" o:spid="_x0000_s1026" type="#_x0000_t75" style="position:absolute;margin-left:124.95pt;margin-top:2.15pt;width:23.45pt;height:3.4pt;z-index:25293004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">
                      <v:imagedata r:id="rId2506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921856" behindDoc="0" locked="0" layoutInCell="1" allowOverlap="1">
                      <wp:simplePos x="0" y="0"/>
                      <wp:positionH relativeFrom="column">
                        <wp:posOffset>955655</wp:posOffset>
                      </wp:positionH>
                      <wp:positionV relativeFrom="paragraph">
                        <wp:posOffset>102290</wp:posOffset>
                      </wp:positionV>
                      <wp:extent cx="14760" cy="74520"/>
                      <wp:effectExtent l="38100" t="38100" r="42545" b="40005"/>
                      <wp:wrapNone/>
                      <wp:docPr id="1258" name="Ink 1258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507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4760" cy="745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3FC95767" id="Ink 1258" o:spid="_x0000_s1026" type="#_x0000_t75" style="position:absolute;margin-left:74.7pt;margin-top:7.55pt;width:2.05pt;height:6.7pt;z-index:2529218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">
                      <v:imagedata r:id="rId2508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920832" behindDoc="0" locked="0" layoutInCell="1" allowOverlap="1">
                      <wp:simplePos x="0" y="0"/>
                      <wp:positionH relativeFrom="column">
                        <wp:posOffset>896975</wp:posOffset>
                      </wp:positionH>
                      <wp:positionV relativeFrom="paragraph">
                        <wp:posOffset>136490</wp:posOffset>
                      </wp:positionV>
                      <wp:extent cx="140040" cy="15120"/>
                      <wp:effectExtent l="38100" t="38100" r="50800" b="42545"/>
                      <wp:wrapNone/>
                      <wp:docPr id="1257" name="Ink 1257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509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40040" cy="151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4B4244C1" id="Ink 1257" o:spid="_x0000_s1026" type="#_x0000_t75" style="position:absolute;margin-left:70.3pt;margin-top:10.2pt;width:11.9pt;height:2.45pt;z-index:2529208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">
                      <v:imagedata r:id="rId2510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919808" behindDoc="0" locked="0" layoutInCell="1" allowOverlap="1">
                      <wp:simplePos x="0" y="0"/>
                      <wp:positionH relativeFrom="column">
                        <wp:posOffset>494855</wp:posOffset>
                      </wp:positionH>
                      <wp:positionV relativeFrom="paragraph">
                        <wp:posOffset>-185710</wp:posOffset>
                      </wp:positionV>
                      <wp:extent cx="677160" cy="448560"/>
                      <wp:effectExtent l="38100" t="38100" r="46990" b="46990"/>
                      <wp:wrapNone/>
                      <wp:docPr id="1256" name="Ink 1256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511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677160" cy="4485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0079999E" id="Ink 1256" o:spid="_x0000_s1026" type="#_x0000_t75" style="position:absolute;margin-left:38.5pt;margin-top:-15.35pt;width:54.7pt;height:36.85pt;z-index:2529198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">
                      <v:imagedata r:id="rId2512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918784" behindDoc="0" locked="0" layoutInCell="1" allowOverlap="1">
                      <wp:simplePos x="0" y="0"/>
                      <wp:positionH relativeFrom="column">
                        <wp:posOffset>365615</wp:posOffset>
                      </wp:positionH>
                      <wp:positionV relativeFrom="paragraph">
                        <wp:posOffset>-210550</wp:posOffset>
                      </wp:positionV>
                      <wp:extent cx="172440" cy="684000"/>
                      <wp:effectExtent l="38100" t="19050" r="56515" b="59055"/>
                      <wp:wrapNone/>
                      <wp:docPr id="1255" name="Ink 1255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513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72440" cy="6840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53E0C362" id="Ink 1255" o:spid="_x0000_s1026" type="#_x0000_t75" style="position:absolute;margin-left:28.2pt;margin-top:-17.2pt;width:14.9pt;height:55.35pt;z-index:2529187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">
                      <v:imagedata r:id="rId2514" o:title=""/>
                    </v:shape>
                  </w:pict>
                </mc:Fallback>
              </mc:AlternateContent>
            </w:r>
          </w:p>
          <w:p w:rsidR="00D8114C" w:rsidRDefault="003F7C72" w:rsidP="00F04F40">
            <w:pPr>
              <w:rPr>
                <w:rFonts w:ascii="Calibri" w:hAnsi="Calibri" w:cs="Calibri"/>
                <w:sz w:val="22"/>
                <w:szCs w:val="22"/>
                <w:lang w:val="id-ID"/>
              </w:rPr>
            </w:pP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979200" behindDoc="0" locked="0" layoutInCell="1" allowOverlap="1">
                      <wp:simplePos x="0" y="0"/>
                      <wp:positionH relativeFrom="column">
                        <wp:posOffset>4819175</wp:posOffset>
                      </wp:positionH>
                      <wp:positionV relativeFrom="paragraph">
                        <wp:posOffset>114595</wp:posOffset>
                      </wp:positionV>
                      <wp:extent cx="91080" cy="110520"/>
                      <wp:effectExtent l="38100" t="57150" r="42545" b="60960"/>
                      <wp:wrapNone/>
                      <wp:docPr id="1314" name="Ink 1314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515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91080" cy="1105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3E106E6C" id="Ink 1314" o:spid="_x0000_s1026" type="#_x0000_t75" style="position:absolute;margin-left:378.5pt;margin-top:8.1pt;width:9.2pt;height:10.55pt;z-index:2529792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">
                      <v:imagedata r:id="rId2516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978176" behindDoc="0" locked="0" layoutInCell="1" allowOverlap="1">
                      <wp:simplePos x="0" y="0"/>
                      <wp:positionH relativeFrom="column">
                        <wp:posOffset>4717655</wp:posOffset>
                      </wp:positionH>
                      <wp:positionV relativeFrom="paragraph">
                        <wp:posOffset>105595</wp:posOffset>
                      </wp:positionV>
                      <wp:extent cx="23760" cy="141120"/>
                      <wp:effectExtent l="19050" t="38100" r="52705" b="49530"/>
                      <wp:wrapNone/>
                      <wp:docPr id="1313" name="Ink 1313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517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23760" cy="1411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0CBC4364" id="Ink 1313" o:spid="_x0000_s1026" type="#_x0000_t75" style="position:absolute;margin-left:370.95pt;margin-top:7.45pt;width:2.9pt;height:12.5pt;z-index:2529781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">
                      <v:imagedata r:id="rId2518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958720" behindDoc="0" locked="0" layoutInCell="1" allowOverlap="1">
                      <wp:simplePos x="0" y="0"/>
                      <wp:positionH relativeFrom="column">
                        <wp:posOffset>2898575</wp:posOffset>
                      </wp:positionH>
                      <wp:positionV relativeFrom="paragraph">
                        <wp:posOffset>90835</wp:posOffset>
                      </wp:positionV>
                      <wp:extent cx="114840" cy="161280"/>
                      <wp:effectExtent l="38100" t="57150" r="57150" b="48895"/>
                      <wp:wrapNone/>
                      <wp:docPr id="1294" name="Ink 1294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519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14840" cy="1612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39D40808" id="Ink 1294" o:spid="_x0000_s1026" type="#_x0000_t75" style="position:absolute;margin-left:227.55pt;margin-top:6.3pt;width:10.55pt;height:14.35pt;z-index:25295872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">
                      <v:imagedata r:id="rId2520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943360" behindDoc="0" locked="0" layoutInCell="1" allowOverlap="1">
                      <wp:simplePos x="0" y="0"/>
                      <wp:positionH relativeFrom="column">
                        <wp:posOffset>694655</wp:posOffset>
                      </wp:positionH>
                      <wp:positionV relativeFrom="paragraph">
                        <wp:posOffset>94915</wp:posOffset>
                      </wp:positionV>
                      <wp:extent cx="76320" cy="104400"/>
                      <wp:effectExtent l="19050" t="38100" r="57150" b="48260"/>
                      <wp:wrapNone/>
                      <wp:docPr id="1279" name="Ink 1279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521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76320" cy="1044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7195C13E" id="Ink 1279" o:spid="_x0000_s1026" type="#_x0000_t75" style="position:absolute;margin-left:54.15pt;margin-top:7.05pt;width:7.3pt;height:9.2pt;z-index:2529433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">
                      <v:imagedata r:id="rId2522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942336" behindDoc="0" locked="0" layoutInCell="1" allowOverlap="1">
                      <wp:simplePos x="0" y="0"/>
                      <wp:positionH relativeFrom="column">
                        <wp:posOffset>660095</wp:posOffset>
                      </wp:positionH>
                      <wp:positionV relativeFrom="paragraph">
                        <wp:posOffset>87355</wp:posOffset>
                      </wp:positionV>
                      <wp:extent cx="35280" cy="106560"/>
                      <wp:effectExtent l="38100" t="38100" r="41275" b="46355"/>
                      <wp:wrapNone/>
                      <wp:docPr id="1278" name="Ink 1278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523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35280" cy="1065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6962292E" id="Ink 1278" o:spid="_x0000_s1026" type="#_x0000_t75" style="position:absolute;margin-left:51.3pt;margin-top:6.25pt;width:4pt;height:9.45pt;z-index:2529423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">
                      <v:imagedata r:id="rId2524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938240" behindDoc="0" locked="0" layoutInCell="1" allowOverlap="1">
                      <wp:simplePos x="0" y="0"/>
                      <wp:positionH relativeFrom="column">
                        <wp:posOffset>2117015</wp:posOffset>
                      </wp:positionH>
                      <wp:positionV relativeFrom="paragraph">
                        <wp:posOffset>4195</wp:posOffset>
                      </wp:positionV>
                      <wp:extent cx="48600" cy="77040"/>
                      <wp:effectExtent l="57150" t="38100" r="46990" b="56515"/>
                      <wp:wrapNone/>
                      <wp:docPr id="1274" name="Ink 1274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525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48600" cy="770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0A270A35" id="Ink 1274" o:spid="_x0000_s1026" type="#_x0000_t75" style="position:absolute;margin-left:166pt;margin-top:-.35pt;width:5.2pt;height:7.45pt;z-index:25293824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">
                      <v:imagedata r:id="rId2526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936192" behindDoc="0" locked="0" layoutInCell="1" allowOverlap="1">
                      <wp:simplePos x="0" y="0"/>
                      <wp:positionH relativeFrom="column">
                        <wp:posOffset>1933775</wp:posOffset>
                      </wp:positionH>
                      <wp:positionV relativeFrom="paragraph">
                        <wp:posOffset>84835</wp:posOffset>
                      </wp:positionV>
                      <wp:extent cx="104760" cy="27360"/>
                      <wp:effectExtent l="38100" t="38100" r="48260" b="48895"/>
                      <wp:wrapNone/>
                      <wp:docPr id="1272" name="Ink 1272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527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04760" cy="273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1E7C9540" id="Ink 1272" o:spid="_x0000_s1026" type="#_x0000_t75" style="position:absolute;margin-left:151.6pt;margin-top:6.35pt;width:9.5pt;height:3.2pt;z-index:25293619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">
                      <v:imagedata r:id="rId2528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932096" behindDoc="0" locked="0" layoutInCell="1" allowOverlap="1">
                      <wp:simplePos x="0" y="0"/>
                      <wp:positionH relativeFrom="column">
                        <wp:posOffset>1727855</wp:posOffset>
                      </wp:positionH>
                      <wp:positionV relativeFrom="paragraph">
                        <wp:posOffset>-25685</wp:posOffset>
                      </wp:positionV>
                      <wp:extent cx="13680" cy="159120"/>
                      <wp:effectExtent l="38100" t="38100" r="43815" b="50800"/>
                      <wp:wrapNone/>
                      <wp:docPr id="1268" name="Ink 1268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529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3680" cy="1591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11231774" id="Ink 1268" o:spid="_x0000_s1026" type="#_x0000_t75" style="position:absolute;margin-left:135.45pt;margin-top:-2.5pt;width:2.25pt;height:13.8pt;z-index:25293209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">
                      <v:imagedata r:id="rId2530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922880" behindDoc="0" locked="0" layoutInCell="1" allowOverlap="1">
                      <wp:simplePos x="0" y="0"/>
                      <wp:positionH relativeFrom="column">
                        <wp:posOffset>971135</wp:posOffset>
                      </wp:positionH>
                      <wp:positionV relativeFrom="paragraph">
                        <wp:posOffset>50275</wp:posOffset>
                      </wp:positionV>
                      <wp:extent cx="54720" cy="12600"/>
                      <wp:effectExtent l="38100" t="38100" r="40640" b="45085"/>
                      <wp:wrapNone/>
                      <wp:docPr id="1259" name="Ink 1259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531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54720" cy="126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0642F514" id="Ink 1259" o:spid="_x0000_s1026" type="#_x0000_t75" style="position:absolute;margin-left:76pt;margin-top:3.6pt;width:5.15pt;height:2pt;z-index:2529228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">
                      <v:imagedata r:id="rId2532" o:title=""/>
                    </v:shape>
                  </w:pict>
                </mc:Fallback>
              </mc:AlternateContent>
            </w:r>
          </w:p>
          <w:p w:rsidR="00D8114C" w:rsidRDefault="003F7C72" w:rsidP="00F04F40">
            <w:pPr>
              <w:rPr>
                <w:rFonts w:ascii="Calibri" w:hAnsi="Calibri" w:cs="Calibri"/>
                <w:sz w:val="22"/>
                <w:szCs w:val="22"/>
                <w:lang w:val="id-ID"/>
              </w:rPr>
            </w:pP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977152" behindDoc="0" locked="0" layoutInCell="1" allowOverlap="1">
                      <wp:simplePos x="0" y="0"/>
                      <wp:positionH relativeFrom="column">
                        <wp:posOffset>4530455</wp:posOffset>
                      </wp:positionH>
                      <wp:positionV relativeFrom="paragraph">
                        <wp:posOffset>11820</wp:posOffset>
                      </wp:positionV>
                      <wp:extent cx="23400" cy="113760"/>
                      <wp:effectExtent l="38100" t="38100" r="53340" b="38735"/>
                      <wp:wrapNone/>
                      <wp:docPr id="1312" name="Ink 1312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533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23400" cy="1137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7B4E5400" id="Ink 1312" o:spid="_x0000_s1026" type="#_x0000_t75" style="position:absolute;margin-left:355.9pt;margin-top:.15pt;width:3pt;height:10.15pt;z-index:2529771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">
                      <v:imagedata r:id="rId2534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976128" behindDoc="0" locked="0" layoutInCell="1" allowOverlap="1">
                      <wp:simplePos x="0" y="0"/>
                      <wp:positionH relativeFrom="column">
                        <wp:posOffset>4448015</wp:posOffset>
                      </wp:positionH>
                      <wp:positionV relativeFrom="paragraph">
                        <wp:posOffset>62580</wp:posOffset>
                      </wp:positionV>
                      <wp:extent cx="177840" cy="7200"/>
                      <wp:effectExtent l="38100" t="57150" r="50800" b="50165"/>
                      <wp:wrapNone/>
                      <wp:docPr id="1311" name="Ink 1311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535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77840" cy="72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7BE25EBB" id="Ink 1311" o:spid="_x0000_s1026" type="#_x0000_t75" style="position:absolute;margin-left:349.6pt;margin-top:4.15pt;width:15.15pt;height:2.15pt;z-index:2529761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">
                      <v:imagedata r:id="rId2536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969984" behindDoc="0" locked="0" layoutInCell="1" allowOverlap="1">
                      <wp:simplePos x="0" y="0"/>
                      <wp:positionH relativeFrom="column">
                        <wp:posOffset>3916655</wp:posOffset>
                      </wp:positionH>
                      <wp:positionV relativeFrom="paragraph">
                        <wp:posOffset>3540</wp:posOffset>
                      </wp:positionV>
                      <wp:extent cx="92520" cy="97920"/>
                      <wp:effectExtent l="38100" t="38100" r="41275" b="54610"/>
                      <wp:wrapNone/>
                      <wp:docPr id="1305" name="Ink 1305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537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92520" cy="979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1A399511" id="Ink 1305" o:spid="_x0000_s1026" type="#_x0000_t75" style="position:absolute;margin-left:308pt;margin-top:-.4pt;width:8.5pt;height:8.8pt;z-index:2529699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">
                      <v:imagedata r:id="rId2538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968960" behindDoc="0" locked="0" layoutInCell="1" allowOverlap="1">
                      <wp:simplePos x="0" y="0"/>
                      <wp:positionH relativeFrom="column">
                        <wp:posOffset>3911615</wp:posOffset>
                      </wp:positionH>
                      <wp:positionV relativeFrom="paragraph">
                        <wp:posOffset>-20580</wp:posOffset>
                      </wp:positionV>
                      <wp:extent cx="151560" cy="152640"/>
                      <wp:effectExtent l="38100" t="57150" r="39370" b="57150"/>
                      <wp:wrapNone/>
                      <wp:docPr id="1304" name="Ink 1304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539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51560" cy="1526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0532DB18" id="Ink 1304" o:spid="_x0000_s1026" type="#_x0000_t75" style="position:absolute;margin-left:307.1pt;margin-top:-2.4pt;width:13.35pt;height:13.7pt;z-index:2529689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">
                      <v:imagedata r:id="rId2540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967936" behindDoc="0" locked="0" layoutInCell="1" allowOverlap="1">
                      <wp:simplePos x="0" y="0"/>
                      <wp:positionH relativeFrom="column">
                        <wp:posOffset>3784895</wp:posOffset>
                      </wp:positionH>
                      <wp:positionV relativeFrom="paragraph">
                        <wp:posOffset>53220</wp:posOffset>
                      </wp:positionV>
                      <wp:extent cx="77400" cy="77760"/>
                      <wp:effectExtent l="57150" t="38100" r="37465" b="55880"/>
                      <wp:wrapNone/>
                      <wp:docPr id="1303" name="Ink 1303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541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77400" cy="777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34C3341D" id="Ink 1303" o:spid="_x0000_s1026" type="#_x0000_t75" style="position:absolute;margin-left:297.25pt;margin-top:3.55pt;width:7.8pt;height:7.5pt;z-index:2529679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">
                      <v:imagedata r:id="rId2542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966912" behindDoc="0" locked="0" layoutInCell="1" allowOverlap="1">
                      <wp:simplePos x="0" y="0"/>
                      <wp:positionH relativeFrom="column">
                        <wp:posOffset>3661775</wp:posOffset>
                      </wp:positionH>
                      <wp:positionV relativeFrom="paragraph">
                        <wp:posOffset>-60540</wp:posOffset>
                      </wp:positionV>
                      <wp:extent cx="93600" cy="164160"/>
                      <wp:effectExtent l="38100" t="57150" r="59055" b="45720"/>
                      <wp:wrapNone/>
                      <wp:docPr id="1302" name="Ink 1302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543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93600" cy="1641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1CCE402C" id="Ink 1302" o:spid="_x0000_s1026" type="#_x0000_t75" style="position:absolute;margin-left:287.5pt;margin-top:-5.6pt;width:9.2pt;height:14.55pt;z-index:2529669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">
                      <v:imagedata r:id="rId2544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965888" behindDoc="0" locked="0" layoutInCell="1" allowOverlap="1">
                      <wp:simplePos x="0" y="0"/>
                      <wp:positionH relativeFrom="column">
                        <wp:posOffset>3424175</wp:posOffset>
                      </wp:positionH>
                      <wp:positionV relativeFrom="paragraph">
                        <wp:posOffset>100020</wp:posOffset>
                      </wp:positionV>
                      <wp:extent cx="128160" cy="21240"/>
                      <wp:effectExtent l="57150" t="38100" r="43815" b="36195"/>
                      <wp:wrapNone/>
                      <wp:docPr id="1301" name="Ink 1301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545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28160" cy="212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47169E7A" id="Ink 1301" o:spid="_x0000_s1026" type="#_x0000_t75" style="position:absolute;margin-left:268.9pt;margin-top:7.55pt;width:11.35pt;height:2.75pt;z-index:2529658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">
                      <v:imagedata r:id="rId2546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964864" behindDoc="0" locked="0" layoutInCell="1" allowOverlap="1">
                      <wp:simplePos x="0" y="0"/>
                      <wp:positionH relativeFrom="column">
                        <wp:posOffset>3439655</wp:posOffset>
                      </wp:positionH>
                      <wp:positionV relativeFrom="paragraph">
                        <wp:posOffset>50700</wp:posOffset>
                      </wp:positionV>
                      <wp:extent cx="133920" cy="16200"/>
                      <wp:effectExtent l="19050" t="57150" r="57150" b="41275"/>
                      <wp:wrapNone/>
                      <wp:docPr id="1300" name="Ink 1300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547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33920" cy="162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52DFF3B9" id="Ink 1300" o:spid="_x0000_s1026" type="#_x0000_t75" style="position:absolute;margin-left:270.2pt;margin-top:3.15pt;width:11.95pt;height:2.55pt;z-index:2529648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">
                      <v:imagedata r:id="rId2548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963840" behindDoc="0" locked="0" layoutInCell="1" allowOverlap="1">
                      <wp:simplePos x="0" y="0"/>
                      <wp:positionH relativeFrom="column">
                        <wp:posOffset>3299975</wp:posOffset>
                      </wp:positionH>
                      <wp:positionV relativeFrom="paragraph">
                        <wp:posOffset>-46140</wp:posOffset>
                      </wp:positionV>
                      <wp:extent cx="57960" cy="208800"/>
                      <wp:effectExtent l="38100" t="38100" r="56515" b="58420"/>
                      <wp:wrapNone/>
                      <wp:docPr id="1299" name="Ink 1299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549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57960" cy="2088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2A96E512" id="Ink 1299" o:spid="_x0000_s1026" type="#_x0000_t75" style="position:absolute;margin-left:259.1pt;margin-top:-4.4pt;width:6.2pt;height:17.95pt;z-index:25296384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">
                      <v:imagedata r:id="rId2550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962816" behindDoc="0" locked="0" layoutInCell="1" allowOverlap="1">
                      <wp:simplePos x="0" y="0"/>
                      <wp:positionH relativeFrom="column">
                        <wp:posOffset>3194135</wp:posOffset>
                      </wp:positionH>
                      <wp:positionV relativeFrom="paragraph">
                        <wp:posOffset>64380</wp:posOffset>
                      </wp:positionV>
                      <wp:extent cx="83160" cy="11160"/>
                      <wp:effectExtent l="38100" t="38100" r="50800" b="46355"/>
                      <wp:wrapNone/>
                      <wp:docPr id="1298" name="Ink 1298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551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83160" cy="111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7A58B5EC" id="Ink 1298" o:spid="_x0000_s1026" type="#_x0000_t75" style="position:absolute;margin-left:250.8pt;margin-top:4.7pt;width:7.6pt;height:2pt;z-index:25296281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">
                      <v:imagedata r:id="rId2552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961792" behindDoc="0" locked="0" layoutInCell="1" allowOverlap="1">
                      <wp:simplePos x="0" y="0"/>
                      <wp:positionH relativeFrom="column">
                        <wp:posOffset>3225815</wp:posOffset>
                      </wp:positionH>
                      <wp:positionV relativeFrom="paragraph">
                        <wp:posOffset>-11220</wp:posOffset>
                      </wp:positionV>
                      <wp:extent cx="56880" cy="155880"/>
                      <wp:effectExtent l="57150" t="57150" r="38735" b="53975"/>
                      <wp:wrapNone/>
                      <wp:docPr id="1297" name="Ink 1297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553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56880" cy="1558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25EF9C5D" id="Ink 1297" o:spid="_x0000_s1026" type="#_x0000_t75" style="position:absolute;margin-left:253.15pt;margin-top:-1.7pt;width:5.65pt;height:13.8pt;z-index:25296179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">
                      <v:imagedata r:id="rId2554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960768" behindDoc="0" locked="0" layoutInCell="1" allowOverlap="1">
                      <wp:simplePos x="0" y="0"/>
                      <wp:positionH relativeFrom="column">
                        <wp:posOffset>2989295</wp:posOffset>
                      </wp:positionH>
                      <wp:positionV relativeFrom="paragraph">
                        <wp:posOffset>99300</wp:posOffset>
                      </wp:positionV>
                      <wp:extent cx="95400" cy="70560"/>
                      <wp:effectExtent l="38100" t="38100" r="38100" b="43815"/>
                      <wp:wrapNone/>
                      <wp:docPr id="1296" name="Ink 1296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555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95400" cy="705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418F42F4" id="Ink 1296" o:spid="_x0000_s1026" type="#_x0000_t75" style="position:absolute;margin-left:234.65pt;margin-top:7.05pt;width:8.75pt;height:6.9pt;z-index:25296076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">
                      <v:imagedata r:id="rId2556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959744" behindDoc="0" locked="0" layoutInCell="1" allowOverlap="1">
                      <wp:simplePos x="0" y="0"/>
                      <wp:positionH relativeFrom="column">
                        <wp:posOffset>3111695</wp:posOffset>
                      </wp:positionH>
                      <wp:positionV relativeFrom="paragraph">
                        <wp:posOffset>-78900</wp:posOffset>
                      </wp:positionV>
                      <wp:extent cx="41400" cy="226080"/>
                      <wp:effectExtent l="38100" t="38100" r="53975" b="40640"/>
                      <wp:wrapNone/>
                      <wp:docPr id="1295" name="Ink 1295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557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41400" cy="2260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44112260" id="Ink 1295" o:spid="_x0000_s1026" type="#_x0000_t75" style="position:absolute;margin-left:244.1pt;margin-top:-7.1pt;width:4.7pt;height:19.1pt;z-index:25295974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">
                      <v:imagedata r:id="rId2558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949504" behindDoc="0" locked="0" layoutInCell="1" allowOverlap="1">
                      <wp:simplePos x="0" y="0"/>
                      <wp:positionH relativeFrom="column">
                        <wp:posOffset>1990655</wp:posOffset>
                      </wp:positionH>
                      <wp:positionV relativeFrom="paragraph">
                        <wp:posOffset>36420</wp:posOffset>
                      </wp:positionV>
                      <wp:extent cx="108720" cy="109080"/>
                      <wp:effectExtent l="38100" t="38100" r="43815" b="43815"/>
                      <wp:wrapNone/>
                      <wp:docPr id="1285" name="Ink 1285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559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08720" cy="1090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1ECE21AF" id="Ink 1285" o:spid="_x0000_s1026" type="#_x0000_t75" style="position:absolute;margin-left:156.35pt;margin-top:2.35pt;width:9.5pt;height:9.65pt;z-index:2529495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">
                      <v:imagedata r:id="rId2560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948480" behindDoc="0" locked="0" layoutInCell="1" allowOverlap="1">
                      <wp:simplePos x="0" y="0"/>
                      <wp:positionH relativeFrom="column">
                        <wp:posOffset>1907855</wp:posOffset>
                      </wp:positionH>
                      <wp:positionV relativeFrom="paragraph">
                        <wp:posOffset>80340</wp:posOffset>
                      </wp:positionV>
                      <wp:extent cx="54720" cy="96120"/>
                      <wp:effectExtent l="38100" t="38100" r="40640" b="56515"/>
                      <wp:wrapNone/>
                      <wp:docPr id="1284" name="Ink 1284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561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54720" cy="961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4D652168" id="Ink 1284" o:spid="_x0000_s1026" type="#_x0000_t75" style="position:absolute;margin-left:149.45pt;margin-top:5.8pt;width:5.85pt;height:8.8pt;z-index:2529484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">
                      <v:imagedata r:id="rId2562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947456" behindDoc="0" locked="0" layoutInCell="1" allowOverlap="1">
                      <wp:simplePos x="0" y="0"/>
                      <wp:positionH relativeFrom="column">
                        <wp:posOffset>1879415</wp:posOffset>
                      </wp:positionH>
                      <wp:positionV relativeFrom="paragraph">
                        <wp:posOffset>72060</wp:posOffset>
                      </wp:positionV>
                      <wp:extent cx="8280" cy="96480"/>
                      <wp:effectExtent l="38100" t="57150" r="48895" b="37465"/>
                      <wp:wrapNone/>
                      <wp:docPr id="1283" name="Ink 1283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563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8280" cy="964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096693DC" id="Ink 1283" o:spid="_x0000_s1026" type="#_x0000_t75" style="position:absolute;margin-left:147.3pt;margin-top:4.9pt;width:2.1pt;height:8.8pt;z-index:2529474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">
                      <v:imagedata r:id="rId2564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933120" behindDoc="0" locked="0" layoutInCell="1" allowOverlap="1">
                      <wp:simplePos x="0" y="0"/>
                      <wp:positionH relativeFrom="column">
                        <wp:posOffset>1058255</wp:posOffset>
                      </wp:positionH>
                      <wp:positionV relativeFrom="paragraph">
                        <wp:posOffset>-43140</wp:posOffset>
                      </wp:positionV>
                      <wp:extent cx="723960" cy="243000"/>
                      <wp:effectExtent l="38100" t="38100" r="38100" b="43180"/>
                      <wp:wrapNone/>
                      <wp:docPr id="1269" name="Ink 1269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565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723960" cy="2430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72473707" id="Ink 1269" o:spid="_x0000_s1026" type="#_x0000_t75" style="position:absolute;margin-left:82.85pt;margin-top:-3.85pt;width:58.15pt;height:20.35pt;z-index:25293312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">
                      <v:imagedata r:id="rId2566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923904" behindDoc="0" locked="0" layoutInCell="1" allowOverlap="1">
                      <wp:simplePos x="0" y="0"/>
                      <wp:positionH relativeFrom="column">
                        <wp:posOffset>436175</wp:posOffset>
                      </wp:positionH>
                      <wp:positionV relativeFrom="paragraph">
                        <wp:posOffset>-69420</wp:posOffset>
                      </wp:positionV>
                      <wp:extent cx="585360" cy="234360"/>
                      <wp:effectExtent l="38100" t="38100" r="43815" b="51435"/>
                      <wp:wrapNone/>
                      <wp:docPr id="1260" name="Ink 1260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567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585360" cy="2343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7F3CD9C5" id="Ink 1260" o:spid="_x0000_s1026" type="#_x0000_t75" style="position:absolute;margin-left:33.8pt;margin-top:-5.85pt;width:47.55pt;height:19.65pt;z-index:2529239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">
                      <v:imagedata r:id="rId2568" o:title=""/>
                    </v:shape>
                  </w:pict>
                </mc:Fallback>
              </mc:AlternateContent>
            </w:r>
          </w:p>
          <w:p w:rsidR="00D8114C" w:rsidRDefault="00D8114C" w:rsidP="00F04F40">
            <w:pPr>
              <w:rPr>
                <w:rFonts w:ascii="Calibri" w:hAnsi="Calibri" w:cs="Calibri"/>
                <w:sz w:val="22"/>
                <w:szCs w:val="22"/>
                <w:lang w:val="id-ID"/>
              </w:rPr>
            </w:pPr>
          </w:p>
          <w:p w:rsidR="00D8114C" w:rsidRDefault="003F7C72" w:rsidP="00F04F40">
            <w:pPr>
              <w:rPr>
                <w:rFonts w:ascii="Calibri" w:hAnsi="Calibri" w:cs="Calibri"/>
                <w:sz w:val="22"/>
                <w:szCs w:val="22"/>
                <w:lang w:val="id-ID"/>
              </w:rPr>
            </w:pP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995584" behindDoc="0" locked="0" layoutInCell="1" allowOverlap="1">
                      <wp:simplePos x="0" y="0"/>
                      <wp:positionH relativeFrom="column">
                        <wp:posOffset>4738895</wp:posOffset>
                      </wp:positionH>
                      <wp:positionV relativeFrom="paragraph">
                        <wp:posOffset>-23175</wp:posOffset>
                      </wp:positionV>
                      <wp:extent cx="108000" cy="117720"/>
                      <wp:effectExtent l="38100" t="57150" r="25400" b="53975"/>
                      <wp:wrapNone/>
                      <wp:docPr id="1330" name="Ink 1330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569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08000" cy="1177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5F59BBA4" id="Ink 1330" o:spid="_x0000_s1026" type="#_x0000_t75" style="position:absolute;margin-left:372.45pt;margin-top:-2.5pt;width:10.1pt;height:10.7pt;z-index:2529955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">
                      <v:imagedata r:id="rId2570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994560" behindDoc="0" locked="0" layoutInCell="1" allowOverlap="1">
                      <wp:simplePos x="0" y="0"/>
                      <wp:positionH relativeFrom="column">
                        <wp:posOffset>4538015</wp:posOffset>
                      </wp:positionH>
                      <wp:positionV relativeFrom="paragraph">
                        <wp:posOffset>103185</wp:posOffset>
                      </wp:positionV>
                      <wp:extent cx="151560" cy="13680"/>
                      <wp:effectExtent l="38100" t="38100" r="39370" b="43815"/>
                      <wp:wrapNone/>
                      <wp:docPr id="1329" name="Ink 1329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571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51560" cy="136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3FF3C7D1" id="Ink 1329" o:spid="_x0000_s1026" type="#_x0000_t75" style="position:absolute;margin-left:356.8pt;margin-top:7.65pt;width:13pt;height:2.5pt;z-index:2529945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">
                      <v:imagedata r:id="rId2572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993536" behindDoc="0" locked="0" layoutInCell="1" allowOverlap="1">
                      <wp:simplePos x="0" y="0"/>
                      <wp:positionH relativeFrom="column">
                        <wp:posOffset>4560695</wp:posOffset>
                      </wp:positionH>
                      <wp:positionV relativeFrom="paragraph">
                        <wp:posOffset>41625</wp:posOffset>
                      </wp:positionV>
                      <wp:extent cx="116280" cy="19080"/>
                      <wp:effectExtent l="38100" t="38100" r="55245" b="57150"/>
                      <wp:wrapNone/>
                      <wp:docPr id="1328" name="Ink 1328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573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16280" cy="190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6CBE8023" id="Ink 1328" o:spid="_x0000_s1026" type="#_x0000_t75" style="position:absolute;margin-left:358.4pt;margin-top:2.75pt;width:10.3pt;height:2.85pt;z-index:2529935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">
                      <v:imagedata r:id="rId2574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992512" behindDoc="0" locked="0" layoutInCell="1" allowOverlap="1">
                      <wp:simplePos x="0" y="0"/>
                      <wp:positionH relativeFrom="column">
                        <wp:posOffset>4323095</wp:posOffset>
                      </wp:positionH>
                      <wp:positionV relativeFrom="paragraph">
                        <wp:posOffset>29025</wp:posOffset>
                      </wp:positionV>
                      <wp:extent cx="69840" cy="120240"/>
                      <wp:effectExtent l="38100" t="57150" r="64135" b="51435"/>
                      <wp:wrapNone/>
                      <wp:docPr id="1327" name="Ink 1327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575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69840" cy="1202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63216FD1" id="Ink 1327" o:spid="_x0000_s1026" type="#_x0000_t75" style="position:absolute;margin-left:339.5pt;margin-top:1.4pt;width:7.5pt;height:11.25pt;z-index:2529925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">
                      <v:imagedata r:id="rId2576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991488" behindDoc="0" locked="0" layoutInCell="1" allowOverlap="1">
                      <wp:simplePos x="0" y="0"/>
                      <wp:positionH relativeFrom="column">
                        <wp:posOffset>4277015</wp:posOffset>
                      </wp:positionH>
                      <wp:positionV relativeFrom="paragraph">
                        <wp:posOffset>-10215</wp:posOffset>
                      </wp:positionV>
                      <wp:extent cx="11880" cy="160560"/>
                      <wp:effectExtent l="57150" t="57150" r="45720" b="49530"/>
                      <wp:wrapNone/>
                      <wp:docPr id="1326" name="Ink 1326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577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1880" cy="1605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0C179CE4" id="Ink 1326" o:spid="_x0000_s1026" type="#_x0000_t75" style="position:absolute;margin-left:335.85pt;margin-top:-1.55pt;width:2.35pt;height:13.75pt;z-index:2529914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">
                      <v:imagedata r:id="rId2578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990464" behindDoc="0" locked="0" layoutInCell="1" allowOverlap="1">
                      <wp:simplePos x="0" y="0"/>
                      <wp:positionH relativeFrom="column">
                        <wp:posOffset>4108895</wp:posOffset>
                      </wp:positionH>
                      <wp:positionV relativeFrom="paragraph">
                        <wp:posOffset>18225</wp:posOffset>
                      </wp:positionV>
                      <wp:extent cx="14040" cy="154800"/>
                      <wp:effectExtent l="38100" t="38100" r="43180" b="55245"/>
                      <wp:wrapNone/>
                      <wp:docPr id="1325" name="Ink 1325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579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4040" cy="1548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5A54B494" id="Ink 1325" o:spid="_x0000_s1026" type="#_x0000_t75" style="position:absolute;margin-left:322.8pt;margin-top:.7pt;width:2.5pt;height:13.45pt;z-index:2529904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">
                      <v:imagedata r:id="rId2580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989440" behindDoc="0" locked="0" layoutInCell="1" allowOverlap="1">
                      <wp:simplePos x="0" y="0"/>
                      <wp:positionH relativeFrom="column">
                        <wp:posOffset>4026815</wp:posOffset>
                      </wp:positionH>
                      <wp:positionV relativeFrom="paragraph">
                        <wp:posOffset>72585</wp:posOffset>
                      </wp:positionV>
                      <wp:extent cx="155880" cy="18000"/>
                      <wp:effectExtent l="38100" t="57150" r="34925" b="39370"/>
                      <wp:wrapNone/>
                      <wp:docPr id="1324" name="Ink 1324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581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55880" cy="180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6D5FF34E" id="Ink 1324" o:spid="_x0000_s1026" type="#_x0000_t75" style="position:absolute;margin-left:316.5pt;margin-top:5pt;width:13.3pt;height:2.8pt;z-index:25298944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">
                      <v:imagedata r:id="rId2582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988416" behindDoc="0" locked="0" layoutInCell="1" allowOverlap="1">
                      <wp:simplePos x="0" y="0"/>
                      <wp:positionH relativeFrom="column">
                        <wp:posOffset>3858335</wp:posOffset>
                      </wp:positionH>
                      <wp:positionV relativeFrom="paragraph">
                        <wp:posOffset>100305</wp:posOffset>
                      </wp:positionV>
                      <wp:extent cx="48960" cy="82080"/>
                      <wp:effectExtent l="57150" t="57150" r="46355" b="51435"/>
                      <wp:wrapNone/>
                      <wp:docPr id="1323" name="Ink 1323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583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48960" cy="820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17F99E1C" id="Ink 1323" o:spid="_x0000_s1026" type="#_x0000_t75" style="position:absolute;margin-left:303.05pt;margin-top:7.15pt;width:5.45pt;height:7.95pt;z-index:25298841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">
                      <v:imagedata r:id="rId2584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987392" behindDoc="0" locked="0" layoutInCell="1" allowOverlap="1">
                      <wp:simplePos x="0" y="0"/>
                      <wp:positionH relativeFrom="column">
                        <wp:posOffset>3707495</wp:posOffset>
                      </wp:positionH>
                      <wp:positionV relativeFrom="paragraph">
                        <wp:posOffset>-23175</wp:posOffset>
                      </wp:positionV>
                      <wp:extent cx="106560" cy="195120"/>
                      <wp:effectExtent l="38100" t="38100" r="46355" b="52705"/>
                      <wp:wrapNone/>
                      <wp:docPr id="1322" name="Ink 1322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585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06560" cy="1951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7F0678B4" id="Ink 1322" o:spid="_x0000_s1026" type="#_x0000_t75" style="position:absolute;margin-left:291.2pt;margin-top:-2.35pt;width:9.7pt;height:16.65pt;z-index:25298739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">
                      <v:imagedata r:id="rId2586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986368" behindDoc="0" locked="0" layoutInCell="1" allowOverlap="1">
                      <wp:simplePos x="0" y="0"/>
                      <wp:positionH relativeFrom="column">
                        <wp:posOffset>3447935</wp:posOffset>
                      </wp:positionH>
                      <wp:positionV relativeFrom="paragraph">
                        <wp:posOffset>155385</wp:posOffset>
                      </wp:positionV>
                      <wp:extent cx="116640" cy="16560"/>
                      <wp:effectExtent l="38100" t="38100" r="36195" b="40640"/>
                      <wp:wrapNone/>
                      <wp:docPr id="1321" name="Ink 1321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587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16640" cy="165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47BC80F2" id="Ink 1321" o:spid="_x0000_s1026" type="#_x0000_t75" style="position:absolute;margin-left:270.95pt;margin-top:11.8pt;width:10.15pt;height:2.5pt;z-index:25298636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">
                      <v:imagedata r:id="rId2588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985344" behindDoc="0" locked="0" layoutInCell="1" allowOverlap="1">
                      <wp:simplePos x="0" y="0"/>
                      <wp:positionH relativeFrom="column">
                        <wp:posOffset>3464135</wp:posOffset>
                      </wp:positionH>
                      <wp:positionV relativeFrom="paragraph">
                        <wp:posOffset>96345</wp:posOffset>
                      </wp:positionV>
                      <wp:extent cx="139680" cy="14760"/>
                      <wp:effectExtent l="38100" t="57150" r="51435" b="42545"/>
                      <wp:wrapNone/>
                      <wp:docPr id="1320" name="Ink 1320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589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39680" cy="147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509E3088" id="Ink 1320" o:spid="_x0000_s1026" type="#_x0000_t75" style="position:absolute;margin-left:272.1pt;margin-top:6.85pt;width:12.05pt;height:2.4pt;z-index:25298534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">
                      <v:imagedata r:id="rId2590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984320" behindDoc="0" locked="0" layoutInCell="1" allowOverlap="1">
                      <wp:simplePos x="0" y="0"/>
                      <wp:positionH relativeFrom="column">
                        <wp:posOffset>3316175</wp:posOffset>
                      </wp:positionH>
                      <wp:positionV relativeFrom="paragraph">
                        <wp:posOffset>-31815</wp:posOffset>
                      </wp:positionV>
                      <wp:extent cx="78120" cy="246240"/>
                      <wp:effectExtent l="19050" t="57150" r="55245" b="40005"/>
                      <wp:wrapNone/>
                      <wp:docPr id="1319" name="Ink 1319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591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78120" cy="2462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19F65579" id="Ink 1319" o:spid="_x0000_s1026" type="#_x0000_t75" style="position:absolute;margin-left:260.65pt;margin-top:-3.15pt;width:7.35pt;height:20.8pt;z-index:25298432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">
                      <v:imagedata r:id="rId2592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983296" behindDoc="0" locked="0" layoutInCell="1" allowOverlap="1">
                      <wp:simplePos x="0" y="0"/>
                      <wp:positionH relativeFrom="column">
                        <wp:posOffset>3272975</wp:posOffset>
                      </wp:positionH>
                      <wp:positionV relativeFrom="paragraph">
                        <wp:posOffset>57825</wp:posOffset>
                      </wp:positionV>
                      <wp:extent cx="61560" cy="119160"/>
                      <wp:effectExtent l="38100" t="19050" r="53340" b="52705"/>
                      <wp:wrapNone/>
                      <wp:docPr id="1318" name="Ink 1318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593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61560" cy="1191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046B5B7E" id="Ink 1318" o:spid="_x0000_s1026" type="#_x0000_t75" style="position:absolute;margin-left:257.3pt;margin-top:4.15pt;width:6.2pt;height:10.55pt;z-index:25298329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">
                      <v:imagedata r:id="rId2594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982272" behindDoc="0" locked="0" layoutInCell="1" allowOverlap="1">
                      <wp:simplePos x="0" y="0"/>
                      <wp:positionH relativeFrom="column">
                        <wp:posOffset>3177575</wp:posOffset>
                      </wp:positionH>
                      <wp:positionV relativeFrom="paragraph">
                        <wp:posOffset>-34335</wp:posOffset>
                      </wp:positionV>
                      <wp:extent cx="60480" cy="233280"/>
                      <wp:effectExtent l="38100" t="57150" r="53975" b="52705"/>
                      <wp:wrapNone/>
                      <wp:docPr id="1317" name="Ink 1317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595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60480" cy="2332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56B3AF03" id="Ink 1317" o:spid="_x0000_s1026" type="#_x0000_t75" style="position:absolute;margin-left:249.25pt;margin-top:-3.65pt;width:6.4pt;height:20.05pt;z-index:25298227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">
                      <v:imagedata r:id="rId2596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981248" behindDoc="0" locked="0" layoutInCell="1" allowOverlap="1">
                      <wp:simplePos x="0" y="0"/>
                      <wp:positionH relativeFrom="column">
                        <wp:posOffset>3069215</wp:posOffset>
                      </wp:positionH>
                      <wp:positionV relativeFrom="paragraph">
                        <wp:posOffset>97425</wp:posOffset>
                      </wp:positionV>
                      <wp:extent cx="38880" cy="87840"/>
                      <wp:effectExtent l="38100" t="57150" r="56515" b="45720"/>
                      <wp:wrapNone/>
                      <wp:docPr id="1316" name="Ink 1316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597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38880" cy="878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2C175AE4" id="Ink 1316" o:spid="_x0000_s1026" type="#_x0000_t75" style="position:absolute;margin-left:240.8pt;margin-top:6.8pt;width:4.4pt;height:8.35pt;z-index:25298124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">
                      <v:imagedata r:id="rId2598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980224" behindDoc="0" locked="0" layoutInCell="1" allowOverlap="1">
                      <wp:simplePos x="0" y="0"/>
                      <wp:positionH relativeFrom="column">
                        <wp:posOffset>2946455</wp:posOffset>
                      </wp:positionH>
                      <wp:positionV relativeFrom="paragraph">
                        <wp:posOffset>-42615</wp:posOffset>
                      </wp:positionV>
                      <wp:extent cx="90360" cy="192600"/>
                      <wp:effectExtent l="57150" t="19050" r="43180" b="55245"/>
                      <wp:wrapNone/>
                      <wp:docPr id="1315" name="Ink 1315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599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90360" cy="1926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0AD638BC" id="Ink 1315" o:spid="_x0000_s1026" type="#_x0000_t75" style="position:absolute;margin-left:231pt;margin-top:-3.95pt;width:8.55pt;height:16.5pt;z-index:2529802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">
                      <v:imagedata r:id="rId2600" o:title=""/>
                    </v:shape>
                  </w:pict>
                </mc:Fallback>
              </mc:AlternateContent>
            </w:r>
          </w:p>
          <w:p w:rsidR="00D8114C" w:rsidRDefault="00D8114C" w:rsidP="00F04F40">
            <w:pPr>
              <w:rPr>
                <w:rFonts w:ascii="Calibri" w:hAnsi="Calibri" w:cs="Calibri"/>
                <w:sz w:val="22"/>
                <w:szCs w:val="22"/>
                <w:lang w:val="id-ID"/>
              </w:rPr>
            </w:pPr>
          </w:p>
          <w:p w:rsidR="00D8114C" w:rsidRDefault="003F7C72" w:rsidP="00F04F40">
            <w:pPr>
              <w:rPr>
                <w:rFonts w:ascii="Calibri" w:hAnsi="Calibri" w:cs="Calibri"/>
                <w:sz w:val="22"/>
                <w:szCs w:val="22"/>
                <w:lang w:val="id-ID"/>
              </w:rPr>
            </w:pP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3002752" behindDoc="0" locked="0" layoutInCell="1" allowOverlap="1">
                      <wp:simplePos x="0" y="0"/>
                      <wp:positionH relativeFrom="column">
                        <wp:posOffset>4412735</wp:posOffset>
                      </wp:positionH>
                      <wp:positionV relativeFrom="paragraph">
                        <wp:posOffset>83670</wp:posOffset>
                      </wp:positionV>
                      <wp:extent cx="114120" cy="88560"/>
                      <wp:effectExtent l="57150" t="57150" r="19685" b="45085"/>
                      <wp:wrapNone/>
                      <wp:docPr id="1338" name="Ink 1338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601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14120" cy="885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27EE3D99" id="Ink 1338" o:spid="_x0000_s1026" type="#_x0000_t75" style="position:absolute;margin-left:346.55pt;margin-top:5.7pt;width:10.85pt;height:8.6pt;z-index:2530027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">
                      <v:imagedata r:id="rId2602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3001728" behindDoc="0" locked="0" layoutInCell="1" allowOverlap="1">
                      <wp:simplePos x="0" y="0"/>
                      <wp:positionH relativeFrom="column">
                        <wp:posOffset>4376735</wp:posOffset>
                      </wp:positionH>
                      <wp:positionV relativeFrom="paragraph">
                        <wp:posOffset>60270</wp:posOffset>
                      </wp:positionV>
                      <wp:extent cx="5400" cy="122040"/>
                      <wp:effectExtent l="38100" t="57150" r="52070" b="49530"/>
                      <wp:wrapNone/>
                      <wp:docPr id="1337" name="Ink 1337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603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5400" cy="1220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0B4157DC" id="Ink 1337" o:spid="_x0000_s1026" type="#_x0000_t75" style="position:absolute;margin-left:343.7pt;margin-top:3.85pt;width:2.3pt;height:10.85pt;z-index:2530017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">
                      <v:imagedata r:id="rId2604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3000704" behindDoc="0" locked="0" layoutInCell="1" allowOverlap="1">
                      <wp:simplePos x="0" y="0"/>
                      <wp:positionH relativeFrom="column">
                        <wp:posOffset>4246055</wp:posOffset>
                      </wp:positionH>
                      <wp:positionV relativeFrom="paragraph">
                        <wp:posOffset>135510</wp:posOffset>
                      </wp:positionV>
                      <wp:extent cx="93600" cy="6120"/>
                      <wp:effectExtent l="57150" t="57150" r="40005" b="51435"/>
                      <wp:wrapNone/>
                      <wp:docPr id="1336" name="Ink 1336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605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93600" cy="61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568E5A66" id="Ink 1336" o:spid="_x0000_s1026" type="#_x0000_t75" style="position:absolute;margin-left:333.6pt;margin-top:9.9pt;width:8.6pt;height:2pt;z-index:2530007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">
                      <v:imagedata r:id="rId2606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999680" behindDoc="0" locked="0" layoutInCell="1" allowOverlap="1">
                      <wp:simplePos x="0" y="0"/>
                      <wp:positionH relativeFrom="column">
                        <wp:posOffset>4017095</wp:posOffset>
                      </wp:positionH>
                      <wp:positionV relativeFrom="paragraph">
                        <wp:posOffset>170790</wp:posOffset>
                      </wp:positionV>
                      <wp:extent cx="124920" cy="11160"/>
                      <wp:effectExtent l="38100" t="38100" r="46990" b="46355"/>
                      <wp:wrapNone/>
                      <wp:docPr id="1335" name="Ink 1335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607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24920" cy="111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2E5F640A" id="Ink 1335" o:spid="_x0000_s1026" type="#_x0000_t75" style="position:absolute;margin-left:315.75pt;margin-top:12.95pt;width:11pt;height:2.2pt;z-index:2529996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">
                      <v:imagedata r:id="rId2608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998656" behindDoc="0" locked="0" layoutInCell="1" allowOverlap="1">
                      <wp:simplePos x="0" y="0"/>
                      <wp:positionH relativeFrom="column">
                        <wp:posOffset>4035815</wp:posOffset>
                      </wp:positionH>
                      <wp:positionV relativeFrom="paragraph">
                        <wp:posOffset>125070</wp:posOffset>
                      </wp:positionV>
                      <wp:extent cx="110520" cy="12600"/>
                      <wp:effectExtent l="38100" t="57150" r="41910" b="45085"/>
                      <wp:wrapNone/>
                      <wp:docPr id="1334" name="Ink 1334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609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10520" cy="126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62EE1F8F" id="Ink 1334" o:spid="_x0000_s1026" type="#_x0000_t75" style="position:absolute;margin-left:317.1pt;margin-top:8.95pt;width:10pt;height:2.45pt;z-index:2529986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">
                      <v:imagedata r:id="rId2610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997632" behindDoc="0" locked="0" layoutInCell="1" allowOverlap="1">
                      <wp:simplePos x="0" y="0"/>
                      <wp:positionH relativeFrom="column">
                        <wp:posOffset>3855455</wp:posOffset>
                      </wp:positionH>
                      <wp:positionV relativeFrom="paragraph">
                        <wp:posOffset>131910</wp:posOffset>
                      </wp:positionV>
                      <wp:extent cx="55440" cy="75240"/>
                      <wp:effectExtent l="19050" t="38100" r="40005" b="39370"/>
                      <wp:wrapNone/>
                      <wp:docPr id="1333" name="Ink 1333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611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55440" cy="752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2250DF14" id="Ink 1333" o:spid="_x0000_s1026" type="#_x0000_t75" style="position:absolute;margin-left:302.8pt;margin-top:9.8pt;width:6pt;height:7.25pt;z-index:2529976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">
                      <v:imagedata r:id="rId2612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2996608" behindDoc="0" locked="0" layoutInCell="1" allowOverlap="1">
                      <wp:simplePos x="0" y="0"/>
                      <wp:positionH relativeFrom="column">
                        <wp:posOffset>3678335</wp:posOffset>
                      </wp:positionH>
                      <wp:positionV relativeFrom="paragraph">
                        <wp:posOffset>-2010</wp:posOffset>
                      </wp:positionV>
                      <wp:extent cx="147600" cy="181440"/>
                      <wp:effectExtent l="38100" t="38100" r="43180" b="47625"/>
                      <wp:wrapNone/>
                      <wp:docPr id="1332" name="Ink 1332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613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47600" cy="1814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0694143C" id="Ink 1332" o:spid="_x0000_s1026" type="#_x0000_t75" style="position:absolute;margin-left:288.7pt;margin-top:-.95pt;width:13.25pt;height:15.85pt;z-index:2529966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">
                      <v:imagedata r:id="rId2614" o:title=""/>
                    </v:shape>
                  </w:pict>
                </mc:Fallback>
              </mc:AlternateContent>
            </w:r>
          </w:p>
          <w:p w:rsidR="00D8114C" w:rsidRDefault="00D8114C" w:rsidP="00F04F40">
            <w:pPr>
              <w:rPr>
                <w:rFonts w:ascii="Calibri" w:hAnsi="Calibri" w:cs="Calibri"/>
                <w:sz w:val="22"/>
                <w:szCs w:val="22"/>
                <w:lang w:val="id-ID"/>
              </w:rPr>
            </w:pPr>
          </w:p>
          <w:p w:rsidR="00D8114C" w:rsidRDefault="003F7C72" w:rsidP="00F04F40">
            <w:pPr>
              <w:rPr>
                <w:rFonts w:ascii="Calibri" w:hAnsi="Calibri" w:cs="Calibri"/>
                <w:sz w:val="22"/>
                <w:szCs w:val="22"/>
                <w:lang w:val="id-ID"/>
              </w:rPr>
            </w:pP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3039616" behindDoc="0" locked="0" layoutInCell="1" allowOverlap="1">
                      <wp:simplePos x="0" y="0"/>
                      <wp:positionH relativeFrom="column">
                        <wp:posOffset>3782735</wp:posOffset>
                      </wp:positionH>
                      <wp:positionV relativeFrom="paragraph">
                        <wp:posOffset>130995</wp:posOffset>
                      </wp:positionV>
                      <wp:extent cx="39240" cy="3600"/>
                      <wp:effectExtent l="38100" t="38100" r="37465" b="53975"/>
                      <wp:wrapNone/>
                      <wp:docPr id="1374" name="Ink 1374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615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39240" cy="36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2B27A27B" id="Ink 1374" o:spid="_x0000_s1026" type="#_x0000_t75" style="position:absolute;margin-left:297.2pt;margin-top:9.55pt;width:4.35pt;height:1.9pt;z-index:25303961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">
                      <v:imagedata r:id="rId2616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3038592" behindDoc="0" locked="0" layoutInCell="1" allowOverlap="1">
                      <wp:simplePos x="0" y="0"/>
                      <wp:positionH relativeFrom="column">
                        <wp:posOffset>3825935</wp:posOffset>
                      </wp:positionH>
                      <wp:positionV relativeFrom="paragraph">
                        <wp:posOffset>36315</wp:posOffset>
                      </wp:positionV>
                      <wp:extent cx="56520" cy="162000"/>
                      <wp:effectExtent l="38100" t="57150" r="19685" b="47625"/>
                      <wp:wrapNone/>
                      <wp:docPr id="1373" name="Ink 1373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617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56520" cy="1620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0131FC24" id="Ink 1373" o:spid="_x0000_s1026" type="#_x0000_t75" style="position:absolute;margin-left:300.7pt;margin-top:2.1pt;width:5.35pt;height:14.3pt;z-index:25303859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">
                      <v:imagedata r:id="rId2618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3037568" behindDoc="0" locked="0" layoutInCell="1" allowOverlap="1">
                      <wp:simplePos x="0" y="0"/>
                      <wp:positionH relativeFrom="column">
                        <wp:posOffset>3734855</wp:posOffset>
                      </wp:positionH>
                      <wp:positionV relativeFrom="paragraph">
                        <wp:posOffset>91395</wp:posOffset>
                      </wp:positionV>
                      <wp:extent cx="56160" cy="99360"/>
                      <wp:effectExtent l="38100" t="38100" r="39370" b="53340"/>
                      <wp:wrapNone/>
                      <wp:docPr id="1372" name="Ink 1372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619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56160" cy="993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2C25471D" id="Ink 1372" o:spid="_x0000_s1026" type="#_x0000_t75" style="position:absolute;margin-left:293.2pt;margin-top:6.35pt;width:6.15pt;height:9.5pt;z-index:25303756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">
                      <v:imagedata r:id="rId2620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3036544" behindDoc="0" locked="0" layoutInCell="1" allowOverlap="1">
                      <wp:simplePos x="0" y="0"/>
                      <wp:positionH relativeFrom="column">
                        <wp:posOffset>3653495</wp:posOffset>
                      </wp:positionH>
                      <wp:positionV relativeFrom="paragraph">
                        <wp:posOffset>94275</wp:posOffset>
                      </wp:positionV>
                      <wp:extent cx="59040" cy="96840"/>
                      <wp:effectExtent l="38100" t="38100" r="55880" b="36830"/>
                      <wp:wrapNone/>
                      <wp:docPr id="1371" name="Ink 1371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621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59040" cy="968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4A86A22D" id="Ink 1371" o:spid="_x0000_s1026" type="#_x0000_t75" style="position:absolute;margin-left:286.9pt;margin-top:7.1pt;width:6.15pt;height:8.7pt;z-index:25303654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">
                      <v:imagedata r:id="rId2622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3035520" behindDoc="0" locked="0" layoutInCell="1" allowOverlap="1">
                      <wp:simplePos x="0" y="0"/>
                      <wp:positionH relativeFrom="column">
                        <wp:posOffset>3621095</wp:posOffset>
                      </wp:positionH>
                      <wp:positionV relativeFrom="paragraph">
                        <wp:posOffset>78435</wp:posOffset>
                      </wp:positionV>
                      <wp:extent cx="9360" cy="97200"/>
                      <wp:effectExtent l="57150" t="57150" r="48260" b="36195"/>
                      <wp:wrapNone/>
                      <wp:docPr id="1370" name="Ink 1370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623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9360" cy="972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17B093A6" id="Ink 1370" o:spid="_x0000_s1026" type="#_x0000_t75" style="position:absolute;margin-left:284.4pt;margin-top:5.4pt;width:2.15pt;height:8.75pt;z-index:25303552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">
                      <v:imagedata r:id="rId2624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3034496" behindDoc="0" locked="0" layoutInCell="1" allowOverlap="1">
                      <wp:simplePos x="0" y="0"/>
                      <wp:positionH relativeFrom="column">
                        <wp:posOffset>3443975</wp:posOffset>
                      </wp:positionH>
                      <wp:positionV relativeFrom="paragraph">
                        <wp:posOffset>139995</wp:posOffset>
                      </wp:positionV>
                      <wp:extent cx="109800" cy="20880"/>
                      <wp:effectExtent l="38100" t="38100" r="43180" b="36830"/>
                      <wp:wrapNone/>
                      <wp:docPr id="1369" name="Ink 1369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625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09800" cy="208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0D513105" id="Ink 1369" o:spid="_x0000_s1026" type="#_x0000_t75" style="position:absolute;margin-left:270.55pt;margin-top:10.55pt;width:9.8pt;height:2.95pt;z-index:25303449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">
                      <v:imagedata r:id="rId2626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3024256" behindDoc="0" locked="0" layoutInCell="1" allowOverlap="1">
                      <wp:simplePos x="0" y="0"/>
                      <wp:positionH relativeFrom="column">
                        <wp:posOffset>2291255</wp:posOffset>
                      </wp:positionH>
                      <wp:positionV relativeFrom="paragraph">
                        <wp:posOffset>7515</wp:posOffset>
                      </wp:positionV>
                      <wp:extent cx="115920" cy="17640"/>
                      <wp:effectExtent l="38100" t="38100" r="55880" b="59055"/>
                      <wp:wrapNone/>
                      <wp:docPr id="1359" name="Ink 1359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627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15920" cy="176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0F1366B9" id="Ink 1359" o:spid="_x0000_s1026" type="#_x0000_t75" style="position:absolute;margin-left:179.75pt;margin-top:-.1pt;width:10.5pt;height:3pt;z-index:2530242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">
                      <v:imagedata r:id="rId2628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3023232" behindDoc="0" locked="0" layoutInCell="1" allowOverlap="1">
                      <wp:simplePos x="0" y="0"/>
                      <wp:positionH relativeFrom="column">
                        <wp:posOffset>2357855</wp:posOffset>
                      </wp:positionH>
                      <wp:positionV relativeFrom="paragraph">
                        <wp:posOffset>-54045</wp:posOffset>
                      </wp:positionV>
                      <wp:extent cx="50760" cy="181800"/>
                      <wp:effectExtent l="38100" t="38100" r="45085" b="46990"/>
                      <wp:wrapNone/>
                      <wp:docPr id="1358" name="Ink 1358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629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50760" cy="1818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3E606524" id="Ink 1358" o:spid="_x0000_s1026" type="#_x0000_t75" style="position:absolute;margin-left:185.05pt;margin-top:-5.15pt;width:5pt;height:15.95pt;z-index:2530232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">
                      <v:imagedata r:id="rId2630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3022208" behindDoc="0" locked="0" layoutInCell="1" allowOverlap="1">
                      <wp:simplePos x="0" y="0"/>
                      <wp:positionH relativeFrom="column">
                        <wp:posOffset>2248055</wp:posOffset>
                      </wp:positionH>
                      <wp:positionV relativeFrom="paragraph">
                        <wp:posOffset>21195</wp:posOffset>
                      </wp:positionV>
                      <wp:extent cx="68040" cy="110160"/>
                      <wp:effectExtent l="38100" t="38100" r="46355" b="42545"/>
                      <wp:wrapNone/>
                      <wp:docPr id="1357" name="Ink 1357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631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68040" cy="1101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6483C08C" id="Ink 1357" o:spid="_x0000_s1026" type="#_x0000_t75" style="position:absolute;margin-left:176.15pt;margin-top:1pt;width:7.05pt;height:10.1pt;z-index:2530222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">
                      <v:imagedata r:id="rId2632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3021184" behindDoc="0" locked="0" layoutInCell="1" allowOverlap="1">
                      <wp:simplePos x="0" y="0"/>
                      <wp:positionH relativeFrom="column">
                        <wp:posOffset>2168135</wp:posOffset>
                      </wp:positionH>
                      <wp:positionV relativeFrom="paragraph">
                        <wp:posOffset>20835</wp:posOffset>
                      </wp:positionV>
                      <wp:extent cx="59040" cy="99360"/>
                      <wp:effectExtent l="38100" t="38100" r="55880" b="53340"/>
                      <wp:wrapNone/>
                      <wp:docPr id="1356" name="Ink 1356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633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59040" cy="993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7A3F1C49" id="Ink 1356" o:spid="_x0000_s1026" type="#_x0000_t75" style="position:absolute;margin-left:169.95pt;margin-top:.95pt;width:6.15pt;height:9.2pt;z-index:2530211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">
                      <v:imagedata r:id="rId2634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3020160" behindDoc="0" locked="0" layoutInCell="1" allowOverlap="1">
                      <wp:simplePos x="0" y="0"/>
                      <wp:positionH relativeFrom="column">
                        <wp:posOffset>2133215</wp:posOffset>
                      </wp:positionH>
                      <wp:positionV relativeFrom="paragraph">
                        <wp:posOffset>1755</wp:posOffset>
                      </wp:positionV>
                      <wp:extent cx="6840" cy="97920"/>
                      <wp:effectExtent l="57150" t="57150" r="50800" b="35560"/>
                      <wp:wrapNone/>
                      <wp:docPr id="1355" name="Ink 1355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635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6840" cy="979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7498C82D" id="Ink 1355" o:spid="_x0000_s1026" type="#_x0000_t75" style="position:absolute;margin-left:167.25pt;margin-top:-.5pt;width:1.85pt;height:8.75pt;z-index:2530201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">
                      <v:imagedata r:id="rId2636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3019136" behindDoc="0" locked="0" layoutInCell="1" allowOverlap="1">
                      <wp:simplePos x="0" y="0"/>
                      <wp:positionH relativeFrom="column">
                        <wp:posOffset>1939175</wp:posOffset>
                      </wp:positionH>
                      <wp:positionV relativeFrom="paragraph">
                        <wp:posOffset>89235</wp:posOffset>
                      </wp:positionV>
                      <wp:extent cx="120960" cy="6120"/>
                      <wp:effectExtent l="19050" t="57150" r="50800" b="51435"/>
                      <wp:wrapNone/>
                      <wp:docPr id="1354" name="Ink 1354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637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20960" cy="61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07EEA545" id="Ink 1354" o:spid="_x0000_s1026" type="#_x0000_t75" style="position:absolute;margin-left:152.15pt;margin-top:6.35pt;width:10.35pt;height:1.8pt;z-index:2530191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">
                      <v:imagedata r:id="rId2638" o:title=""/>
                    </v:shape>
                  </w:pict>
                </mc:Fallback>
              </mc:AlternateContent>
            </w:r>
          </w:p>
          <w:p w:rsidR="00D8114C" w:rsidRDefault="003F7C72" w:rsidP="00F04F40">
            <w:pPr>
              <w:rPr>
                <w:rFonts w:ascii="Calibri" w:hAnsi="Calibri" w:cs="Calibri"/>
                <w:sz w:val="22"/>
                <w:szCs w:val="22"/>
                <w:lang w:val="id-ID"/>
              </w:rPr>
            </w:pP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3041664" behindDoc="0" locked="0" layoutInCell="1" allowOverlap="1">
                      <wp:simplePos x="0" y="0"/>
                      <wp:positionH relativeFrom="column">
                        <wp:posOffset>2622095</wp:posOffset>
                      </wp:positionH>
                      <wp:positionV relativeFrom="paragraph">
                        <wp:posOffset>-246185</wp:posOffset>
                      </wp:positionV>
                      <wp:extent cx="1631160" cy="658080"/>
                      <wp:effectExtent l="38100" t="57150" r="45720" b="46990"/>
                      <wp:wrapNone/>
                      <wp:docPr id="1376" name="Ink 1376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639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631160" cy="6580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53C1E423" id="Ink 1376" o:spid="_x0000_s1026" type="#_x0000_t75" style="position:absolute;margin-left:205.85pt;margin-top:-20.25pt;width:129.9pt;height:53.35pt;z-index:2530416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">
                      <v:imagedata r:id="rId2640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3040640" behindDoc="0" locked="0" layoutInCell="1" allowOverlap="1">
                      <wp:simplePos x="0" y="0"/>
                      <wp:positionH relativeFrom="column">
                        <wp:posOffset>3896495</wp:posOffset>
                      </wp:positionH>
                      <wp:positionV relativeFrom="paragraph">
                        <wp:posOffset>-121625</wp:posOffset>
                      </wp:positionV>
                      <wp:extent cx="54720" cy="307080"/>
                      <wp:effectExtent l="38100" t="38100" r="21590" b="55245"/>
                      <wp:wrapNone/>
                      <wp:docPr id="1375" name="Ink 1375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641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54720" cy="3070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2E4C8E9B" id="Ink 1375" o:spid="_x0000_s1026" type="#_x0000_t75" style="position:absolute;margin-left:306.15pt;margin-top:-10.35pt;width:5.9pt;height:25.5pt;z-index:25304064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">
                      <v:imagedata r:id="rId2642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3033472" behindDoc="0" locked="0" layoutInCell="1" allowOverlap="1">
                      <wp:simplePos x="0" y="0"/>
                      <wp:positionH relativeFrom="column">
                        <wp:posOffset>3404375</wp:posOffset>
                      </wp:positionH>
                      <wp:positionV relativeFrom="paragraph">
                        <wp:posOffset>79615</wp:posOffset>
                      </wp:positionV>
                      <wp:extent cx="82800" cy="72720"/>
                      <wp:effectExtent l="38100" t="38100" r="50800" b="41910"/>
                      <wp:wrapNone/>
                      <wp:docPr id="1368" name="Ink 1368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643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82800" cy="727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2C7F78EC" id="Ink 1368" o:spid="_x0000_s1026" type="#_x0000_t75" style="position:absolute;margin-left:267.75pt;margin-top:5.7pt;width:7.55pt;height:6.75pt;z-index:25303347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">
                      <v:imagedata r:id="rId2644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3032448" behindDoc="0" locked="0" layoutInCell="1" allowOverlap="1">
                      <wp:simplePos x="0" y="0"/>
                      <wp:positionH relativeFrom="column">
                        <wp:posOffset>3403655</wp:posOffset>
                      </wp:positionH>
                      <wp:positionV relativeFrom="paragraph">
                        <wp:posOffset>65935</wp:posOffset>
                      </wp:positionV>
                      <wp:extent cx="97200" cy="131760"/>
                      <wp:effectExtent l="38100" t="38100" r="55245" b="59055"/>
                      <wp:wrapNone/>
                      <wp:docPr id="1367" name="Ink 1367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645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97200" cy="1317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7BFB0B1E" id="Ink 1367" o:spid="_x0000_s1026" type="#_x0000_t75" style="position:absolute;margin-left:267.1pt;margin-top:4.3pt;width:8.95pt;height:12.1pt;z-index:25303244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">
                      <v:imagedata r:id="rId2646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3031424" behindDoc="0" locked="0" layoutInCell="1" allowOverlap="1">
                      <wp:simplePos x="0" y="0"/>
                      <wp:positionH relativeFrom="column">
                        <wp:posOffset>3229415</wp:posOffset>
                      </wp:positionH>
                      <wp:positionV relativeFrom="paragraph">
                        <wp:posOffset>128575</wp:posOffset>
                      </wp:positionV>
                      <wp:extent cx="118080" cy="13320"/>
                      <wp:effectExtent l="19050" t="57150" r="34925" b="44450"/>
                      <wp:wrapNone/>
                      <wp:docPr id="1366" name="Ink 1366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647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18080" cy="133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62D0D988" id="Ink 1366" o:spid="_x0000_s1026" type="#_x0000_t75" style="position:absolute;margin-left:253.75pt;margin-top:9.25pt;width:10.35pt;height:2.65pt;z-index:2530314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">
                      <v:imagedata r:id="rId2648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3030400" behindDoc="0" locked="0" layoutInCell="1" allowOverlap="1">
                      <wp:simplePos x="0" y="0"/>
                      <wp:positionH relativeFrom="column">
                        <wp:posOffset>3122855</wp:posOffset>
                      </wp:positionH>
                      <wp:positionV relativeFrom="paragraph">
                        <wp:posOffset>68095</wp:posOffset>
                      </wp:positionV>
                      <wp:extent cx="10080" cy="115920"/>
                      <wp:effectExtent l="57150" t="38100" r="47625" b="36830"/>
                      <wp:wrapNone/>
                      <wp:docPr id="1365" name="Ink 1365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649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0080" cy="1159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0B8B4198" id="Ink 1365" o:spid="_x0000_s1026" type="#_x0000_t75" style="position:absolute;margin-left:245pt;margin-top:4.65pt;width:2.3pt;height:10.3pt;z-index:2530304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">
                      <v:imagedata r:id="rId2650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3029376" behindDoc="0" locked="0" layoutInCell="1" allowOverlap="1">
                      <wp:simplePos x="0" y="0"/>
                      <wp:positionH relativeFrom="column">
                        <wp:posOffset>2952935</wp:posOffset>
                      </wp:positionH>
                      <wp:positionV relativeFrom="paragraph">
                        <wp:posOffset>-79505</wp:posOffset>
                      </wp:positionV>
                      <wp:extent cx="106920" cy="308160"/>
                      <wp:effectExtent l="38100" t="57150" r="45720" b="53975"/>
                      <wp:wrapNone/>
                      <wp:docPr id="1364" name="Ink 1364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651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06920" cy="3081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621FBD3E" id="Ink 1364" o:spid="_x0000_s1026" type="#_x0000_t75" style="position:absolute;margin-left:231.55pt;margin-top:-7.2pt;width:10.3pt;height:25.7pt;z-index:2530293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">
                      <v:imagedata r:id="rId2652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3028352" behindDoc="0" locked="0" layoutInCell="1" allowOverlap="1">
                      <wp:simplePos x="0" y="0"/>
                      <wp:positionH relativeFrom="column">
                        <wp:posOffset>2817575</wp:posOffset>
                      </wp:positionH>
                      <wp:positionV relativeFrom="paragraph">
                        <wp:posOffset>98335</wp:posOffset>
                      </wp:positionV>
                      <wp:extent cx="78480" cy="105840"/>
                      <wp:effectExtent l="57150" t="38100" r="36195" b="46990"/>
                      <wp:wrapNone/>
                      <wp:docPr id="1363" name="Ink 1363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653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78480" cy="1058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3BE713D3" id="Ink 1363" o:spid="_x0000_s1026" type="#_x0000_t75" style="position:absolute;margin-left:221pt;margin-top:7pt;width:7.95pt;height:9.9pt;z-index:2530283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">
                      <v:imagedata r:id="rId2654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3027328" behindDoc="0" locked="0" layoutInCell="1" allowOverlap="1">
                      <wp:simplePos x="0" y="0"/>
                      <wp:positionH relativeFrom="column">
                        <wp:posOffset>2760695</wp:posOffset>
                      </wp:positionH>
                      <wp:positionV relativeFrom="paragraph">
                        <wp:posOffset>96175</wp:posOffset>
                      </wp:positionV>
                      <wp:extent cx="15120" cy="105480"/>
                      <wp:effectExtent l="57150" t="38100" r="42545" b="46990"/>
                      <wp:wrapNone/>
                      <wp:docPr id="1362" name="Ink 1362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655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5120" cy="1054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45652896" id="Ink 1362" o:spid="_x0000_s1026" type="#_x0000_t75" style="position:absolute;margin-left:216.5pt;margin-top:6.7pt;width:2.7pt;height:9.6pt;z-index:2530273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">
                      <v:imagedata r:id="rId2656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3025280" behindDoc="0" locked="0" layoutInCell="1" allowOverlap="1">
                      <wp:simplePos x="0" y="0"/>
                      <wp:positionH relativeFrom="column">
                        <wp:posOffset>2504735</wp:posOffset>
                      </wp:positionH>
                      <wp:positionV relativeFrom="paragraph">
                        <wp:posOffset>143335</wp:posOffset>
                      </wp:positionV>
                      <wp:extent cx="122760" cy="15480"/>
                      <wp:effectExtent l="38100" t="57150" r="48895" b="41910"/>
                      <wp:wrapNone/>
                      <wp:docPr id="1360" name="Ink 1360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657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22760" cy="154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3DB1DD06" id="Ink 1360" o:spid="_x0000_s1026" type="#_x0000_t75" style="position:absolute;margin-left:196.4pt;margin-top:10.4pt;width:11.25pt;height:2.65pt;z-index:2530252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">
                      <v:imagedata r:id="rId2658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3018112" behindDoc="0" locked="0" layoutInCell="1" allowOverlap="1">
                      <wp:simplePos x="0" y="0"/>
                      <wp:positionH relativeFrom="column">
                        <wp:posOffset>1943135</wp:posOffset>
                      </wp:positionH>
                      <wp:positionV relativeFrom="paragraph">
                        <wp:posOffset>113095</wp:posOffset>
                      </wp:positionV>
                      <wp:extent cx="69480" cy="85680"/>
                      <wp:effectExtent l="38100" t="38100" r="45085" b="48260"/>
                      <wp:wrapNone/>
                      <wp:docPr id="1353" name="Ink 1353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659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69480" cy="856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61C4C314" id="Ink 1353" o:spid="_x0000_s1026" type="#_x0000_t75" style="position:absolute;margin-left:152.7pt;margin-top:8.35pt;width:6.45pt;height:7.85pt;z-index:2530181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">
                      <v:imagedata r:id="rId2660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3017088" behindDoc="0" locked="0" layoutInCell="1" allowOverlap="1">
                      <wp:simplePos x="0" y="0"/>
                      <wp:positionH relativeFrom="column">
                        <wp:posOffset>1936655</wp:posOffset>
                      </wp:positionH>
                      <wp:positionV relativeFrom="paragraph">
                        <wp:posOffset>98695</wp:posOffset>
                      </wp:positionV>
                      <wp:extent cx="114120" cy="127800"/>
                      <wp:effectExtent l="38100" t="57150" r="57785" b="43815"/>
                      <wp:wrapNone/>
                      <wp:docPr id="1352" name="Ink 1352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661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14120" cy="1278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7C2C4EA0" id="Ink 1352" o:spid="_x0000_s1026" type="#_x0000_t75" style="position:absolute;margin-left:151.55pt;margin-top:6.8pt;width:10.4pt;height:11.75pt;z-index:2530170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">
                      <v:imagedata r:id="rId2662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3016064" behindDoc="0" locked="0" layoutInCell="1" allowOverlap="1">
                      <wp:simplePos x="0" y="0"/>
                      <wp:positionH relativeFrom="column">
                        <wp:posOffset>1805975</wp:posOffset>
                      </wp:positionH>
                      <wp:positionV relativeFrom="paragraph">
                        <wp:posOffset>118135</wp:posOffset>
                      </wp:positionV>
                      <wp:extent cx="95400" cy="111600"/>
                      <wp:effectExtent l="19050" t="38100" r="38100" b="41275"/>
                      <wp:wrapNone/>
                      <wp:docPr id="1351" name="Ink 1351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663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95400" cy="1116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186E277E" id="Ink 1351" o:spid="_x0000_s1026" type="#_x0000_t75" style="position:absolute;margin-left:141.2pt;margin-top:8.7pt;width:9.4pt;height:10.15pt;z-index:2530160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">
                      <v:imagedata r:id="rId2664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3015040" behindDoc="0" locked="0" layoutInCell="1" allowOverlap="1">
                      <wp:simplePos x="0" y="0"/>
                      <wp:positionH relativeFrom="column">
                        <wp:posOffset>1762415</wp:posOffset>
                      </wp:positionH>
                      <wp:positionV relativeFrom="paragraph">
                        <wp:posOffset>113095</wp:posOffset>
                      </wp:positionV>
                      <wp:extent cx="11880" cy="126720"/>
                      <wp:effectExtent l="57150" t="57150" r="45720" b="45085"/>
                      <wp:wrapNone/>
                      <wp:docPr id="1350" name="Ink 1350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665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1880" cy="1267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7263FF9E" id="Ink 1350" o:spid="_x0000_s1026" type="#_x0000_t75" style="position:absolute;margin-left:137.8pt;margin-top:7.95pt;width:2.35pt;height:11.35pt;z-index:25301504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">
                      <v:imagedata r:id="rId2666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3014016" behindDoc="0" locked="0" layoutInCell="1" allowOverlap="1">
                      <wp:simplePos x="0" y="0"/>
                      <wp:positionH relativeFrom="column">
                        <wp:posOffset>1534895</wp:posOffset>
                      </wp:positionH>
                      <wp:positionV relativeFrom="paragraph">
                        <wp:posOffset>168895</wp:posOffset>
                      </wp:positionV>
                      <wp:extent cx="122760" cy="16560"/>
                      <wp:effectExtent l="57150" t="38100" r="48895" b="59690"/>
                      <wp:wrapNone/>
                      <wp:docPr id="1349" name="Ink 1349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667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22760" cy="165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5878561A" id="Ink 1349" o:spid="_x0000_s1026" type="#_x0000_t75" style="position:absolute;margin-left:120.1pt;margin-top:12.6pt;width:11.3pt;height:2.85pt;z-index:25301401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">
                      <v:imagedata r:id="rId2668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3012992" behindDoc="0" locked="0" layoutInCell="1" allowOverlap="1">
                      <wp:simplePos x="0" y="0"/>
                      <wp:positionH relativeFrom="column">
                        <wp:posOffset>1340135</wp:posOffset>
                      </wp:positionH>
                      <wp:positionV relativeFrom="paragraph">
                        <wp:posOffset>102655</wp:posOffset>
                      </wp:positionV>
                      <wp:extent cx="87120" cy="123840"/>
                      <wp:effectExtent l="57150" t="57150" r="27305" b="47625"/>
                      <wp:wrapNone/>
                      <wp:docPr id="1348" name="Ink 1348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669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87120" cy="1238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12A77919" id="Ink 1348" o:spid="_x0000_s1026" type="#_x0000_t75" style="position:absolute;margin-left:104.55pt;margin-top:7.35pt;width:8.7pt;height:11.4pt;z-index:25301299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">
                      <v:imagedata r:id="rId2670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3011968" behindDoc="0" locked="0" layoutInCell="1" allowOverlap="1">
                      <wp:simplePos x="0" y="0"/>
                      <wp:positionH relativeFrom="column">
                        <wp:posOffset>1282535</wp:posOffset>
                      </wp:positionH>
                      <wp:positionV relativeFrom="paragraph">
                        <wp:posOffset>101215</wp:posOffset>
                      </wp:positionV>
                      <wp:extent cx="21240" cy="122760"/>
                      <wp:effectExtent l="38100" t="57150" r="55245" b="48895"/>
                      <wp:wrapNone/>
                      <wp:docPr id="1347" name="Ink 1347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671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21240" cy="1227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7B9EEBDB" id="Ink 1347" o:spid="_x0000_s1026" type="#_x0000_t75" style="position:absolute;margin-left:100pt;margin-top:6.95pt;width:3.1pt;height:11.1pt;z-index:25301196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">
                      <v:imagedata r:id="rId2672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3009920" behindDoc="0" locked="0" layoutInCell="1" allowOverlap="1">
                      <wp:simplePos x="0" y="0"/>
                      <wp:positionH relativeFrom="column">
                        <wp:posOffset>1005695</wp:posOffset>
                      </wp:positionH>
                      <wp:positionV relativeFrom="paragraph">
                        <wp:posOffset>165655</wp:posOffset>
                      </wp:positionV>
                      <wp:extent cx="134280" cy="23760"/>
                      <wp:effectExtent l="38100" t="38100" r="56515" b="52705"/>
                      <wp:wrapNone/>
                      <wp:docPr id="1345" name="Ink 1345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673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34280" cy="237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2DA23095" id="Ink 1345" o:spid="_x0000_s1026" type="#_x0000_t75" style="position:absolute;margin-left:78.5pt;margin-top:12.2pt;width:11.9pt;height:3.25pt;z-index:25300992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">
                      <v:imagedata r:id="rId2674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3008896" behindDoc="0" locked="0" layoutInCell="1" allowOverlap="1">
                      <wp:simplePos x="0" y="0"/>
                      <wp:positionH relativeFrom="column">
                        <wp:posOffset>854495</wp:posOffset>
                      </wp:positionH>
                      <wp:positionV relativeFrom="paragraph">
                        <wp:posOffset>22015</wp:posOffset>
                      </wp:positionV>
                      <wp:extent cx="56880" cy="269640"/>
                      <wp:effectExtent l="38100" t="57150" r="57785" b="54610"/>
                      <wp:wrapNone/>
                      <wp:docPr id="1344" name="Ink 1344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675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56880" cy="2696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48DF5EF7" id="Ink 1344" o:spid="_x0000_s1026" type="#_x0000_t75" style="position:absolute;margin-left:66.5pt;margin-top:.95pt;width:6.1pt;height:22.6pt;z-index:25300889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">
                      <v:imagedata r:id="rId2676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3007872" behindDoc="0" locked="0" layoutInCell="1" allowOverlap="1">
                      <wp:simplePos x="0" y="0"/>
                      <wp:positionH relativeFrom="column">
                        <wp:posOffset>720575</wp:posOffset>
                      </wp:positionH>
                      <wp:positionV relativeFrom="paragraph">
                        <wp:posOffset>166735</wp:posOffset>
                      </wp:positionV>
                      <wp:extent cx="88560" cy="11520"/>
                      <wp:effectExtent l="57150" t="57150" r="45085" b="45720"/>
                      <wp:wrapNone/>
                      <wp:docPr id="1343" name="Ink 1343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677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88560" cy="115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08348137" id="Ink 1343" o:spid="_x0000_s1026" type="#_x0000_t75" style="position:absolute;margin-left:56.05pt;margin-top:12.5pt;width:8.15pt;height:2.15pt;z-index:25300787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">
                      <v:imagedata r:id="rId2678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3006848" behindDoc="0" locked="0" layoutInCell="1" allowOverlap="1">
                      <wp:simplePos x="0" y="0"/>
                      <wp:positionH relativeFrom="column">
                        <wp:posOffset>774575</wp:posOffset>
                      </wp:positionH>
                      <wp:positionV relativeFrom="paragraph">
                        <wp:posOffset>87535</wp:posOffset>
                      </wp:positionV>
                      <wp:extent cx="38520" cy="141120"/>
                      <wp:effectExtent l="38100" t="38100" r="38100" b="49530"/>
                      <wp:wrapNone/>
                      <wp:docPr id="1342" name="Ink 1342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679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38520" cy="1411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21365116" id="Ink 1342" o:spid="_x0000_s1026" type="#_x0000_t75" style="position:absolute;margin-left:60.1pt;margin-top:6.05pt;width:4.35pt;height:12.55pt;z-index:25300684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">
                      <v:imagedata r:id="rId2680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3005824" behindDoc="0" locked="0" layoutInCell="1" allowOverlap="1">
                      <wp:simplePos x="0" y="0"/>
                      <wp:positionH relativeFrom="column">
                        <wp:posOffset>669815</wp:posOffset>
                      </wp:positionH>
                      <wp:positionV relativeFrom="paragraph">
                        <wp:posOffset>30655</wp:posOffset>
                      </wp:positionV>
                      <wp:extent cx="44640" cy="197640"/>
                      <wp:effectExtent l="38100" t="57150" r="50800" b="50165"/>
                      <wp:wrapNone/>
                      <wp:docPr id="1341" name="Ink 1341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681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44640" cy="1976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12FED5B3" id="Ink 1341" o:spid="_x0000_s1026" type="#_x0000_t75" style="position:absolute;margin-left:51.85pt;margin-top:1.5pt;width:4.7pt;height:17.1pt;z-index:2530058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">
                      <v:imagedata r:id="rId2682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3003776" behindDoc="0" locked="0" layoutInCell="1" allowOverlap="1">
                      <wp:simplePos x="0" y="0"/>
                      <wp:positionH relativeFrom="column">
                        <wp:posOffset>344375</wp:posOffset>
                      </wp:positionH>
                      <wp:positionV relativeFrom="paragraph">
                        <wp:posOffset>4735</wp:posOffset>
                      </wp:positionV>
                      <wp:extent cx="111960" cy="201960"/>
                      <wp:effectExtent l="38100" t="38100" r="59690" b="45720"/>
                      <wp:wrapNone/>
                      <wp:docPr id="1339" name="Ink 1339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683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11960" cy="2019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04C6C3C7" id="Ink 1339" o:spid="_x0000_s1026" type="#_x0000_t75" style="position:absolute;margin-left:26.15pt;margin-top:-.25pt;width:10.5pt;height:17.25pt;z-index:2530037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">
                      <v:imagedata r:id="rId2684" o:title=""/>
                    </v:shape>
                  </w:pict>
                </mc:Fallback>
              </mc:AlternateContent>
            </w:r>
          </w:p>
          <w:p w:rsidR="00D8114C" w:rsidRDefault="003F7C72" w:rsidP="00F04F40">
            <w:pPr>
              <w:rPr>
                <w:rFonts w:ascii="Calibri" w:hAnsi="Calibri" w:cs="Calibri"/>
                <w:sz w:val="22"/>
                <w:szCs w:val="22"/>
                <w:lang w:val="id-ID"/>
              </w:rPr>
            </w:pP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3026304" behindDoc="0" locked="0" layoutInCell="1" allowOverlap="1">
                      <wp:simplePos x="0" y="0"/>
                      <wp:positionH relativeFrom="column">
                        <wp:posOffset>2467655</wp:posOffset>
                      </wp:positionH>
                      <wp:positionV relativeFrom="paragraph">
                        <wp:posOffset>34440</wp:posOffset>
                      </wp:positionV>
                      <wp:extent cx="150480" cy="12600"/>
                      <wp:effectExtent l="38100" t="57150" r="40640" b="45085"/>
                      <wp:wrapNone/>
                      <wp:docPr id="1361" name="Ink 1361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685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50480" cy="126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61B64E16" id="Ink 1361" o:spid="_x0000_s1026" type="#_x0000_t75" style="position:absolute;margin-left:193.5pt;margin-top:2pt;width:13.25pt;height:2.5pt;z-index:2530263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">
                      <v:imagedata r:id="rId2686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3010944" behindDoc="0" locked="0" layoutInCell="1" allowOverlap="1">
                      <wp:simplePos x="0" y="0"/>
                      <wp:positionH relativeFrom="column">
                        <wp:posOffset>992015</wp:posOffset>
                      </wp:positionH>
                      <wp:positionV relativeFrom="paragraph">
                        <wp:posOffset>42720</wp:posOffset>
                      </wp:positionV>
                      <wp:extent cx="127440" cy="9360"/>
                      <wp:effectExtent l="57150" t="38100" r="44450" b="48260"/>
                      <wp:wrapNone/>
                      <wp:docPr id="1346" name="Ink 1346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687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27440" cy="93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7207896F" id="Ink 1346" o:spid="_x0000_s1026" type="#_x0000_t75" style="position:absolute;margin-left:77.4pt;margin-top:2.8pt;width:11.7pt;height:2.3pt;z-index:25301094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">
                      <v:imagedata r:id="rId2688" o:title=""/>
                    </v:shape>
                  </w:pict>
                </mc:Fallback>
              </mc:AlternateContent>
            </w:r>
            <w:r>
              <w:rPr>
                <w:rFonts w:ascii="Calibri" w:hAnsi="Calibri" w:cs="Calibri"/>
                <w:noProof/>
                <w:sz w:val="22"/>
                <w:szCs w:val="22"/>
              </w:rPr>
              <mc:AlternateContent>
                <mc:Choice Requires="wpi">
                  <w:drawing>
                    <wp:anchor distT="0" distB="0" distL="114300" distR="114300" simplePos="0" relativeHeight="253004800" behindDoc="0" locked="0" layoutInCell="1" allowOverlap="1">
                      <wp:simplePos x="0" y="0"/>
                      <wp:positionH relativeFrom="column">
                        <wp:posOffset>488375</wp:posOffset>
                      </wp:positionH>
                      <wp:positionV relativeFrom="paragraph">
                        <wp:posOffset>-23880</wp:posOffset>
                      </wp:positionV>
                      <wp:extent cx="56880" cy="99000"/>
                      <wp:effectExtent l="19050" t="38100" r="57785" b="53975"/>
                      <wp:wrapNone/>
                      <wp:docPr id="1340" name="Ink 1340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689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56880" cy="990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068EF792" id="Ink 1340" o:spid="_x0000_s1026" type="#_x0000_t75" style="position:absolute;margin-left:37.55pt;margin-top:-2.8pt;width:6.1pt;height:9.3pt;z-index:2530048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">
                      <v:imagedata r:id="rId2690" o:title=""/>
                    </v:shape>
                  </w:pict>
                </mc:Fallback>
              </mc:AlternateContent>
            </w:r>
          </w:p>
          <w:p w:rsidR="00D8114C" w:rsidRDefault="00D8114C" w:rsidP="00F04F40">
            <w:pPr>
              <w:rPr>
                <w:rFonts w:ascii="Calibri" w:hAnsi="Calibri" w:cs="Calibri"/>
                <w:sz w:val="22"/>
                <w:szCs w:val="22"/>
                <w:lang w:val="id-ID"/>
              </w:rPr>
            </w:pPr>
          </w:p>
          <w:p w:rsidR="00D8114C" w:rsidRDefault="00D8114C" w:rsidP="00F04F40">
            <w:pPr>
              <w:rPr>
                <w:rFonts w:ascii="Calibri" w:hAnsi="Calibri" w:cs="Calibri"/>
                <w:sz w:val="22"/>
                <w:szCs w:val="22"/>
                <w:lang w:val="id-ID"/>
              </w:rPr>
            </w:pPr>
          </w:p>
          <w:p w:rsidR="00D8114C" w:rsidRDefault="00D8114C" w:rsidP="00F04F40">
            <w:pPr>
              <w:rPr>
                <w:rFonts w:ascii="Calibri" w:hAnsi="Calibri" w:cs="Calibri"/>
                <w:sz w:val="22"/>
                <w:szCs w:val="22"/>
                <w:lang w:val="id-ID"/>
              </w:rPr>
            </w:pPr>
          </w:p>
          <w:p w:rsidR="00D8114C" w:rsidRPr="00245840" w:rsidRDefault="00D8114C" w:rsidP="00F04F40">
            <w:pPr>
              <w:rPr>
                <w:rFonts w:ascii="Calibri" w:hAnsi="Calibri" w:cs="Calibri"/>
                <w:sz w:val="22"/>
                <w:szCs w:val="22"/>
                <w:lang w:val="id-ID"/>
              </w:rPr>
            </w:pPr>
          </w:p>
        </w:tc>
      </w:tr>
    </w:tbl>
    <w:p w:rsidR="00F803FA" w:rsidRDefault="00F803FA">
      <w:pPr>
        <w:rPr>
          <w:sz w:val="4"/>
          <w:szCs w:val="4"/>
        </w:rPr>
      </w:pPr>
    </w:p>
    <w:p w:rsidR="00F803FA" w:rsidRDefault="00F803FA">
      <w:pPr>
        <w:rPr>
          <w:sz w:val="4"/>
          <w:szCs w:val="4"/>
        </w:rPr>
      </w:pPr>
    </w:p>
    <w:p w:rsidR="00F803FA" w:rsidRDefault="00F803FA">
      <w:pPr>
        <w:rPr>
          <w:sz w:val="4"/>
          <w:szCs w:val="4"/>
        </w:rPr>
      </w:pPr>
    </w:p>
    <w:sectPr w:rsidR="00F803FA" w:rsidSect="00245840">
      <w:headerReference w:type="default" r:id="rId2691"/>
      <w:pgSz w:w="11907" w:h="16840" w:code="9"/>
      <w:pgMar w:top="567" w:right="851" w:bottom="567" w:left="1134" w:header="567" w:footer="567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445434" w:rsidRDefault="00445434">
      <w:r>
        <w:separator/>
      </w:r>
    </w:p>
  </w:endnote>
  <w:endnote w:type="continuationSeparator" w:id="0">
    <w:p w:rsidR="00445434" w:rsidRDefault="0044543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445434" w:rsidRDefault="00445434">
      <w:r>
        <w:separator/>
      </w:r>
    </w:p>
  </w:footnote>
  <w:footnote w:type="continuationSeparator" w:id="0">
    <w:p w:rsidR="00445434" w:rsidRDefault="00445434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F04F40" w:rsidRDefault="00F04F40">
    <w:pPr>
      <w:jc w:val="cent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C3A3806"/>
    <w:multiLevelType w:val="hybridMultilevel"/>
    <w:tmpl w:val="E32803F0"/>
    <w:lvl w:ilvl="0" w:tplc="0421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F5A1DEF"/>
    <w:multiLevelType w:val="hybridMultilevel"/>
    <w:tmpl w:val="D3AC1044"/>
    <w:lvl w:ilvl="0" w:tplc="0421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14AF3603"/>
    <w:multiLevelType w:val="hybridMultilevel"/>
    <w:tmpl w:val="109EC9BE"/>
    <w:lvl w:ilvl="0" w:tplc="0421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1BC870B7"/>
    <w:multiLevelType w:val="hybridMultilevel"/>
    <w:tmpl w:val="E25A343E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1BD2722D"/>
    <w:multiLevelType w:val="hybridMultilevel"/>
    <w:tmpl w:val="DBF6167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2E7A2938"/>
    <w:multiLevelType w:val="hybridMultilevel"/>
    <w:tmpl w:val="E32803F0"/>
    <w:lvl w:ilvl="0" w:tplc="0421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37DF34A2"/>
    <w:multiLevelType w:val="hybridMultilevel"/>
    <w:tmpl w:val="C6E0243E"/>
    <w:lvl w:ilvl="0" w:tplc="0409000F">
      <w:start w:val="1"/>
      <w:numFmt w:val="decimal"/>
      <w:lvlText w:val="%1.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7">
    <w:nsid w:val="44F8328E"/>
    <w:multiLevelType w:val="hybridMultilevel"/>
    <w:tmpl w:val="7D4EB6CE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4F8741CD"/>
    <w:multiLevelType w:val="hybridMultilevel"/>
    <w:tmpl w:val="E5BA8FB4"/>
    <w:lvl w:ilvl="0" w:tplc="0421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50EF17D7"/>
    <w:multiLevelType w:val="hybridMultilevel"/>
    <w:tmpl w:val="BB34627A"/>
    <w:lvl w:ilvl="0" w:tplc="439040A2">
      <w:start w:val="1"/>
      <w:numFmt w:val="lowerLetter"/>
      <w:lvlText w:val="%1."/>
      <w:lvlJc w:val="left"/>
      <w:pPr>
        <w:tabs>
          <w:tab w:val="num" w:pos="720"/>
        </w:tabs>
        <w:ind w:left="720" w:hanging="360"/>
      </w:pPr>
    </w:lvl>
    <w:lvl w:ilvl="1" w:tplc="10866040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F678FC72" w:tentative="1">
      <w:start w:val="1"/>
      <w:numFmt w:val="lowerLetter"/>
      <w:lvlText w:val="%3."/>
      <w:lvlJc w:val="left"/>
      <w:pPr>
        <w:tabs>
          <w:tab w:val="num" w:pos="2160"/>
        </w:tabs>
        <w:ind w:left="2160" w:hanging="360"/>
      </w:pPr>
    </w:lvl>
    <w:lvl w:ilvl="3" w:tplc="33ACA4F8" w:tentative="1">
      <w:start w:val="1"/>
      <w:numFmt w:val="lowerLetter"/>
      <w:lvlText w:val="%4."/>
      <w:lvlJc w:val="left"/>
      <w:pPr>
        <w:tabs>
          <w:tab w:val="num" w:pos="2880"/>
        </w:tabs>
        <w:ind w:left="2880" w:hanging="360"/>
      </w:pPr>
    </w:lvl>
    <w:lvl w:ilvl="4" w:tplc="55BA42AE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8C60D5B2" w:tentative="1">
      <w:start w:val="1"/>
      <w:numFmt w:val="lowerLetter"/>
      <w:lvlText w:val="%6."/>
      <w:lvlJc w:val="left"/>
      <w:pPr>
        <w:tabs>
          <w:tab w:val="num" w:pos="4320"/>
        </w:tabs>
        <w:ind w:left="4320" w:hanging="360"/>
      </w:pPr>
    </w:lvl>
    <w:lvl w:ilvl="6" w:tplc="949CB888" w:tentative="1">
      <w:start w:val="1"/>
      <w:numFmt w:val="lowerLetter"/>
      <w:lvlText w:val="%7."/>
      <w:lvlJc w:val="left"/>
      <w:pPr>
        <w:tabs>
          <w:tab w:val="num" w:pos="5040"/>
        </w:tabs>
        <w:ind w:left="5040" w:hanging="360"/>
      </w:pPr>
    </w:lvl>
    <w:lvl w:ilvl="7" w:tplc="AB464D2A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A9886450" w:tentative="1">
      <w:start w:val="1"/>
      <w:numFmt w:val="lowerLetter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0">
    <w:nsid w:val="52706CA7"/>
    <w:multiLevelType w:val="hybridMultilevel"/>
    <w:tmpl w:val="E25A343E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7E5131D4"/>
    <w:multiLevelType w:val="hybridMultilevel"/>
    <w:tmpl w:val="8100520C"/>
    <w:lvl w:ilvl="0" w:tplc="AA2CF00C">
      <w:start w:val="1"/>
      <w:numFmt w:val="lowerLetter"/>
      <w:lvlText w:val="%1."/>
      <w:lvlJc w:val="left"/>
      <w:pPr>
        <w:ind w:left="108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800" w:hanging="360"/>
      </w:pPr>
    </w:lvl>
    <w:lvl w:ilvl="2" w:tplc="0421001B" w:tentative="1">
      <w:start w:val="1"/>
      <w:numFmt w:val="lowerRoman"/>
      <w:lvlText w:val="%3."/>
      <w:lvlJc w:val="right"/>
      <w:pPr>
        <w:ind w:left="2520" w:hanging="180"/>
      </w:pPr>
    </w:lvl>
    <w:lvl w:ilvl="3" w:tplc="0421000F" w:tentative="1">
      <w:start w:val="1"/>
      <w:numFmt w:val="decimal"/>
      <w:lvlText w:val="%4."/>
      <w:lvlJc w:val="left"/>
      <w:pPr>
        <w:ind w:left="3240" w:hanging="360"/>
      </w:pPr>
    </w:lvl>
    <w:lvl w:ilvl="4" w:tplc="04210019" w:tentative="1">
      <w:start w:val="1"/>
      <w:numFmt w:val="lowerLetter"/>
      <w:lvlText w:val="%5."/>
      <w:lvlJc w:val="left"/>
      <w:pPr>
        <w:ind w:left="3960" w:hanging="360"/>
      </w:pPr>
    </w:lvl>
    <w:lvl w:ilvl="5" w:tplc="0421001B" w:tentative="1">
      <w:start w:val="1"/>
      <w:numFmt w:val="lowerRoman"/>
      <w:lvlText w:val="%6."/>
      <w:lvlJc w:val="right"/>
      <w:pPr>
        <w:ind w:left="4680" w:hanging="180"/>
      </w:pPr>
    </w:lvl>
    <w:lvl w:ilvl="6" w:tplc="0421000F" w:tentative="1">
      <w:start w:val="1"/>
      <w:numFmt w:val="decimal"/>
      <w:lvlText w:val="%7."/>
      <w:lvlJc w:val="left"/>
      <w:pPr>
        <w:ind w:left="5400" w:hanging="360"/>
      </w:pPr>
    </w:lvl>
    <w:lvl w:ilvl="7" w:tplc="04210019" w:tentative="1">
      <w:start w:val="1"/>
      <w:numFmt w:val="lowerLetter"/>
      <w:lvlText w:val="%8."/>
      <w:lvlJc w:val="left"/>
      <w:pPr>
        <w:ind w:left="6120" w:hanging="360"/>
      </w:pPr>
    </w:lvl>
    <w:lvl w:ilvl="8" w:tplc="0421001B" w:tentative="1">
      <w:start w:val="1"/>
      <w:numFmt w:val="lowerRoman"/>
      <w:lvlText w:val="%9."/>
      <w:lvlJc w:val="right"/>
      <w:pPr>
        <w:ind w:left="6840" w:hanging="180"/>
      </w:pPr>
    </w:lvl>
  </w:abstractNum>
  <w:num w:numId="1">
    <w:abstractNumId w:val="11"/>
  </w:num>
  <w:num w:numId="2">
    <w:abstractNumId w:val="1"/>
  </w:num>
  <w:num w:numId="3">
    <w:abstractNumId w:val="2"/>
  </w:num>
  <w:num w:numId="4">
    <w:abstractNumId w:val="4"/>
  </w:num>
  <w:num w:numId="5">
    <w:abstractNumId w:val="8"/>
  </w:num>
  <w:num w:numId="6">
    <w:abstractNumId w:val="0"/>
  </w:num>
  <w:num w:numId="7">
    <w:abstractNumId w:val="5"/>
  </w:num>
  <w:num w:numId="8">
    <w:abstractNumId w:val="7"/>
  </w:num>
  <w:num w:numId="9">
    <w:abstractNumId w:val="9"/>
  </w:num>
  <w:num w:numId="10">
    <w:abstractNumId w:val="6"/>
  </w:num>
  <w:num w:numId="11">
    <w:abstractNumId w:val="3"/>
  </w:num>
  <w:num w:numId="12">
    <w:abstractNumId w:val="10"/>
  </w:num>
  <w:numIdMacAtCleanup w:val="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80"/>
  <w:hideSpellingErrors/>
  <w:hideGrammaticalErrors/>
  <w:activeWritingStyle w:appName="MSWord" w:lang="en-US" w:vendorID="64" w:dllVersion="131077" w:nlCheck="1" w:checkStyle="1"/>
  <w:activeWritingStyle w:appName="MSWord" w:lang="en-US" w:vendorID="64" w:dllVersion="131078" w:nlCheck="1" w:checkStyle="1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D0D65"/>
    <w:rsid w:val="000003D2"/>
    <w:rsid w:val="00001C60"/>
    <w:rsid w:val="00003737"/>
    <w:rsid w:val="00004CB0"/>
    <w:rsid w:val="00005A9A"/>
    <w:rsid w:val="000121FE"/>
    <w:rsid w:val="000216DA"/>
    <w:rsid w:val="0003537C"/>
    <w:rsid w:val="00047632"/>
    <w:rsid w:val="0005483C"/>
    <w:rsid w:val="000647ED"/>
    <w:rsid w:val="00077A6F"/>
    <w:rsid w:val="0008288C"/>
    <w:rsid w:val="0009774C"/>
    <w:rsid w:val="000A0B82"/>
    <w:rsid w:val="000B251C"/>
    <w:rsid w:val="000C13EF"/>
    <w:rsid w:val="000C5BED"/>
    <w:rsid w:val="000D3287"/>
    <w:rsid w:val="000E129C"/>
    <w:rsid w:val="000E1528"/>
    <w:rsid w:val="000E2575"/>
    <w:rsid w:val="000E5FD6"/>
    <w:rsid w:val="000F7D2F"/>
    <w:rsid w:val="00107A36"/>
    <w:rsid w:val="00122E2C"/>
    <w:rsid w:val="00165730"/>
    <w:rsid w:val="00187EBC"/>
    <w:rsid w:val="00195365"/>
    <w:rsid w:val="00197253"/>
    <w:rsid w:val="001B3CD0"/>
    <w:rsid w:val="001D1900"/>
    <w:rsid w:val="001E55CE"/>
    <w:rsid w:val="001E653A"/>
    <w:rsid w:val="001F7883"/>
    <w:rsid w:val="001F7F2E"/>
    <w:rsid w:val="00200E91"/>
    <w:rsid w:val="0023400B"/>
    <w:rsid w:val="002407B3"/>
    <w:rsid w:val="0024471F"/>
    <w:rsid w:val="00245840"/>
    <w:rsid w:val="00257267"/>
    <w:rsid w:val="00277071"/>
    <w:rsid w:val="00286688"/>
    <w:rsid w:val="002A4676"/>
    <w:rsid w:val="002B367A"/>
    <w:rsid w:val="002B790D"/>
    <w:rsid w:val="002E0D00"/>
    <w:rsid w:val="0030256D"/>
    <w:rsid w:val="00321AE1"/>
    <w:rsid w:val="0032288B"/>
    <w:rsid w:val="00325A07"/>
    <w:rsid w:val="0033375C"/>
    <w:rsid w:val="0033716A"/>
    <w:rsid w:val="00347198"/>
    <w:rsid w:val="003656AB"/>
    <w:rsid w:val="00374E17"/>
    <w:rsid w:val="00381232"/>
    <w:rsid w:val="00394A4B"/>
    <w:rsid w:val="003A291C"/>
    <w:rsid w:val="003B2DBD"/>
    <w:rsid w:val="003B3D5A"/>
    <w:rsid w:val="003C3017"/>
    <w:rsid w:val="003D06D5"/>
    <w:rsid w:val="003D544F"/>
    <w:rsid w:val="003D648A"/>
    <w:rsid w:val="003E3FF3"/>
    <w:rsid w:val="003F30AD"/>
    <w:rsid w:val="003F7C72"/>
    <w:rsid w:val="004151A5"/>
    <w:rsid w:val="0042482C"/>
    <w:rsid w:val="00436AB0"/>
    <w:rsid w:val="00441DE1"/>
    <w:rsid w:val="00444BA8"/>
    <w:rsid w:val="00445434"/>
    <w:rsid w:val="00452828"/>
    <w:rsid w:val="00454218"/>
    <w:rsid w:val="00472622"/>
    <w:rsid w:val="004738ED"/>
    <w:rsid w:val="004904C7"/>
    <w:rsid w:val="004928B0"/>
    <w:rsid w:val="004B0ADB"/>
    <w:rsid w:val="004B5E64"/>
    <w:rsid w:val="004C6F75"/>
    <w:rsid w:val="004D3ACA"/>
    <w:rsid w:val="004E12CE"/>
    <w:rsid w:val="004E7B3B"/>
    <w:rsid w:val="00503DED"/>
    <w:rsid w:val="00504588"/>
    <w:rsid w:val="005064E2"/>
    <w:rsid w:val="005166C2"/>
    <w:rsid w:val="00521F0B"/>
    <w:rsid w:val="00524632"/>
    <w:rsid w:val="00544008"/>
    <w:rsid w:val="005614B4"/>
    <w:rsid w:val="0057395F"/>
    <w:rsid w:val="005752A8"/>
    <w:rsid w:val="00580935"/>
    <w:rsid w:val="00582C9F"/>
    <w:rsid w:val="005923F3"/>
    <w:rsid w:val="005A2909"/>
    <w:rsid w:val="005B30A2"/>
    <w:rsid w:val="005B4BF6"/>
    <w:rsid w:val="005B74D2"/>
    <w:rsid w:val="005D32ED"/>
    <w:rsid w:val="005D48AE"/>
    <w:rsid w:val="00606333"/>
    <w:rsid w:val="00636B8D"/>
    <w:rsid w:val="006410EC"/>
    <w:rsid w:val="00642EDC"/>
    <w:rsid w:val="00651FE4"/>
    <w:rsid w:val="006649BE"/>
    <w:rsid w:val="006918BE"/>
    <w:rsid w:val="006A3801"/>
    <w:rsid w:val="006E140D"/>
    <w:rsid w:val="006F1CDD"/>
    <w:rsid w:val="007052CA"/>
    <w:rsid w:val="007142BD"/>
    <w:rsid w:val="007260EB"/>
    <w:rsid w:val="007422F6"/>
    <w:rsid w:val="007465E7"/>
    <w:rsid w:val="007756B2"/>
    <w:rsid w:val="00780D79"/>
    <w:rsid w:val="00781D79"/>
    <w:rsid w:val="007950A4"/>
    <w:rsid w:val="00797553"/>
    <w:rsid w:val="007C636B"/>
    <w:rsid w:val="007D6E01"/>
    <w:rsid w:val="007F03E9"/>
    <w:rsid w:val="00801828"/>
    <w:rsid w:val="00830A42"/>
    <w:rsid w:val="00831DD5"/>
    <w:rsid w:val="00832701"/>
    <w:rsid w:val="008419B6"/>
    <w:rsid w:val="00844F3D"/>
    <w:rsid w:val="00845265"/>
    <w:rsid w:val="00851035"/>
    <w:rsid w:val="008576A6"/>
    <w:rsid w:val="0086199E"/>
    <w:rsid w:val="0088012A"/>
    <w:rsid w:val="00896055"/>
    <w:rsid w:val="008A1C4D"/>
    <w:rsid w:val="008B1A99"/>
    <w:rsid w:val="008B3FB7"/>
    <w:rsid w:val="008C1478"/>
    <w:rsid w:val="008D29F2"/>
    <w:rsid w:val="008D59A8"/>
    <w:rsid w:val="008E21E9"/>
    <w:rsid w:val="008E47B4"/>
    <w:rsid w:val="008F3762"/>
    <w:rsid w:val="00910433"/>
    <w:rsid w:val="00916399"/>
    <w:rsid w:val="009164DA"/>
    <w:rsid w:val="00917AC0"/>
    <w:rsid w:val="00921F48"/>
    <w:rsid w:val="0092709F"/>
    <w:rsid w:val="00943E0D"/>
    <w:rsid w:val="00945563"/>
    <w:rsid w:val="0095164D"/>
    <w:rsid w:val="009520D9"/>
    <w:rsid w:val="00955243"/>
    <w:rsid w:val="0095798C"/>
    <w:rsid w:val="009628E1"/>
    <w:rsid w:val="009B6563"/>
    <w:rsid w:val="009D5487"/>
    <w:rsid w:val="009E093A"/>
    <w:rsid w:val="00A077F1"/>
    <w:rsid w:val="00A226EF"/>
    <w:rsid w:val="00A31D65"/>
    <w:rsid w:val="00A42FAC"/>
    <w:rsid w:val="00A4301D"/>
    <w:rsid w:val="00A56AA4"/>
    <w:rsid w:val="00A645BE"/>
    <w:rsid w:val="00A65861"/>
    <w:rsid w:val="00A737AC"/>
    <w:rsid w:val="00A73929"/>
    <w:rsid w:val="00AA2802"/>
    <w:rsid w:val="00AA4316"/>
    <w:rsid w:val="00AA6966"/>
    <w:rsid w:val="00AB721D"/>
    <w:rsid w:val="00AD1B59"/>
    <w:rsid w:val="00AD4526"/>
    <w:rsid w:val="00AF4F34"/>
    <w:rsid w:val="00B01D88"/>
    <w:rsid w:val="00B34D53"/>
    <w:rsid w:val="00B46F93"/>
    <w:rsid w:val="00B80624"/>
    <w:rsid w:val="00B8414F"/>
    <w:rsid w:val="00B87DC1"/>
    <w:rsid w:val="00B90C6C"/>
    <w:rsid w:val="00BA3EDF"/>
    <w:rsid w:val="00BE46DE"/>
    <w:rsid w:val="00BF2D59"/>
    <w:rsid w:val="00C15674"/>
    <w:rsid w:val="00C15E64"/>
    <w:rsid w:val="00C20999"/>
    <w:rsid w:val="00C24072"/>
    <w:rsid w:val="00C34177"/>
    <w:rsid w:val="00C648BA"/>
    <w:rsid w:val="00CA641F"/>
    <w:rsid w:val="00CB4FFF"/>
    <w:rsid w:val="00CC3264"/>
    <w:rsid w:val="00D0525B"/>
    <w:rsid w:val="00D05FEE"/>
    <w:rsid w:val="00D425B8"/>
    <w:rsid w:val="00D511DF"/>
    <w:rsid w:val="00D53851"/>
    <w:rsid w:val="00D53CF5"/>
    <w:rsid w:val="00D55CD4"/>
    <w:rsid w:val="00D63A4D"/>
    <w:rsid w:val="00D66633"/>
    <w:rsid w:val="00D8114C"/>
    <w:rsid w:val="00D85634"/>
    <w:rsid w:val="00D87FC0"/>
    <w:rsid w:val="00DB318D"/>
    <w:rsid w:val="00DC1808"/>
    <w:rsid w:val="00DC1974"/>
    <w:rsid w:val="00DC49C6"/>
    <w:rsid w:val="00DD468F"/>
    <w:rsid w:val="00DD4921"/>
    <w:rsid w:val="00DF0A14"/>
    <w:rsid w:val="00E04C8B"/>
    <w:rsid w:val="00E4315B"/>
    <w:rsid w:val="00E457DA"/>
    <w:rsid w:val="00E54D8B"/>
    <w:rsid w:val="00E55644"/>
    <w:rsid w:val="00E732F6"/>
    <w:rsid w:val="00E74ED6"/>
    <w:rsid w:val="00E90E99"/>
    <w:rsid w:val="00EC5292"/>
    <w:rsid w:val="00ED7128"/>
    <w:rsid w:val="00EE270B"/>
    <w:rsid w:val="00F02DE8"/>
    <w:rsid w:val="00F04F40"/>
    <w:rsid w:val="00F15E1C"/>
    <w:rsid w:val="00F617A4"/>
    <w:rsid w:val="00F67F9C"/>
    <w:rsid w:val="00F752A9"/>
    <w:rsid w:val="00F7742F"/>
    <w:rsid w:val="00F803FA"/>
    <w:rsid w:val="00F833F5"/>
    <w:rsid w:val="00F9050A"/>
    <w:rsid w:val="00FA24A9"/>
    <w:rsid w:val="00FA49BF"/>
    <w:rsid w:val="00FA5CAB"/>
    <w:rsid w:val="00FA6031"/>
    <w:rsid w:val="00FC2264"/>
    <w:rsid w:val="00FD0D65"/>
    <w:rsid w:val="00FD1018"/>
    <w:rsid w:val="00FE1AA4"/>
    <w:rsid w:val="00FE406B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179F40EF-FE13-43B2-928E-9D609173B30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7C636B"/>
    <w:rPr>
      <w:sz w:val="24"/>
      <w:szCs w:val="24"/>
    </w:rPr>
  </w:style>
  <w:style w:type="paragraph" w:styleId="Heading1">
    <w:name w:val="heading 1"/>
    <w:basedOn w:val="Normal"/>
    <w:next w:val="Normal"/>
    <w:qFormat/>
    <w:rsid w:val="007C636B"/>
    <w:pPr>
      <w:keepNext/>
      <w:jc w:val="center"/>
      <w:outlineLvl w:val="0"/>
    </w:pPr>
    <w:rPr>
      <w:b/>
      <w:sz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rsid w:val="007C636B"/>
    <w:pPr>
      <w:tabs>
        <w:tab w:val="center" w:pos="4320"/>
        <w:tab w:val="right" w:pos="8640"/>
      </w:tabs>
    </w:pPr>
  </w:style>
  <w:style w:type="paragraph" w:styleId="Footer">
    <w:name w:val="footer"/>
    <w:basedOn w:val="Normal"/>
    <w:rsid w:val="007C636B"/>
    <w:pPr>
      <w:tabs>
        <w:tab w:val="center" w:pos="4320"/>
        <w:tab w:val="right" w:pos="8640"/>
      </w:tabs>
    </w:pPr>
  </w:style>
  <w:style w:type="paragraph" w:styleId="BodyText">
    <w:name w:val="Body Text"/>
    <w:basedOn w:val="Normal"/>
    <w:rsid w:val="007C636B"/>
    <w:pPr>
      <w:spacing w:line="360" w:lineRule="auto"/>
      <w:jc w:val="both"/>
    </w:pPr>
    <w:rPr>
      <w:szCs w:val="20"/>
    </w:rPr>
  </w:style>
  <w:style w:type="paragraph" w:styleId="BodyTextIndent">
    <w:name w:val="Body Text Indent"/>
    <w:basedOn w:val="Normal"/>
    <w:rsid w:val="007C636B"/>
    <w:pPr>
      <w:ind w:left="540" w:hanging="540"/>
    </w:pPr>
  </w:style>
  <w:style w:type="paragraph" w:styleId="ListParagraph">
    <w:name w:val="List Paragraph"/>
    <w:basedOn w:val="Normal"/>
    <w:uiPriority w:val="34"/>
    <w:qFormat/>
    <w:rsid w:val="00B46F93"/>
    <w:pPr>
      <w:ind w:left="720"/>
      <w:contextualSpacing/>
    </w:pPr>
  </w:style>
  <w:style w:type="table" w:styleId="TableGrid">
    <w:name w:val="Table Grid"/>
    <w:basedOn w:val="TableNormal"/>
    <w:rsid w:val="00B34D53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BalloonText">
    <w:name w:val="Balloon Text"/>
    <w:basedOn w:val="Normal"/>
    <w:link w:val="BalloonTextChar"/>
    <w:rsid w:val="00FC2264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rsid w:val="00FC2264"/>
    <w:rPr>
      <w:rFonts w:ascii="Tahoma" w:hAnsi="Tahoma" w:cs="Tahoma"/>
      <w:sz w:val="16"/>
      <w:szCs w:val="16"/>
    </w:rPr>
  </w:style>
  <w:style w:type="character" w:styleId="PlaceholderText">
    <w:name w:val="Placeholder Text"/>
    <w:basedOn w:val="DefaultParagraphFont"/>
    <w:uiPriority w:val="99"/>
    <w:semiHidden/>
    <w:rsid w:val="008D29F2"/>
    <w:rPr>
      <w:color w:val="808080"/>
    </w:rPr>
  </w:style>
  <w:style w:type="paragraph" w:styleId="NoSpacing">
    <w:name w:val="No Spacing"/>
    <w:uiPriority w:val="1"/>
    <w:qFormat/>
    <w:rsid w:val="00F803FA"/>
    <w:rPr>
      <w:rFonts w:ascii="Calibri" w:eastAsia="Calibri" w:hAnsi="Calibri"/>
      <w:sz w:val="22"/>
      <w:szCs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</w:webSettings>
</file>

<file path=word/_rels/document.xml.rels><?xml version="1.0" encoding="UTF-8" standalone="yes"?>
<Relationships xmlns="http://schemas.openxmlformats.org/package/2006/relationships"><Relationship Id="rId1827" Type="http://schemas.openxmlformats.org/officeDocument/2006/relationships/customXml" Target="ink/ink907.xml"/><Relationship Id="rId170" Type="http://schemas.openxmlformats.org/officeDocument/2006/relationships/image" Target="media/image75.emf"/><Relationship Id="rId987" Type="http://schemas.openxmlformats.org/officeDocument/2006/relationships/customXml" Target="ink/ink488.xml"/><Relationship Id="rId2668" Type="http://schemas.openxmlformats.org/officeDocument/2006/relationships/image" Target="media/image1323.emf"/><Relationship Id="rId847" Type="http://schemas.openxmlformats.org/officeDocument/2006/relationships/customXml" Target="ink/ink419.xml"/><Relationship Id="rId1477" Type="http://schemas.openxmlformats.org/officeDocument/2006/relationships/customXml" Target="ink/ink733.xml"/><Relationship Id="rId1684" Type="http://schemas.openxmlformats.org/officeDocument/2006/relationships/image" Target="media/image831.emf"/><Relationship Id="rId1891" Type="http://schemas.openxmlformats.org/officeDocument/2006/relationships/customXml" Target="ink/ink939.xml"/><Relationship Id="rId2528" Type="http://schemas.openxmlformats.org/officeDocument/2006/relationships/image" Target="media/image1253.emf"/><Relationship Id="rId707" Type="http://schemas.openxmlformats.org/officeDocument/2006/relationships/customXml" Target="ink/ink349.xml"/><Relationship Id="rId914" Type="http://schemas.openxmlformats.org/officeDocument/2006/relationships/image" Target="media/image446.emf"/><Relationship Id="rId1337" Type="http://schemas.openxmlformats.org/officeDocument/2006/relationships/customXml" Target="ink/ink663.xml"/><Relationship Id="rId1544" Type="http://schemas.openxmlformats.org/officeDocument/2006/relationships/image" Target="media/image761.emf"/><Relationship Id="rId1751" Type="http://schemas.openxmlformats.org/officeDocument/2006/relationships/customXml" Target="ink/ink869.xml"/><Relationship Id="rId43" Type="http://schemas.openxmlformats.org/officeDocument/2006/relationships/customXml" Target="ink/ink17.xml"/><Relationship Id="rId1404" Type="http://schemas.openxmlformats.org/officeDocument/2006/relationships/image" Target="media/image691.emf"/><Relationship Id="rId1611" Type="http://schemas.openxmlformats.org/officeDocument/2006/relationships/customXml" Target="ink/ink800.xml"/><Relationship Id="rId497" Type="http://schemas.openxmlformats.org/officeDocument/2006/relationships/image" Target="media/image238.emf"/><Relationship Id="rId2178" Type="http://schemas.openxmlformats.org/officeDocument/2006/relationships/image" Target="media/image1078.emf"/><Relationship Id="rId2385" Type="http://schemas.openxmlformats.org/officeDocument/2006/relationships/customXml" Target="ink/ink1185.xml"/><Relationship Id="rId357" Type="http://schemas.openxmlformats.org/officeDocument/2006/relationships/customXml" Target="ink/ink174.xml"/><Relationship Id="rId1194" Type="http://schemas.openxmlformats.org/officeDocument/2006/relationships/image" Target="media/image586.emf"/><Relationship Id="rId2038" Type="http://schemas.openxmlformats.org/officeDocument/2006/relationships/image" Target="media/image1008.emf"/><Relationship Id="rId2592" Type="http://schemas.openxmlformats.org/officeDocument/2006/relationships/image" Target="media/image1285.emf"/><Relationship Id="rId217" Type="http://schemas.openxmlformats.org/officeDocument/2006/relationships/customXml" Target="ink/ink104.xml"/><Relationship Id="rId564" Type="http://schemas.openxmlformats.org/officeDocument/2006/relationships/image" Target="media/image271.emf"/><Relationship Id="rId771" Type="http://schemas.openxmlformats.org/officeDocument/2006/relationships/customXml" Target="ink/ink381.xml"/><Relationship Id="rId2245" Type="http://schemas.openxmlformats.org/officeDocument/2006/relationships/customXml" Target="ink/ink1115.xml"/><Relationship Id="rId2452" Type="http://schemas.openxmlformats.org/officeDocument/2006/relationships/image" Target="media/image1215.emf"/><Relationship Id="rId424" Type="http://schemas.openxmlformats.org/officeDocument/2006/relationships/customXml" Target="ink/ink208.xml"/><Relationship Id="rId631" Type="http://schemas.openxmlformats.org/officeDocument/2006/relationships/customXml" Target="ink/ink311.xml"/><Relationship Id="rId1054" Type="http://schemas.openxmlformats.org/officeDocument/2006/relationships/image" Target="media/image516.emf"/><Relationship Id="rId1261" Type="http://schemas.openxmlformats.org/officeDocument/2006/relationships/customXml" Target="ink/ink625.xml"/><Relationship Id="rId2105" Type="http://schemas.openxmlformats.org/officeDocument/2006/relationships/customXml" Target="ink/ink1045.xml"/><Relationship Id="rId2312" Type="http://schemas.openxmlformats.org/officeDocument/2006/relationships/image" Target="media/image1145.emf"/><Relationship Id="rId1121" Type="http://schemas.openxmlformats.org/officeDocument/2006/relationships/customXml" Target="ink/ink555.xml"/><Relationship Id="rId1938" Type="http://schemas.openxmlformats.org/officeDocument/2006/relationships/image" Target="media/image958.emf"/><Relationship Id="rId281" Type="http://schemas.openxmlformats.org/officeDocument/2006/relationships/customXml" Target="ink/ink136.xml"/><Relationship Id="rId141" Type="http://schemas.openxmlformats.org/officeDocument/2006/relationships/customXml" Target="ink/ink66.xml"/><Relationship Id="rId7" Type="http://schemas.openxmlformats.org/officeDocument/2006/relationships/endnotes" Target="endnotes.xml"/><Relationship Id="rId958" Type="http://schemas.openxmlformats.org/officeDocument/2006/relationships/image" Target="media/image468.emf"/><Relationship Id="rId1588" Type="http://schemas.openxmlformats.org/officeDocument/2006/relationships/image" Target="media/image783.emf"/><Relationship Id="rId1795" Type="http://schemas.openxmlformats.org/officeDocument/2006/relationships/customXml" Target="ink/ink891.xml"/><Relationship Id="rId2639" Type="http://schemas.openxmlformats.org/officeDocument/2006/relationships/customXml" Target="ink/ink1312.xml"/><Relationship Id="rId87" Type="http://schemas.openxmlformats.org/officeDocument/2006/relationships/customXml" Target="ink/ink39.xml"/><Relationship Id="rId818" Type="http://schemas.openxmlformats.org/officeDocument/2006/relationships/image" Target="media/image398.emf"/><Relationship Id="rId1448" Type="http://schemas.openxmlformats.org/officeDocument/2006/relationships/image" Target="media/image713.emf"/><Relationship Id="rId1655" Type="http://schemas.openxmlformats.org/officeDocument/2006/relationships/customXml" Target="ink/ink821.xml"/><Relationship Id="rId1308" Type="http://schemas.openxmlformats.org/officeDocument/2006/relationships/image" Target="media/image643.emf"/><Relationship Id="rId1862" Type="http://schemas.openxmlformats.org/officeDocument/2006/relationships/image" Target="media/image920.emf"/><Relationship Id="rId1515" Type="http://schemas.openxmlformats.org/officeDocument/2006/relationships/customXml" Target="ink/ink752.xml"/><Relationship Id="rId1722" Type="http://schemas.openxmlformats.org/officeDocument/2006/relationships/image" Target="media/image850.emf"/><Relationship Id="rId14" Type="http://schemas.openxmlformats.org/officeDocument/2006/relationships/image" Target="media/image4.emf"/><Relationship Id="rId2289" Type="http://schemas.openxmlformats.org/officeDocument/2006/relationships/customXml" Target="ink/ink1137.xml"/><Relationship Id="rId2496" Type="http://schemas.openxmlformats.org/officeDocument/2006/relationships/image" Target="media/image1237.emf"/><Relationship Id="rId468" Type="http://schemas.openxmlformats.org/officeDocument/2006/relationships/customXml" Target="ink/ink230.xml"/><Relationship Id="rId675" Type="http://schemas.openxmlformats.org/officeDocument/2006/relationships/customXml" Target="ink/ink333.xml"/><Relationship Id="rId882" Type="http://schemas.openxmlformats.org/officeDocument/2006/relationships/image" Target="media/image430.emf"/><Relationship Id="rId1098" Type="http://schemas.openxmlformats.org/officeDocument/2006/relationships/image" Target="media/image538.emf"/><Relationship Id="rId2149" Type="http://schemas.openxmlformats.org/officeDocument/2006/relationships/customXml" Target="ink/ink1067.xml"/><Relationship Id="rId2356" Type="http://schemas.openxmlformats.org/officeDocument/2006/relationships/image" Target="media/image1167.emf"/><Relationship Id="rId2563" Type="http://schemas.openxmlformats.org/officeDocument/2006/relationships/customXml" Target="ink/ink1274.xml"/><Relationship Id="rId328" Type="http://schemas.openxmlformats.org/officeDocument/2006/relationships/image" Target="media/image154.emf"/><Relationship Id="rId535" Type="http://schemas.openxmlformats.org/officeDocument/2006/relationships/image" Target="media/image257.emf"/><Relationship Id="rId742" Type="http://schemas.openxmlformats.org/officeDocument/2006/relationships/image" Target="media/image360.emf"/><Relationship Id="rId1165" Type="http://schemas.openxmlformats.org/officeDocument/2006/relationships/customXml" Target="ink/ink577.xml"/><Relationship Id="rId1372" Type="http://schemas.openxmlformats.org/officeDocument/2006/relationships/image" Target="media/image675.emf"/><Relationship Id="rId2009" Type="http://schemas.openxmlformats.org/officeDocument/2006/relationships/customXml" Target="ink/ink998.xml"/><Relationship Id="rId2216" Type="http://schemas.openxmlformats.org/officeDocument/2006/relationships/image" Target="media/image1097.emf"/><Relationship Id="rId2423" Type="http://schemas.openxmlformats.org/officeDocument/2006/relationships/customXml" Target="ink/ink1204.xml"/><Relationship Id="rId2630" Type="http://schemas.openxmlformats.org/officeDocument/2006/relationships/image" Target="media/image1304.emf"/><Relationship Id="rId602" Type="http://schemas.openxmlformats.org/officeDocument/2006/relationships/image" Target="media/image290.emf"/><Relationship Id="rId1025" Type="http://schemas.openxmlformats.org/officeDocument/2006/relationships/customXml" Target="ink/ink507.xml"/><Relationship Id="rId1232" Type="http://schemas.openxmlformats.org/officeDocument/2006/relationships/image" Target="media/image605.emf"/><Relationship Id="rId185" Type="http://schemas.openxmlformats.org/officeDocument/2006/relationships/customXml" Target="ink/ink88.xml"/><Relationship Id="rId1909" Type="http://schemas.openxmlformats.org/officeDocument/2006/relationships/customXml" Target="ink/ink948.xml"/><Relationship Id="rId392" Type="http://schemas.openxmlformats.org/officeDocument/2006/relationships/customXml" Target="ink/ink192.xml"/><Relationship Id="rId2073" Type="http://schemas.openxmlformats.org/officeDocument/2006/relationships/customXml" Target="ink/ink1029.xml"/><Relationship Id="rId2280" Type="http://schemas.openxmlformats.org/officeDocument/2006/relationships/image" Target="media/image1129.emf"/><Relationship Id="rId252" Type="http://schemas.openxmlformats.org/officeDocument/2006/relationships/image" Target="media/image116.emf"/><Relationship Id="rId2140" Type="http://schemas.openxmlformats.org/officeDocument/2006/relationships/image" Target="media/image1059.emf"/><Relationship Id="rId112" Type="http://schemas.openxmlformats.org/officeDocument/2006/relationships/image" Target="media/image46.emf"/><Relationship Id="rId1699" Type="http://schemas.openxmlformats.org/officeDocument/2006/relationships/customXml" Target="ink/ink843.xml"/><Relationship Id="rId2000" Type="http://schemas.openxmlformats.org/officeDocument/2006/relationships/image" Target="media/image989.emf"/><Relationship Id="rId929" Type="http://schemas.openxmlformats.org/officeDocument/2006/relationships/customXml" Target="ink/ink459.xml"/><Relationship Id="rId1559" Type="http://schemas.openxmlformats.org/officeDocument/2006/relationships/customXml" Target="ink/ink774.xml"/><Relationship Id="rId1766" Type="http://schemas.openxmlformats.org/officeDocument/2006/relationships/image" Target="media/image872.emf"/><Relationship Id="rId1973" Type="http://schemas.openxmlformats.org/officeDocument/2006/relationships/customXml" Target="ink/ink980.xml"/><Relationship Id="rId58" Type="http://schemas.openxmlformats.org/officeDocument/2006/relationships/image" Target="media/image19.emf"/><Relationship Id="rId1419" Type="http://schemas.openxmlformats.org/officeDocument/2006/relationships/customXml" Target="ink/ink704.xml"/><Relationship Id="rId1626" Type="http://schemas.openxmlformats.org/officeDocument/2006/relationships/image" Target="media/image802.emf"/><Relationship Id="rId1833" Type="http://schemas.openxmlformats.org/officeDocument/2006/relationships/customXml" Target="ink/ink910.xml"/><Relationship Id="rId1900" Type="http://schemas.openxmlformats.org/officeDocument/2006/relationships/image" Target="media/image939.emf"/><Relationship Id="rId579" Type="http://schemas.openxmlformats.org/officeDocument/2006/relationships/customXml" Target="ink/ink285.xml"/><Relationship Id="rId786" Type="http://schemas.openxmlformats.org/officeDocument/2006/relationships/image" Target="media/image382.emf"/><Relationship Id="rId993" Type="http://schemas.openxmlformats.org/officeDocument/2006/relationships/customXml" Target="ink/ink491.xml"/><Relationship Id="rId2467" Type="http://schemas.openxmlformats.org/officeDocument/2006/relationships/customXml" Target="ink/ink1226.xml"/><Relationship Id="rId2674" Type="http://schemas.openxmlformats.org/officeDocument/2006/relationships/image" Target="media/image1326.emf"/><Relationship Id="rId439" Type="http://schemas.openxmlformats.org/officeDocument/2006/relationships/image" Target="media/image209.emf"/><Relationship Id="rId646" Type="http://schemas.openxmlformats.org/officeDocument/2006/relationships/image" Target="media/image312.emf"/><Relationship Id="rId1069" Type="http://schemas.openxmlformats.org/officeDocument/2006/relationships/customXml" Target="ink/ink529.xml"/><Relationship Id="rId1276" Type="http://schemas.openxmlformats.org/officeDocument/2006/relationships/image" Target="media/image627.emf"/><Relationship Id="rId1483" Type="http://schemas.openxmlformats.org/officeDocument/2006/relationships/customXml" Target="ink/ink736.xml"/><Relationship Id="rId2327" Type="http://schemas.openxmlformats.org/officeDocument/2006/relationships/customXml" Target="ink/ink1156.xml"/><Relationship Id="rId506" Type="http://schemas.openxmlformats.org/officeDocument/2006/relationships/customXml" Target="ink/ink249.xml"/><Relationship Id="rId853" Type="http://schemas.openxmlformats.org/officeDocument/2006/relationships/customXml" Target="ink/ink422.xml"/><Relationship Id="rId1136" Type="http://schemas.openxmlformats.org/officeDocument/2006/relationships/image" Target="media/image557.emf"/><Relationship Id="rId1690" Type="http://schemas.openxmlformats.org/officeDocument/2006/relationships/image" Target="media/image834.emf"/><Relationship Id="rId2534" Type="http://schemas.openxmlformats.org/officeDocument/2006/relationships/image" Target="media/image1256.emf"/><Relationship Id="rId713" Type="http://schemas.openxmlformats.org/officeDocument/2006/relationships/customXml" Target="ink/ink352.xml"/><Relationship Id="rId920" Type="http://schemas.openxmlformats.org/officeDocument/2006/relationships/image" Target="media/image449.emf"/><Relationship Id="rId1343" Type="http://schemas.openxmlformats.org/officeDocument/2006/relationships/customXml" Target="ink/ink666.xml"/><Relationship Id="rId1550" Type="http://schemas.openxmlformats.org/officeDocument/2006/relationships/image" Target="media/image764.emf"/><Relationship Id="rId2601" Type="http://schemas.openxmlformats.org/officeDocument/2006/relationships/customXml" Target="ink/ink1293.xml"/><Relationship Id="rId1203" Type="http://schemas.openxmlformats.org/officeDocument/2006/relationships/customXml" Target="ink/ink596.xml"/><Relationship Id="rId1410" Type="http://schemas.openxmlformats.org/officeDocument/2006/relationships/image" Target="media/image694.emf"/><Relationship Id="rId296" Type="http://schemas.openxmlformats.org/officeDocument/2006/relationships/image" Target="media/image138.emf"/><Relationship Id="rId2184" Type="http://schemas.openxmlformats.org/officeDocument/2006/relationships/image" Target="media/image1081.emf"/><Relationship Id="rId2391" Type="http://schemas.openxmlformats.org/officeDocument/2006/relationships/customXml" Target="ink/ink1188.xml"/><Relationship Id="rId156" Type="http://schemas.openxmlformats.org/officeDocument/2006/relationships/image" Target="media/image66.emf"/><Relationship Id="rId363" Type="http://schemas.openxmlformats.org/officeDocument/2006/relationships/image" Target="media/image171.emf"/><Relationship Id="rId570" Type="http://schemas.openxmlformats.org/officeDocument/2006/relationships/image" Target="media/image274.emf"/><Relationship Id="rId2044" Type="http://schemas.openxmlformats.org/officeDocument/2006/relationships/image" Target="media/image1011.emf"/><Relationship Id="rId2251" Type="http://schemas.openxmlformats.org/officeDocument/2006/relationships/customXml" Target="ink/ink1118.xml"/><Relationship Id="rId223" Type="http://schemas.openxmlformats.org/officeDocument/2006/relationships/customXml" Target="ink/ink107.xml"/><Relationship Id="rId430" Type="http://schemas.openxmlformats.org/officeDocument/2006/relationships/customXml" Target="ink/ink211.xml"/><Relationship Id="rId1060" Type="http://schemas.openxmlformats.org/officeDocument/2006/relationships/image" Target="media/image519.emf"/><Relationship Id="rId2111" Type="http://schemas.openxmlformats.org/officeDocument/2006/relationships/customXml" Target="ink/ink1048.xml"/><Relationship Id="rId1877" Type="http://schemas.openxmlformats.org/officeDocument/2006/relationships/customXml" Target="ink/ink932.xml"/><Relationship Id="rId1737" Type="http://schemas.openxmlformats.org/officeDocument/2006/relationships/customXml" Target="ink/ink862.xml"/><Relationship Id="rId1944" Type="http://schemas.openxmlformats.org/officeDocument/2006/relationships/image" Target="media/image961.emf"/><Relationship Id="rId29" Type="http://schemas.openxmlformats.org/officeDocument/2006/relationships/customXml" Target="ink/ink10.xml"/><Relationship Id="rId1804" Type="http://schemas.openxmlformats.org/officeDocument/2006/relationships/image" Target="media/image891.emf"/><Relationship Id="rId897" Type="http://schemas.openxmlformats.org/officeDocument/2006/relationships/customXml" Target="ink/ink444.xml"/><Relationship Id="rId2578" Type="http://schemas.openxmlformats.org/officeDocument/2006/relationships/image" Target="media/image1278.emf"/><Relationship Id="rId757" Type="http://schemas.openxmlformats.org/officeDocument/2006/relationships/customXml" Target="ink/ink374.xml"/><Relationship Id="rId964" Type="http://schemas.openxmlformats.org/officeDocument/2006/relationships/image" Target="media/image471.emf"/><Relationship Id="rId1387" Type="http://schemas.openxmlformats.org/officeDocument/2006/relationships/customXml" Target="ink/ink688.xml"/><Relationship Id="rId1594" Type="http://schemas.openxmlformats.org/officeDocument/2006/relationships/image" Target="media/image786.emf"/><Relationship Id="rId2438" Type="http://schemas.openxmlformats.org/officeDocument/2006/relationships/image" Target="media/image1208.emf"/><Relationship Id="rId2645" Type="http://schemas.openxmlformats.org/officeDocument/2006/relationships/customXml" Target="ink/ink1315.xml"/><Relationship Id="rId93" Type="http://schemas.openxmlformats.org/officeDocument/2006/relationships/customXml" Target="ink/ink42.xml"/><Relationship Id="rId617" Type="http://schemas.openxmlformats.org/officeDocument/2006/relationships/customXml" Target="ink/ink304.xml"/><Relationship Id="rId824" Type="http://schemas.openxmlformats.org/officeDocument/2006/relationships/image" Target="media/image401.emf"/><Relationship Id="rId1247" Type="http://schemas.openxmlformats.org/officeDocument/2006/relationships/customXml" Target="ink/ink618.xml"/><Relationship Id="rId1454" Type="http://schemas.openxmlformats.org/officeDocument/2006/relationships/image" Target="media/image716.emf"/><Relationship Id="rId1661" Type="http://schemas.openxmlformats.org/officeDocument/2006/relationships/customXml" Target="ink/ink824.xml"/><Relationship Id="rId2505" Type="http://schemas.openxmlformats.org/officeDocument/2006/relationships/customXml" Target="ink/ink1245.xml"/><Relationship Id="rId1107" Type="http://schemas.openxmlformats.org/officeDocument/2006/relationships/customXml" Target="ink/ink548.xml"/><Relationship Id="rId1314" Type="http://schemas.openxmlformats.org/officeDocument/2006/relationships/image" Target="media/image646.emf"/><Relationship Id="rId1521" Type="http://schemas.openxmlformats.org/officeDocument/2006/relationships/customXml" Target="ink/ink755.xml"/><Relationship Id="rId20" Type="http://schemas.openxmlformats.org/officeDocument/2006/relationships/image" Target="media/image7.emf"/><Relationship Id="rId2088" Type="http://schemas.openxmlformats.org/officeDocument/2006/relationships/image" Target="media/image1033.emf"/><Relationship Id="rId2295" Type="http://schemas.openxmlformats.org/officeDocument/2006/relationships/customXml" Target="ink/ink1140.xml"/><Relationship Id="rId267" Type="http://schemas.openxmlformats.org/officeDocument/2006/relationships/customXml" Target="ink/ink129.xml"/><Relationship Id="rId474" Type="http://schemas.openxmlformats.org/officeDocument/2006/relationships/customXml" Target="ink/ink233.xml"/><Relationship Id="rId2155" Type="http://schemas.openxmlformats.org/officeDocument/2006/relationships/customXml" Target="ink/ink1070.xml"/><Relationship Id="rId127" Type="http://schemas.openxmlformats.org/officeDocument/2006/relationships/customXml" Target="ink/ink59.xml"/><Relationship Id="rId681" Type="http://schemas.openxmlformats.org/officeDocument/2006/relationships/customXml" Target="ink/ink336.xml"/><Relationship Id="rId2362" Type="http://schemas.openxmlformats.org/officeDocument/2006/relationships/image" Target="media/image1170.emf"/><Relationship Id="rId334" Type="http://schemas.openxmlformats.org/officeDocument/2006/relationships/image" Target="media/image157.emf"/><Relationship Id="rId541" Type="http://schemas.openxmlformats.org/officeDocument/2006/relationships/image" Target="media/image260.emf"/><Relationship Id="rId1171" Type="http://schemas.openxmlformats.org/officeDocument/2006/relationships/customXml" Target="ink/ink580.xml"/><Relationship Id="rId2015" Type="http://schemas.openxmlformats.org/officeDocument/2006/relationships/customXml" Target="ink/ink1001.xml"/><Relationship Id="rId2222" Type="http://schemas.openxmlformats.org/officeDocument/2006/relationships/image" Target="media/image1100.emf"/><Relationship Id="rId401" Type="http://schemas.openxmlformats.org/officeDocument/2006/relationships/image" Target="media/image190.emf"/><Relationship Id="rId1031" Type="http://schemas.openxmlformats.org/officeDocument/2006/relationships/customXml" Target="ink/ink510.xml"/><Relationship Id="rId1988" Type="http://schemas.openxmlformats.org/officeDocument/2006/relationships/image" Target="media/image983.emf"/><Relationship Id="rId1848" Type="http://schemas.openxmlformats.org/officeDocument/2006/relationships/image" Target="media/image913.emf"/><Relationship Id="rId191" Type="http://schemas.openxmlformats.org/officeDocument/2006/relationships/customXml" Target="ink/ink91.xml"/><Relationship Id="rId1708" Type="http://schemas.openxmlformats.org/officeDocument/2006/relationships/image" Target="media/image843.emf"/><Relationship Id="rId1915" Type="http://schemas.openxmlformats.org/officeDocument/2006/relationships/customXml" Target="ink/ink951.xml"/><Relationship Id="rId2689" Type="http://schemas.openxmlformats.org/officeDocument/2006/relationships/customXml" Target="ink/ink1337.xml"/><Relationship Id="rId868" Type="http://schemas.openxmlformats.org/officeDocument/2006/relationships/image" Target="media/image423.emf"/><Relationship Id="rId1498" Type="http://schemas.openxmlformats.org/officeDocument/2006/relationships/image" Target="media/image738.emf"/><Relationship Id="rId2549" Type="http://schemas.openxmlformats.org/officeDocument/2006/relationships/customXml" Target="ink/ink1267.xml"/><Relationship Id="rId728" Type="http://schemas.openxmlformats.org/officeDocument/2006/relationships/image" Target="media/image353.emf"/><Relationship Id="rId935" Type="http://schemas.openxmlformats.org/officeDocument/2006/relationships/customXml" Target="ink/ink462.xml"/><Relationship Id="rId1358" Type="http://schemas.openxmlformats.org/officeDocument/2006/relationships/image" Target="media/image668.emf"/><Relationship Id="rId1565" Type="http://schemas.openxmlformats.org/officeDocument/2006/relationships/customXml" Target="ink/ink777.xml"/><Relationship Id="rId1772" Type="http://schemas.openxmlformats.org/officeDocument/2006/relationships/image" Target="media/image875.emf"/><Relationship Id="rId2409" Type="http://schemas.openxmlformats.org/officeDocument/2006/relationships/customXml" Target="ink/ink1197.xml"/><Relationship Id="rId2616" Type="http://schemas.openxmlformats.org/officeDocument/2006/relationships/image" Target="media/image1297.emf"/><Relationship Id="rId64" Type="http://schemas.openxmlformats.org/officeDocument/2006/relationships/image" Target="media/image22.emf"/><Relationship Id="rId1218" Type="http://schemas.openxmlformats.org/officeDocument/2006/relationships/image" Target="media/image598.emf"/><Relationship Id="rId1425" Type="http://schemas.openxmlformats.org/officeDocument/2006/relationships/customXml" Target="ink/ink707.xml"/><Relationship Id="rId1632" Type="http://schemas.openxmlformats.org/officeDocument/2006/relationships/image" Target="media/image805.emf"/><Relationship Id="rId2199" Type="http://schemas.openxmlformats.org/officeDocument/2006/relationships/customXml" Target="ink/ink1092.xml"/><Relationship Id="rId378" Type="http://schemas.openxmlformats.org/officeDocument/2006/relationships/image" Target="media/image178.emf"/><Relationship Id="rId585" Type="http://schemas.openxmlformats.org/officeDocument/2006/relationships/customXml" Target="ink/ink288.xml"/><Relationship Id="rId792" Type="http://schemas.openxmlformats.org/officeDocument/2006/relationships/image" Target="media/image385.emf"/><Relationship Id="rId2059" Type="http://schemas.openxmlformats.org/officeDocument/2006/relationships/image" Target="media/image810.emf"/><Relationship Id="rId2266" Type="http://schemas.openxmlformats.org/officeDocument/2006/relationships/image" Target="media/image1122.emf"/><Relationship Id="rId2473" Type="http://schemas.openxmlformats.org/officeDocument/2006/relationships/customXml" Target="ink/ink1229.xml"/><Relationship Id="rId2680" Type="http://schemas.openxmlformats.org/officeDocument/2006/relationships/image" Target="media/image1329.emf"/><Relationship Id="rId238" Type="http://schemas.openxmlformats.org/officeDocument/2006/relationships/image" Target="media/image109.emf"/><Relationship Id="rId445" Type="http://schemas.openxmlformats.org/officeDocument/2006/relationships/image" Target="media/image212.emf"/><Relationship Id="rId652" Type="http://schemas.openxmlformats.org/officeDocument/2006/relationships/image" Target="media/image315.emf"/><Relationship Id="rId1075" Type="http://schemas.openxmlformats.org/officeDocument/2006/relationships/customXml" Target="ink/ink532.xml"/><Relationship Id="rId1282" Type="http://schemas.openxmlformats.org/officeDocument/2006/relationships/image" Target="media/image630.emf"/><Relationship Id="rId2126" Type="http://schemas.openxmlformats.org/officeDocument/2006/relationships/image" Target="media/image1052.emf"/><Relationship Id="rId2333" Type="http://schemas.openxmlformats.org/officeDocument/2006/relationships/customXml" Target="ink/ink1159.xml"/><Relationship Id="rId2540" Type="http://schemas.openxmlformats.org/officeDocument/2006/relationships/image" Target="media/image1259.emf"/><Relationship Id="rId305" Type="http://schemas.openxmlformats.org/officeDocument/2006/relationships/customXml" Target="ink/ink148.xml"/><Relationship Id="rId512" Type="http://schemas.openxmlformats.org/officeDocument/2006/relationships/customXml" Target="ink/ink252.xml"/><Relationship Id="rId1142" Type="http://schemas.openxmlformats.org/officeDocument/2006/relationships/image" Target="media/image560.emf"/><Relationship Id="rId2400" Type="http://schemas.openxmlformats.org/officeDocument/2006/relationships/image" Target="media/image1189.emf"/><Relationship Id="rId1002" Type="http://schemas.openxmlformats.org/officeDocument/2006/relationships/image" Target="media/image490.emf"/><Relationship Id="rId1959" Type="http://schemas.openxmlformats.org/officeDocument/2006/relationships/customXml" Target="ink/ink973.xml"/><Relationship Id="rId1819" Type="http://schemas.openxmlformats.org/officeDocument/2006/relationships/customXml" Target="ink/ink903.xml"/><Relationship Id="rId2190" Type="http://schemas.openxmlformats.org/officeDocument/2006/relationships/image" Target="media/image1084.emf"/><Relationship Id="rId162" Type="http://schemas.openxmlformats.org/officeDocument/2006/relationships/image" Target="media/image71.emf"/><Relationship Id="rId2050" Type="http://schemas.openxmlformats.org/officeDocument/2006/relationships/image" Target="media/image1014.emf"/><Relationship Id="rId979" Type="http://schemas.openxmlformats.org/officeDocument/2006/relationships/customXml" Target="ink/ink484.xml"/><Relationship Id="rId839" Type="http://schemas.openxmlformats.org/officeDocument/2006/relationships/customXml" Target="ink/ink415.xml"/><Relationship Id="rId1469" Type="http://schemas.openxmlformats.org/officeDocument/2006/relationships/customXml" Target="ink/ink729.xml"/><Relationship Id="rId1676" Type="http://schemas.openxmlformats.org/officeDocument/2006/relationships/image" Target="media/image827.emf"/><Relationship Id="rId1883" Type="http://schemas.openxmlformats.org/officeDocument/2006/relationships/customXml" Target="ink/ink935.xml"/><Relationship Id="rId906" Type="http://schemas.openxmlformats.org/officeDocument/2006/relationships/image" Target="media/image442.emf"/><Relationship Id="rId1329" Type="http://schemas.openxmlformats.org/officeDocument/2006/relationships/customXml" Target="ink/ink659.xml"/><Relationship Id="rId1536" Type="http://schemas.openxmlformats.org/officeDocument/2006/relationships/image" Target="media/image757.emf"/><Relationship Id="rId1743" Type="http://schemas.openxmlformats.org/officeDocument/2006/relationships/customXml" Target="ink/ink865.xml"/><Relationship Id="rId1950" Type="http://schemas.openxmlformats.org/officeDocument/2006/relationships/image" Target="media/image964.emf"/><Relationship Id="rId35" Type="http://schemas.openxmlformats.org/officeDocument/2006/relationships/customXml" Target="ink/ink13.xml"/><Relationship Id="rId1603" Type="http://schemas.openxmlformats.org/officeDocument/2006/relationships/customXml" Target="ink/ink796.xml"/><Relationship Id="rId1810" Type="http://schemas.openxmlformats.org/officeDocument/2006/relationships/image" Target="media/image894.emf"/><Relationship Id="rId489" Type="http://schemas.openxmlformats.org/officeDocument/2006/relationships/image" Target="media/image234.emf"/><Relationship Id="rId696" Type="http://schemas.openxmlformats.org/officeDocument/2006/relationships/image" Target="media/image337.emf"/><Relationship Id="rId2377" Type="http://schemas.openxmlformats.org/officeDocument/2006/relationships/customXml" Target="ink/ink1181.xml"/><Relationship Id="rId2584" Type="http://schemas.openxmlformats.org/officeDocument/2006/relationships/image" Target="media/image1281.emf"/><Relationship Id="rId349" Type="http://schemas.openxmlformats.org/officeDocument/2006/relationships/customXml" Target="ink/ink170.xml"/><Relationship Id="rId556" Type="http://schemas.openxmlformats.org/officeDocument/2006/relationships/customXml" Target="ink/ink274.xml"/><Relationship Id="rId763" Type="http://schemas.openxmlformats.org/officeDocument/2006/relationships/customXml" Target="ink/ink377.xml"/><Relationship Id="rId1186" Type="http://schemas.openxmlformats.org/officeDocument/2006/relationships/image" Target="media/image582.emf"/><Relationship Id="rId1393" Type="http://schemas.openxmlformats.org/officeDocument/2006/relationships/customXml" Target="ink/ink691.xml"/><Relationship Id="rId2237" Type="http://schemas.openxmlformats.org/officeDocument/2006/relationships/customXml" Target="ink/ink1111.xml"/><Relationship Id="rId2444" Type="http://schemas.openxmlformats.org/officeDocument/2006/relationships/image" Target="media/image1211.emf"/><Relationship Id="rId209" Type="http://schemas.openxmlformats.org/officeDocument/2006/relationships/customXml" Target="ink/ink100.xml"/><Relationship Id="rId416" Type="http://schemas.openxmlformats.org/officeDocument/2006/relationships/customXml" Target="ink/ink204.xml"/><Relationship Id="rId970" Type="http://schemas.openxmlformats.org/officeDocument/2006/relationships/image" Target="media/image474.emf"/><Relationship Id="rId1046" Type="http://schemas.openxmlformats.org/officeDocument/2006/relationships/image" Target="media/image512.emf"/><Relationship Id="rId1253" Type="http://schemas.openxmlformats.org/officeDocument/2006/relationships/customXml" Target="ink/ink621.xml"/><Relationship Id="rId2651" Type="http://schemas.openxmlformats.org/officeDocument/2006/relationships/customXml" Target="ink/ink1318.xml"/><Relationship Id="rId623" Type="http://schemas.openxmlformats.org/officeDocument/2006/relationships/customXml" Target="ink/ink307.xml"/><Relationship Id="rId830" Type="http://schemas.openxmlformats.org/officeDocument/2006/relationships/image" Target="media/image404.emf"/><Relationship Id="rId1460" Type="http://schemas.openxmlformats.org/officeDocument/2006/relationships/image" Target="media/image719.emf"/><Relationship Id="rId2304" Type="http://schemas.openxmlformats.org/officeDocument/2006/relationships/image" Target="media/image1141.emf"/><Relationship Id="rId2511" Type="http://schemas.openxmlformats.org/officeDocument/2006/relationships/customXml" Target="ink/ink1248.xml"/><Relationship Id="rId1113" Type="http://schemas.openxmlformats.org/officeDocument/2006/relationships/customXml" Target="ink/ink551.xml"/><Relationship Id="rId1320" Type="http://schemas.openxmlformats.org/officeDocument/2006/relationships/image" Target="media/image649.emf"/><Relationship Id="rId2094" Type="http://schemas.openxmlformats.org/officeDocument/2006/relationships/image" Target="media/image1036.emf"/><Relationship Id="rId273" Type="http://schemas.openxmlformats.org/officeDocument/2006/relationships/customXml" Target="ink/ink132.xml"/><Relationship Id="rId480" Type="http://schemas.openxmlformats.org/officeDocument/2006/relationships/customXml" Target="ink/ink236.xml"/><Relationship Id="rId2161" Type="http://schemas.openxmlformats.org/officeDocument/2006/relationships/customXml" Target="ink/ink1073.xml"/><Relationship Id="rId133" Type="http://schemas.openxmlformats.org/officeDocument/2006/relationships/customXml" Target="ink/ink62.xml"/><Relationship Id="rId340" Type="http://schemas.openxmlformats.org/officeDocument/2006/relationships/image" Target="media/image160.emf"/><Relationship Id="rId2021" Type="http://schemas.openxmlformats.org/officeDocument/2006/relationships/customXml" Target="ink/ink1004.xml"/><Relationship Id="rId200" Type="http://schemas.openxmlformats.org/officeDocument/2006/relationships/image" Target="media/image90.emf"/><Relationship Id="rId1787" Type="http://schemas.openxmlformats.org/officeDocument/2006/relationships/customXml" Target="ink/ink887.xml"/><Relationship Id="rId1994" Type="http://schemas.openxmlformats.org/officeDocument/2006/relationships/image" Target="media/image986.emf"/><Relationship Id="rId79" Type="http://schemas.openxmlformats.org/officeDocument/2006/relationships/customXml" Target="ink/ink35.xml"/><Relationship Id="rId1647" Type="http://schemas.openxmlformats.org/officeDocument/2006/relationships/customXml" Target="ink/ink817.xml"/><Relationship Id="rId1854" Type="http://schemas.openxmlformats.org/officeDocument/2006/relationships/image" Target="media/image916.emf"/><Relationship Id="rId1507" Type="http://schemas.openxmlformats.org/officeDocument/2006/relationships/customXml" Target="ink/ink748.xml"/><Relationship Id="rId1714" Type="http://schemas.openxmlformats.org/officeDocument/2006/relationships/image" Target="media/image846.emf"/><Relationship Id="rId1921" Type="http://schemas.openxmlformats.org/officeDocument/2006/relationships/customXml" Target="ink/ink954.xml"/><Relationship Id="rId2488" Type="http://schemas.openxmlformats.org/officeDocument/2006/relationships/image" Target="media/image1233.emf"/><Relationship Id="rId1297" Type="http://schemas.openxmlformats.org/officeDocument/2006/relationships/customXml" Target="ink/ink643.xml"/><Relationship Id="rId667" Type="http://schemas.openxmlformats.org/officeDocument/2006/relationships/customXml" Target="ink/ink329.xml"/><Relationship Id="rId874" Type="http://schemas.openxmlformats.org/officeDocument/2006/relationships/image" Target="media/image426.emf"/><Relationship Id="rId2348" Type="http://schemas.openxmlformats.org/officeDocument/2006/relationships/image" Target="media/image1163.emf"/><Relationship Id="rId2555" Type="http://schemas.openxmlformats.org/officeDocument/2006/relationships/customXml" Target="ink/ink1270.xml"/><Relationship Id="rId527" Type="http://schemas.openxmlformats.org/officeDocument/2006/relationships/image" Target="media/image253.emf"/><Relationship Id="rId734" Type="http://schemas.openxmlformats.org/officeDocument/2006/relationships/image" Target="media/image356.emf"/><Relationship Id="rId941" Type="http://schemas.openxmlformats.org/officeDocument/2006/relationships/customXml" Target="ink/ink465.xml"/><Relationship Id="rId1157" Type="http://schemas.openxmlformats.org/officeDocument/2006/relationships/customXml" Target="ink/ink573.xml"/><Relationship Id="rId1364" Type="http://schemas.openxmlformats.org/officeDocument/2006/relationships/image" Target="media/image671.emf"/><Relationship Id="rId1571" Type="http://schemas.openxmlformats.org/officeDocument/2006/relationships/customXml" Target="ink/ink780.xml"/><Relationship Id="rId2208" Type="http://schemas.openxmlformats.org/officeDocument/2006/relationships/image" Target="media/image1093.emf"/><Relationship Id="rId2415" Type="http://schemas.openxmlformats.org/officeDocument/2006/relationships/customXml" Target="ink/ink1200.xml"/><Relationship Id="rId2622" Type="http://schemas.openxmlformats.org/officeDocument/2006/relationships/image" Target="media/image1300.emf"/><Relationship Id="rId70" Type="http://schemas.openxmlformats.org/officeDocument/2006/relationships/image" Target="media/image25.emf"/><Relationship Id="rId801" Type="http://schemas.openxmlformats.org/officeDocument/2006/relationships/customXml" Target="ink/ink396.xml"/><Relationship Id="rId1017" Type="http://schemas.openxmlformats.org/officeDocument/2006/relationships/customXml" Target="ink/ink503.xml"/><Relationship Id="rId1224" Type="http://schemas.openxmlformats.org/officeDocument/2006/relationships/image" Target="media/image601.emf"/><Relationship Id="rId1431" Type="http://schemas.openxmlformats.org/officeDocument/2006/relationships/customXml" Target="ink/ink710.xml"/><Relationship Id="rId177" Type="http://schemas.openxmlformats.org/officeDocument/2006/relationships/customXml" Target="ink/ink84.xml"/><Relationship Id="rId384" Type="http://schemas.openxmlformats.org/officeDocument/2006/relationships/image" Target="media/image181.emf"/><Relationship Id="rId591" Type="http://schemas.openxmlformats.org/officeDocument/2006/relationships/customXml" Target="ink/ink291.xml"/><Relationship Id="rId2065" Type="http://schemas.openxmlformats.org/officeDocument/2006/relationships/customXml" Target="ink/ink1025.xml"/><Relationship Id="rId2272" Type="http://schemas.openxmlformats.org/officeDocument/2006/relationships/image" Target="media/image1125.emf"/><Relationship Id="rId244" Type="http://schemas.openxmlformats.org/officeDocument/2006/relationships/image" Target="media/image112.emf"/><Relationship Id="rId1081" Type="http://schemas.openxmlformats.org/officeDocument/2006/relationships/customXml" Target="ink/ink535.xml"/><Relationship Id="rId451" Type="http://schemas.openxmlformats.org/officeDocument/2006/relationships/image" Target="media/image215.emf"/><Relationship Id="rId2132" Type="http://schemas.openxmlformats.org/officeDocument/2006/relationships/image" Target="media/image1055.emf"/><Relationship Id="rId104" Type="http://schemas.openxmlformats.org/officeDocument/2006/relationships/image" Target="media/image42.emf"/><Relationship Id="rId311" Type="http://schemas.openxmlformats.org/officeDocument/2006/relationships/customXml" Target="ink/ink151.xml"/><Relationship Id="rId1898" Type="http://schemas.openxmlformats.org/officeDocument/2006/relationships/image" Target="media/image938.emf"/><Relationship Id="rId1758" Type="http://schemas.openxmlformats.org/officeDocument/2006/relationships/image" Target="media/image868.emf"/><Relationship Id="rId1965" Type="http://schemas.openxmlformats.org/officeDocument/2006/relationships/customXml" Target="ink/ink976.xml"/><Relationship Id="rId1618" Type="http://schemas.openxmlformats.org/officeDocument/2006/relationships/image" Target="media/image798.emf"/><Relationship Id="rId1825" Type="http://schemas.openxmlformats.org/officeDocument/2006/relationships/customXml" Target="ink/ink906.xml"/><Relationship Id="rId2599" Type="http://schemas.openxmlformats.org/officeDocument/2006/relationships/customXml" Target="ink/ink1292.xml"/><Relationship Id="rId778" Type="http://schemas.openxmlformats.org/officeDocument/2006/relationships/image" Target="media/image378.emf"/><Relationship Id="rId985" Type="http://schemas.openxmlformats.org/officeDocument/2006/relationships/customXml" Target="ink/ink487.xml"/><Relationship Id="rId2459" Type="http://schemas.openxmlformats.org/officeDocument/2006/relationships/customXml" Target="ink/ink1222.xml"/><Relationship Id="rId2666" Type="http://schemas.openxmlformats.org/officeDocument/2006/relationships/image" Target="media/image1322.emf"/><Relationship Id="rId638" Type="http://schemas.openxmlformats.org/officeDocument/2006/relationships/image" Target="media/image308.emf"/><Relationship Id="rId845" Type="http://schemas.openxmlformats.org/officeDocument/2006/relationships/customXml" Target="ink/ink418.xml"/><Relationship Id="rId1268" Type="http://schemas.openxmlformats.org/officeDocument/2006/relationships/image" Target="media/image623.emf"/><Relationship Id="rId1475" Type="http://schemas.openxmlformats.org/officeDocument/2006/relationships/customXml" Target="ink/ink732.xml"/><Relationship Id="rId1682" Type="http://schemas.openxmlformats.org/officeDocument/2006/relationships/image" Target="media/image830.emf"/><Relationship Id="rId2319" Type="http://schemas.openxmlformats.org/officeDocument/2006/relationships/customXml" Target="ink/ink1152.xml"/><Relationship Id="rId2526" Type="http://schemas.openxmlformats.org/officeDocument/2006/relationships/image" Target="media/image1252.emf"/><Relationship Id="rId705" Type="http://schemas.openxmlformats.org/officeDocument/2006/relationships/customXml" Target="ink/ink348.xml"/><Relationship Id="rId1128" Type="http://schemas.openxmlformats.org/officeDocument/2006/relationships/image" Target="media/image553.emf"/><Relationship Id="rId1335" Type="http://schemas.openxmlformats.org/officeDocument/2006/relationships/customXml" Target="ink/ink662.xml"/><Relationship Id="rId1542" Type="http://schemas.openxmlformats.org/officeDocument/2006/relationships/image" Target="media/image760.emf"/><Relationship Id="rId912" Type="http://schemas.openxmlformats.org/officeDocument/2006/relationships/oleObject" Target="embeddings/oleObject3.bin"/><Relationship Id="rId41" Type="http://schemas.openxmlformats.org/officeDocument/2006/relationships/customXml" Target="ink/ink16.xml"/><Relationship Id="rId1402" Type="http://schemas.openxmlformats.org/officeDocument/2006/relationships/image" Target="media/image690.emf"/><Relationship Id="rId288" Type="http://schemas.openxmlformats.org/officeDocument/2006/relationships/image" Target="media/image134.emf"/><Relationship Id="rId495" Type="http://schemas.openxmlformats.org/officeDocument/2006/relationships/image" Target="media/image237.emf"/><Relationship Id="rId2176" Type="http://schemas.openxmlformats.org/officeDocument/2006/relationships/image" Target="media/image1077.emf"/><Relationship Id="rId2383" Type="http://schemas.openxmlformats.org/officeDocument/2006/relationships/customXml" Target="ink/ink1184.xml"/><Relationship Id="rId2590" Type="http://schemas.openxmlformats.org/officeDocument/2006/relationships/image" Target="media/image1284.emf"/><Relationship Id="rId148" Type="http://schemas.openxmlformats.org/officeDocument/2006/relationships/image" Target="media/image62.emf"/><Relationship Id="rId355" Type="http://schemas.openxmlformats.org/officeDocument/2006/relationships/customXml" Target="ink/ink173.xml"/><Relationship Id="rId562" Type="http://schemas.openxmlformats.org/officeDocument/2006/relationships/image" Target="media/image270.emf"/><Relationship Id="rId1192" Type="http://schemas.openxmlformats.org/officeDocument/2006/relationships/image" Target="media/image585.emf"/><Relationship Id="rId2036" Type="http://schemas.openxmlformats.org/officeDocument/2006/relationships/image" Target="media/image1007.emf"/><Relationship Id="rId2243" Type="http://schemas.openxmlformats.org/officeDocument/2006/relationships/customXml" Target="ink/ink1114.xml"/><Relationship Id="rId2450" Type="http://schemas.openxmlformats.org/officeDocument/2006/relationships/image" Target="media/image1214.emf"/><Relationship Id="rId215" Type="http://schemas.openxmlformats.org/officeDocument/2006/relationships/customXml" Target="ink/ink103.xml"/><Relationship Id="rId422" Type="http://schemas.openxmlformats.org/officeDocument/2006/relationships/customXml" Target="ink/ink207.xml"/><Relationship Id="rId1052" Type="http://schemas.openxmlformats.org/officeDocument/2006/relationships/image" Target="media/image515.emf"/><Relationship Id="rId2103" Type="http://schemas.openxmlformats.org/officeDocument/2006/relationships/customXml" Target="ink/ink1044.xml"/><Relationship Id="rId2310" Type="http://schemas.openxmlformats.org/officeDocument/2006/relationships/image" Target="media/image1144.emf"/><Relationship Id="rId1869" Type="http://schemas.openxmlformats.org/officeDocument/2006/relationships/customXml" Target="ink/ink928.xml"/><Relationship Id="rId1729" Type="http://schemas.openxmlformats.org/officeDocument/2006/relationships/customXml" Target="ink/ink858.xml"/><Relationship Id="rId1936" Type="http://schemas.openxmlformats.org/officeDocument/2006/relationships/image" Target="media/image957.emf"/><Relationship Id="rId5" Type="http://schemas.openxmlformats.org/officeDocument/2006/relationships/webSettings" Target="webSettings.xml"/><Relationship Id="rId889" Type="http://schemas.openxmlformats.org/officeDocument/2006/relationships/customXml" Target="ink/ink440.xml"/><Relationship Id="rId749" Type="http://schemas.openxmlformats.org/officeDocument/2006/relationships/customXml" Target="ink/ink370.xml"/><Relationship Id="rId1379" Type="http://schemas.openxmlformats.org/officeDocument/2006/relationships/customXml" Target="ink/ink684.xml"/><Relationship Id="rId1586" Type="http://schemas.openxmlformats.org/officeDocument/2006/relationships/image" Target="media/image782.emf"/><Relationship Id="rId609" Type="http://schemas.openxmlformats.org/officeDocument/2006/relationships/customXml" Target="ink/ink300.xml"/><Relationship Id="rId956" Type="http://schemas.openxmlformats.org/officeDocument/2006/relationships/image" Target="media/image467.emf"/><Relationship Id="rId1239" Type="http://schemas.openxmlformats.org/officeDocument/2006/relationships/customXml" Target="ink/ink614.xml"/><Relationship Id="rId1793" Type="http://schemas.openxmlformats.org/officeDocument/2006/relationships/customXml" Target="ink/ink890.xml"/><Relationship Id="rId2637" Type="http://schemas.openxmlformats.org/officeDocument/2006/relationships/customXml" Target="ink/ink1311.xml"/><Relationship Id="rId85" Type="http://schemas.openxmlformats.org/officeDocument/2006/relationships/customXml" Target="ink/ink38.xml"/><Relationship Id="rId816" Type="http://schemas.openxmlformats.org/officeDocument/2006/relationships/image" Target="media/image397.emf"/><Relationship Id="rId1446" Type="http://schemas.openxmlformats.org/officeDocument/2006/relationships/image" Target="media/image712.emf"/><Relationship Id="rId1653" Type="http://schemas.openxmlformats.org/officeDocument/2006/relationships/customXml" Target="ink/ink820.xml"/><Relationship Id="rId1860" Type="http://schemas.openxmlformats.org/officeDocument/2006/relationships/image" Target="media/image919.emf"/><Relationship Id="rId1306" Type="http://schemas.openxmlformats.org/officeDocument/2006/relationships/image" Target="media/image642.emf"/><Relationship Id="rId1513" Type="http://schemas.openxmlformats.org/officeDocument/2006/relationships/customXml" Target="ink/ink751.xml"/><Relationship Id="rId1720" Type="http://schemas.openxmlformats.org/officeDocument/2006/relationships/image" Target="media/image849.emf"/><Relationship Id="rId12" Type="http://schemas.openxmlformats.org/officeDocument/2006/relationships/image" Target="media/image3.emf"/><Relationship Id="rId399" Type="http://schemas.openxmlformats.org/officeDocument/2006/relationships/image" Target="media/image189.emf"/><Relationship Id="rId2287" Type="http://schemas.openxmlformats.org/officeDocument/2006/relationships/customXml" Target="ink/ink1136.xml"/><Relationship Id="rId2494" Type="http://schemas.openxmlformats.org/officeDocument/2006/relationships/image" Target="media/image1236.emf"/><Relationship Id="rId259" Type="http://schemas.openxmlformats.org/officeDocument/2006/relationships/customXml" Target="ink/ink125.xml"/><Relationship Id="rId466" Type="http://schemas.openxmlformats.org/officeDocument/2006/relationships/customXml" Target="ink/ink229.xml"/><Relationship Id="rId673" Type="http://schemas.openxmlformats.org/officeDocument/2006/relationships/customXml" Target="ink/ink332.xml"/><Relationship Id="rId880" Type="http://schemas.openxmlformats.org/officeDocument/2006/relationships/image" Target="media/image429.emf"/><Relationship Id="rId1096" Type="http://schemas.openxmlformats.org/officeDocument/2006/relationships/image" Target="media/image537.emf"/><Relationship Id="rId2147" Type="http://schemas.openxmlformats.org/officeDocument/2006/relationships/customXml" Target="ink/ink1066.xml"/><Relationship Id="rId2354" Type="http://schemas.openxmlformats.org/officeDocument/2006/relationships/image" Target="media/image1166.emf"/><Relationship Id="rId2561" Type="http://schemas.openxmlformats.org/officeDocument/2006/relationships/customXml" Target="ink/ink1273.xml"/><Relationship Id="rId119" Type="http://schemas.openxmlformats.org/officeDocument/2006/relationships/customXml" Target="ink/ink55.xml"/><Relationship Id="rId326" Type="http://schemas.openxmlformats.org/officeDocument/2006/relationships/image" Target="media/image153.emf"/><Relationship Id="rId533" Type="http://schemas.openxmlformats.org/officeDocument/2006/relationships/image" Target="media/image256.emf"/><Relationship Id="rId1163" Type="http://schemas.openxmlformats.org/officeDocument/2006/relationships/customXml" Target="ink/ink576.xml"/><Relationship Id="rId1370" Type="http://schemas.openxmlformats.org/officeDocument/2006/relationships/image" Target="media/image674.emf"/><Relationship Id="rId2007" Type="http://schemas.openxmlformats.org/officeDocument/2006/relationships/customXml" Target="ink/ink997.xml"/><Relationship Id="rId2214" Type="http://schemas.openxmlformats.org/officeDocument/2006/relationships/image" Target="media/image1096.emf"/><Relationship Id="rId740" Type="http://schemas.openxmlformats.org/officeDocument/2006/relationships/image" Target="media/image359.emf"/><Relationship Id="rId1023" Type="http://schemas.openxmlformats.org/officeDocument/2006/relationships/customXml" Target="ink/ink506.xml"/><Relationship Id="rId2421" Type="http://schemas.openxmlformats.org/officeDocument/2006/relationships/customXml" Target="ink/ink1203.xml"/><Relationship Id="rId600" Type="http://schemas.openxmlformats.org/officeDocument/2006/relationships/image" Target="media/image289.emf"/><Relationship Id="rId1230" Type="http://schemas.openxmlformats.org/officeDocument/2006/relationships/image" Target="media/image604.emf"/><Relationship Id="rId183" Type="http://schemas.openxmlformats.org/officeDocument/2006/relationships/customXml" Target="ink/ink87.xml"/><Relationship Id="rId390" Type="http://schemas.openxmlformats.org/officeDocument/2006/relationships/image" Target="media/image182.emf"/><Relationship Id="rId1907" Type="http://schemas.openxmlformats.org/officeDocument/2006/relationships/customXml" Target="ink/ink947.xml"/><Relationship Id="rId2071" Type="http://schemas.openxmlformats.org/officeDocument/2006/relationships/customXml" Target="ink/ink1028.xml"/><Relationship Id="rId250" Type="http://schemas.openxmlformats.org/officeDocument/2006/relationships/image" Target="media/image115.emf"/><Relationship Id="rId110" Type="http://schemas.openxmlformats.org/officeDocument/2006/relationships/image" Target="media/image45.emf"/><Relationship Id="rId1697" Type="http://schemas.openxmlformats.org/officeDocument/2006/relationships/customXml" Target="ink/ink842.xml"/><Relationship Id="rId927" Type="http://schemas.openxmlformats.org/officeDocument/2006/relationships/customXml" Target="ink/ink458.xml"/><Relationship Id="rId1557" Type="http://schemas.openxmlformats.org/officeDocument/2006/relationships/customXml" Target="ink/ink773.xml"/><Relationship Id="rId1764" Type="http://schemas.openxmlformats.org/officeDocument/2006/relationships/image" Target="media/image871.emf"/><Relationship Id="rId1971" Type="http://schemas.openxmlformats.org/officeDocument/2006/relationships/customXml" Target="ink/ink979.xml"/><Relationship Id="rId2608" Type="http://schemas.openxmlformats.org/officeDocument/2006/relationships/image" Target="media/image1293.emf"/><Relationship Id="rId56" Type="http://schemas.openxmlformats.org/officeDocument/2006/relationships/image" Target="media/image18.emf"/><Relationship Id="rId1417" Type="http://schemas.openxmlformats.org/officeDocument/2006/relationships/customXml" Target="ink/ink703.xml"/><Relationship Id="rId1624" Type="http://schemas.openxmlformats.org/officeDocument/2006/relationships/image" Target="media/image801.emf"/><Relationship Id="rId1831" Type="http://schemas.openxmlformats.org/officeDocument/2006/relationships/customXml" Target="ink/ink909.xml"/><Relationship Id="rId2398" Type="http://schemas.openxmlformats.org/officeDocument/2006/relationships/image" Target="media/image1188.emf"/><Relationship Id="rId577" Type="http://schemas.openxmlformats.org/officeDocument/2006/relationships/customXml" Target="ink/ink284.xml"/><Relationship Id="rId2258" Type="http://schemas.openxmlformats.org/officeDocument/2006/relationships/image" Target="media/image1118.emf"/><Relationship Id="rId784" Type="http://schemas.openxmlformats.org/officeDocument/2006/relationships/image" Target="media/image381.emf"/><Relationship Id="rId991" Type="http://schemas.openxmlformats.org/officeDocument/2006/relationships/customXml" Target="ink/ink490.xml"/><Relationship Id="rId1067" Type="http://schemas.openxmlformats.org/officeDocument/2006/relationships/customXml" Target="ink/ink528.xml"/><Relationship Id="rId2465" Type="http://schemas.openxmlformats.org/officeDocument/2006/relationships/customXml" Target="ink/ink1225.xml"/><Relationship Id="rId2672" Type="http://schemas.openxmlformats.org/officeDocument/2006/relationships/image" Target="media/image1325.emf"/><Relationship Id="rId437" Type="http://schemas.openxmlformats.org/officeDocument/2006/relationships/image" Target="media/image208.emf"/><Relationship Id="rId644" Type="http://schemas.openxmlformats.org/officeDocument/2006/relationships/image" Target="media/image311.emf"/><Relationship Id="rId851" Type="http://schemas.openxmlformats.org/officeDocument/2006/relationships/customXml" Target="ink/ink421.xml"/><Relationship Id="rId1274" Type="http://schemas.openxmlformats.org/officeDocument/2006/relationships/image" Target="media/image626.emf"/><Relationship Id="rId1481" Type="http://schemas.openxmlformats.org/officeDocument/2006/relationships/customXml" Target="ink/ink735.xml"/><Relationship Id="rId2118" Type="http://schemas.openxmlformats.org/officeDocument/2006/relationships/image" Target="media/image1048.emf"/><Relationship Id="rId2325" Type="http://schemas.openxmlformats.org/officeDocument/2006/relationships/customXml" Target="ink/ink1155.xml"/><Relationship Id="rId2532" Type="http://schemas.openxmlformats.org/officeDocument/2006/relationships/image" Target="media/image1255.emf"/><Relationship Id="rId504" Type="http://schemas.openxmlformats.org/officeDocument/2006/relationships/customXml" Target="ink/ink248.xml"/><Relationship Id="rId711" Type="http://schemas.openxmlformats.org/officeDocument/2006/relationships/customXml" Target="ink/ink351.xml"/><Relationship Id="rId1134" Type="http://schemas.openxmlformats.org/officeDocument/2006/relationships/image" Target="media/image556.emf"/><Relationship Id="rId1341" Type="http://schemas.openxmlformats.org/officeDocument/2006/relationships/customXml" Target="ink/ink665.xml"/><Relationship Id="rId1201" Type="http://schemas.openxmlformats.org/officeDocument/2006/relationships/customXml" Target="ink/ink595.xml"/><Relationship Id="rId294" Type="http://schemas.openxmlformats.org/officeDocument/2006/relationships/image" Target="media/image137.emf"/><Relationship Id="rId2182" Type="http://schemas.openxmlformats.org/officeDocument/2006/relationships/image" Target="media/image1080.emf"/><Relationship Id="rId154" Type="http://schemas.openxmlformats.org/officeDocument/2006/relationships/image" Target="media/image65.emf"/><Relationship Id="rId361" Type="http://schemas.openxmlformats.org/officeDocument/2006/relationships/customXml" Target="ink/ink176.xml"/><Relationship Id="rId599" Type="http://schemas.openxmlformats.org/officeDocument/2006/relationships/customXml" Target="ink/ink295.xml"/><Relationship Id="rId2042" Type="http://schemas.openxmlformats.org/officeDocument/2006/relationships/image" Target="media/image1010.emf"/><Relationship Id="rId2487" Type="http://schemas.openxmlformats.org/officeDocument/2006/relationships/customXml" Target="ink/ink1236.xml"/><Relationship Id="rId459" Type="http://schemas.openxmlformats.org/officeDocument/2006/relationships/image" Target="media/image219.emf"/><Relationship Id="rId666" Type="http://schemas.openxmlformats.org/officeDocument/2006/relationships/image" Target="media/image322.emf"/><Relationship Id="rId873" Type="http://schemas.openxmlformats.org/officeDocument/2006/relationships/customXml" Target="ink/ink432.xml"/><Relationship Id="rId1089" Type="http://schemas.openxmlformats.org/officeDocument/2006/relationships/customXml" Target="ink/ink539.xml"/><Relationship Id="rId1296" Type="http://schemas.openxmlformats.org/officeDocument/2006/relationships/image" Target="media/image637.emf"/><Relationship Id="rId2347" Type="http://schemas.openxmlformats.org/officeDocument/2006/relationships/customXml" Target="ink/ink1166.xml"/><Relationship Id="rId2554" Type="http://schemas.openxmlformats.org/officeDocument/2006/relationships/image" Target="media/image1266.emf"/><Relationship Id="rId221" Type="http://schemas.openxmlformats.org/officeDocument/2006/relationships/customXml" Target="ink/ink106.xml"/><Relationship Id="rId319" Type="http://schemas.openxmlformats.org/officeDocument/2006/relationships/customXml" Target="ink/ink155.xml"/><Relationship Id="rId526" Type="http://schemas.openxmlformats.org/officeDocument/2006/relationships/customXml" Target="ink/ink259.xml"/><Relationship Id="rId1156" Type="http://schemas.openxmlformats.org/officeDocument/2006/relationships/image" Target="media/image567.emf"/><Relationship Id="rId1363" Type="http://schemas.openxmlformats.org/officeDocument/2006/relationships/customXml" Target="ink/ink676.xml"/><Relationship Id="rId2207" Type="http://schemas.openxmlformats.org/officeDocument/2006/relationships/customXml" Target="ink/ink1096.xml"/><Relationship Id="rId733" Type="http://schemas.openxmlformats.org/officeDocument/2006/relationships/customXml" Target="ink/ink362.xml"/><Relationship Id="rId940" Type="http://schemas.openxmlformats.org/officeDocument/2006/relationships/image" Target="media/image459.emf"/><Relationship Id="rId1016" Type="http://schemas.openxmlformats.org/officeDocument/2006/relationships/image" Target="media/image497.emf"/><Relationship Id="rId1570" Type="http://schemas.openxmlformats.org/officeDocument/2006/relationships/image" Target="media/image774.emf"/><Relationship Id="rId1668" Type="http://schemas.openxmlformats.org/officeDocument/2006/relationships/image" Target="media/image823.emf"/><Relationship Id="rId1875" Type="http://schemas.openxmlformats.org/officeDocument/2006/relationships/customXml" Target="ink/ink931.xml"/><Relationship Id="rId2414" Type="http://schemas.openxmlformats.org/officeDocument/2006/relationships/image" Target="media/image1196.emf"/><Relationship Id="rId2621" Type="http://schemas.openxmlformats.org/officeDocument/2006/relationships/customXml" Target="ink/ink1303.xml"/><Relationship Id="rId800" Type="http://schemas.openxmlformats.org/officeDocument/2006/relationships/image" Target="media/image389.emf"/><Relationship Id="rId1223" Type="http://schemas.openxmlformats.org/officeDocument/2006/relationships/customXml" Target="ink/ink606.xml"/><Relationship Id="rId1430" Type="http://schemas.openxmlformats.org/officeDocument/2006/relationships/image" Target="media/image704.emf"/><Relationship Id="rId1528" Type="http://schemas.openxmlformats.org/officeDocument/2006/relationships/image" Target="media/image753.emf"/><Relationship Id="rId1735" Type="http://schemas.openxmlformats.org/officeDocument/2006/relationships/customXml" Target="ink/ink861.xml"/><Relationship Id="rId1942" Type="http://schemas.openxmlformats.org/officeDocument/2006/relationships/image" Target="media/image960.emf"/><Relationship Id="rId27" Type="http://schemas.openxmlformats.org/officeDocument/2006/relationships/customXml" Target="ink/ink9.xml"/><Relationship Id="rId1802" Type="http://schemas.openxmlformats.org/officeDocument/2006/relationships/image" Target="media/image890.emf"/><Relationship Id="rId176" Type="http://schemas.openxmlformats.org/officeDocument/2006/relationships/image" Target="media/image78.emf"/><Relationship Id="rId383" Type="http://schemas.openxmlformats.org/officeDocument/2006/relationships/customXml" Target="ink/ink188.xml"/><Relationship Id="rId590" Type="http://schemas.openxmlformats.org/officeDocument/2006/relationships/image" Target="media/image284.emf"/><Relationship Id="rId2064" Type="http://schemas.openxmlformats.org/officeDocument/2006/relationships/image" Target="media/image1021.emf"/><Relationship Id="rId2271" Type="http://schemas.openxmlformats.org/officeDocument/2006/relationships/customXml" Target="ink/ink1128.xml"/><Relationship Id="rId243" Type="http://schemas.openxmlformats.org/officeDocument/2006/relationships/customXml" Target="ink/ink117.xml"/><Relationship Id="rId450" Type="http://schemas.openxmlformats.org/officeDocument/2006/relationships/customXml" Target="ink/ink221.xml"/><Relationship Id="rId688" Type="http://schemas.openxmlformats.org/officeDocument/2006/relationships/image" Target="media/image333.emf"/><Relationship Id="rId895" Type="http://schemas.openxmlformats.org/officeDocument/2006/relationships/customXml" Target="ink/ink443.xml"/><Relationship Id="rId1080" Type="http://schemas.openxmlformats.org/officeDocument/2006/relationships/image" Target="media/image529.emf"/><Relationship Id="rId2131" Type="http://schemas.openxmlformats.org/officeDocument/2006/relationships/customXml" Target="ink/ink1058.xml"/><Relationship Id="rId2369" Type="http://schemas.openxmlformats.org/officeDocument/2006/relationships/customXml" Target="ink/ink1177.xml"/><Relationship Id="rId2576" Type="http://schemas.openxmlformats.org/officeDocument/2006/relationships/image" Target="media/image1277.emf"/><Relationship Id="rId103" Type="http://schemas.openxmlformats.org/officeDocument/2006/relationships/customXml" Target="ink/ink47.xml"/><Relationship Id="rId310" Type="http://schemas.openxmlformats.org/officeDocument/2006/relationships/image" Target="media/image145.emf"/><Relationship Id="rId548" Type="http://schemas.openxmlformats.org/officeDocument/2006/relationships/customXml" Target="ink/ink270.xml"/><Relationship Id="rId755" Type="http://schemas.openxmlformats.org/officeDocument/2006/relationships/customXml" Target="ink/ink373.xml"/><Relationship Id="rId962" Type="http://schemas.openxmlformats.org/officeDocument/2006/relationships/image" Target="media/image470.emf"/><Relationship Id="rId1178" Type="http://schemas.openxmlformats.org/officeDocument/2006/relationships/image" Target="media/image578.emf"/><Relationship Id="rId1385" Type="http://schemas.openxmlformats.org/officeDocument/2006/relationships/customXml" Target="ink/ink687.xml"/><Relationship Id="rId1592" Type="http://schemas.openxmlformats.org/officeDocument/2006/relationships/image" Target="media/image785.emf"/><Relationship Id="rId2229" Type="http://schemas.openxmlformats.org/officeDocument/2006/relationships/customXml" Target="ink/ink1107.xml"/><Relationship Id="rId2436" Type="http://schemas.openxmlformats.org/officeDocument/2006/relationships/image" Target="media/image1207.emf"/><Relationship Id="rId2643" Type="http://schemas.openxmlformats.org/officeDocument/2006/relationships/customXml" Target="ink/ink1314.xml"/><Relationship Id="rId91" Type="http://schemas.openxmlformats.org/officeDocument/2006/relationships/customXml" Target="ink/ink41.xml"/><Relationship Id="rId408" Type="http://schemas.openxmlformats.org/officeDocument/2006/relationships/customXml" Target="ink/ink200.xml"/><Relationship Id="rId615" Type="http://schemas.openxmlformats.org/officeDocument/2006/relationships/customXml" Target="ink/ink303.xml"/><Relationship Id="rId822" Type="http://schemas.openxmlformats.org/officeDocument/2006/relationships/image" Target="media/image400.emf"/><Relationship Id="rId1038" Type="http://schemas.openxmlformats.org/officeDocument/2006/relationships/image" Target="media/image508.emf"/><Relationship Id="rId1245" Type="http://schemas.openxmlformats.org/officeDocument/2006/relationships/customXml" Target="ink/ink617.xml"/><Relationship Id="rId1452" Type="http://schemas.openxmlformats.org/officeDocument/2006/relationships/image" Target="media/image715.emf"/><Relationship Id="rId1897" Type="http://schemas.openxmlformats.org/officeDocument/2006/relationships/customXml" Target="ink/ink942.xml"/><Relationship Id="rId2503" Type="http://schemas.openxmlformats.org/officeDocument/2006/relationships/customXml" Target="ink/ink1244.xml"/><Relationship Id="rId1105" Type="http://schemas.openxmlformats.org/officeDocument/2006/relationships/customXml" Target="ink/ink547.xml"/><Relationship Id="rId1312" Type="http://schemas.openxmlformats.org/officeDocument/2006/relationships/image" Target="media/image645.emf"/><Relationship Id="rId1757" Type="http://schemas.openxmlformats.org/officeDocument/2006/relationships/customXml" Target="ink/ink872.xml"/><Relationship Id="rId1964" Type="http://schemas.openxmlformats.org/officeDocument/2006/relationships/image" Target="media/image971.emf"/><Relationship Id="rId49" Type="http://schemas.openxmlformats.org/officeDocument/2006/relationships/customXml" Target="ink/ink20.xml"/><Relationship Id="rId1617" Type="http://schemas.openxmlformats.org/officeDocument/2006/relationships/customXml" Target="ink/ink803.xml"/><Relationship Id="rId1824" Type="http://schemas.openxmlformats.org/officeDocument/2006/relationships/image" Target="media/image901.emf"/><Relationship Id="rId198" Type="http://schemas.openxmlformats.org/officeDocument/2006/relationships/image" Target="media/image89.emf"/><Relationship Id="rId2086" Type="http://schemas.openxmlformats.org/officeDocument/2006/relationships/image" Target="media/image1032.emf"/><Relationship Id="rId2293" Type="http://schemas.openxmlformats.org/officeDocument/2006/relationships/customXml" Target="ink/ink1139.xml"/><Relationship Id="rId2598" Type="http://schemas.openxmlformats.org/officeDocument/2006/relationships/image" Target="media/image1288.emf"/><Relationship Id="rId265" Type="http://schemas.openxmlformats.org/officeDocument/2006/relationships/customXml" Target="ink/ink128.xml"/><Relationship Id="rId472" Type="http://schemas.openxmlformats.org/officeDocument/2006/relationships/customXml" Target="ink/ink232.xml"/><Relationship Id="rId2153" Type="http://schemas.openxmlformats.org/officeDocument/2006/relationships/customXml" Target="ink/ink1069.xml"/><Relationship Id="rId2360" Type="http://schemas.openxmlformats.org/officeDocument/2006/relationships/image" Target="media/image1169.emf"/><Relationship Id="rId125" Type="http://schemas.openxmlformats.org/officeDocument/2006/relationships/customXml" Target="ink/ink58.xml"/><Relationship Id="rId332" Type="http://schemas.openxmlformats.org/officeDocument/2006/relationships/image" Target="media/image156.emf"/><Relationship Id="rId777" Type="http://schemas.openxmlformats.org/officeDocument/2006/relationships/customXml" Target="ink/ink384.xml"/><Relationship Id="rId984" Type="http://schemas.openxmlformats.org/officeDocument/2006/relationships/image" Target="media/image481.emf"/><Relationship Id="rId2013" Type="http://schemas.openxmlformats.org/officeDocument/2006/relationships/customXml" Target="ink/ink1000.xml"/><Relationship Id="rId2220" Type="http://schemas.openxmlformats.org/officeDocument/2006/relationships/image" Target="media/image1099.emf"/><Relationship Id="rId2458" Type="http://schemas.openxmlformats.org/officeDocument/2006/relationships/image" Target="media/image1218.emf"/><Relationship Id="rId2665" Type="http://schemas.openxmlformats.org/officeDocument/2006/relationships/customXml" Target="ink/ink1325.xml"/><Relationship Id="rId637" Type="http://schemas.openxmlformats.org/officeDocument/2006/relationships/customXml" Target="ink/ink314.xml"/><Relationship Id="rId844" Type="http://schemas.openxmlformats.org/officeDocument/2006/relationships/image" Target="media/image411.emf"/><Relationship Id="rId1267" Type="http://schemas.openxmlformats.org/officeDocument/2006/relationships/customXml" Target="ink/ink628.xml"/><Relationship Id="rId1474" Type="http://schemas.openxmlformats.org/officeDocument/2006/relationships/image" Target="media/image726.emf"/><Relationship Id="rId1681" Type="http://schemas.openxmlformats.org/officeDocument/2006/relationships/customXml" Target="ink/ink834.xml"/><Relationship Id="rId2318" Type="http://schemas.openxmlformats.org/officeDocument/2006/relationships/image" Target="media/image1148.emf"/><Relationship Id="rId2525" Type="http://schemas.openxmlformats.org/officeDocument/2006/relationships/customXml" Target="ink/ink1255.xml"/><Relationship Id="rId704" Type="http://schemas.openxmlformats.org/officeDocument/2006/relationships/image" Target="media/image341.emf"/><Relationship Id="rId911" Type="http://schemas.openxmlformats.org/officeDocument/2006/relationships/image" Target="media/image185.emf"/><Relationship Id="rId1127" Type="http://schemas.openxmlformats.org/officeDocument/2006/relationships/customXml" Target="ink/ink558.xml"/><Relationship Id="rId1334" Type="http://schemas.openxmlformats.org/officeDocument/2006/relationships/image" Target="media/image656.emf"/><Relationship Id="rId1541" Type="http://schemas.openxmlformats.org/officeDocument/2006/relationships/customXml" Target="ink/ink765.xml"/><Relationship Id="rId1779" Type="http://schemas.openxmlformats.org/officeDocument/2006/relationships/customXml" Target="ink/ink883.xml"/><Relationship Id="rId1986" Type="http://schemas.openxmlformats.org/officeDocument/2006/relationships/image" Target="media/image982.emf"/><Relationship Id="rId40" Type="http://schemas.openxmlformats.org/officeDocument/2006/relationships/image" Target="media/image1019.emf"/><Relationship Id="rId1401" Type="http://schemas.openxmlformats.org/officeDocument/2006/relationships/customXml" Target="ink/ink695.xml"/><Relationship Id="rId1639" Type="http://schemas.openxmlformats.org/officeDocument/2006/relationships/customXml" Target="ink/ink814.xml"/><Relationship Id="rId1846" Type="http://schemas.openxmlformats.org/officeDocument/2006/relationships/image" Target="media/image912.emf"/><Relationship Id="rId1706" Type="http://schemas.openxmlformats.org/officeDocument/2006/relationships/image" Target="media/image842.emf"/><Relationship Id="rId1913" Type="http://schemas.openxmlformats.org/officeDocument/2006/relationships/customXml" Target="ink/ink950.xml"/><Relationship Id="rId287" Type="http://schemas.openxmlformats.org/officeDocument/2006/relationships/customXml" Target="ink/ink139.xml"/><Relationship Id="rId494" Type="http://schemas.openxmlformats.org/officeDocument/2006/relationships/customXml" Target="ink/ink243.xml"/><Relationship Id="rId2175" Type="http://schemas.openxmlformats.org/officeDocument/2006/relationships/customXml" Target="ink/ink1080.xml"/><Relationship Id="rId2382" Type="http://schemas.openxmlformats.org/officeDocument/2006/relationships/image" Target="media/image1180.emf"/><Relationship Id="rId147" Type="http://schemas.openxmlformats.org/officeDocument/2006/relationships/customXml" Target="ink/ink69.xml"/><Relationship Id="rId354" Type="http://schemas.openxmlformats.org/officeDocument/2006/relationships/image" Target="media/image167.emf"/><Relationship Id="rId799" Type="http://schemas.openxmlformats.org/officeDocument/2006/relationships/customXml" Target="ink/ink395.xml"/><Relationship Id="rId1191" Type="http://schemas.openxmlformats.org/officeDocument/2006/relationships/customXml" Target="ink/ink590.xml"/><Relationship Id="rId2035" Type="http://schemas.openxmlformats.org/officeDocument/2006/relationships/customXml" Target="ink/ink1011.xml"/><Relationship Id="rId2687" Type="http://schemas.openxmlformats.org/officeDocument/2006/relationships/customXml" Target="ink/ink1336.xml"/><Relationship Id="rId561" Type="http://schemas.openxmlformats.org/officeDocument/2006/relationships/customXml" Target="ink/ink276.xml"/><Relationship Id="rId659" Type="http://schemas.openxmlformats.org/officeDocument/2006/relationships/customXml" Target="ink/ink325.xml"/><Relationship Id="rId866" Type="http://schemas.openxmlformats.org/officeDocument/2006/relationships/image" Target="media/image422.emf"/><Relationship Id="rId1289" Type="http://schemas.openxmlformats.org/officeDocument/2006/relationships/customXml" Target="ink/ink639.xml"/><Relationship Id="rId1496" Type="http://schemas.openxmlformats.org/officeDocument/2006/relationships/image" Target="media/image737.emf"/><Relationship Id="rId2242" Type="http://schemas.openxmlformats.org/officeDocument/2006/relationships/image" Target="media/image1110.emf"/><Relationship Id="rId2547" Type="http://schemas.openxmlformats.org/officeDocument/2006/relationships/customXml" Target="ink/ink1266.xml"/><Relationship Id="rId214" Type="http://schemas.openxmlformats.org/officeDocument/2006/relationships/image" Target="media/image97.emf"/><Relationship Id="rId421" Type="http://schemas.openxmlformats.org/officeDocument/2006/relationships/image" Target="media/image200.emf"/><Relationship Id="rId519" Type="http://schemas.openxmlformats.org/officeDocument/2006/relationships/image" Target="media/image249.emf"/><Relationship Id="rId1051" Type="http://schemas.openxmlformats.org/officeDocument/2006/relationships/customXml" Target="ink/ink520.xml"/><Relationship Id="rId1149" Type="http://schemas.openxmlformats.org/officeDocument/2006/relationships/customXml" Target="ink/ink569.xml"/><Relationship Id="rId1356" Type="http://schemas.openxmlformats.org/officeDocument/2006/relationships/image" Target="media/image667.emf"/><Relationship Id="rId2102" Type="http://schemas.openxmlformats.org/officeDocument/2006/relationships/image" Target="media/image1040.emf"/><Relationship Id="rId726" Type="http://schemas.openxmlformats.org/officeDocument/2006/relationships/image" Target="media/image352.emf"/><Relationship Id="rId933" Type="http://schemas.openxmlformats.org/officeDocument/2006/relationships/customXml" Target="ink/ink461.xml"/><Relationship Id="rId1009" Type="http://schemas.openxmlformats.org/officeDocument/2006/relationships/customXml" Target="ink/ink499.xml"/><Relationship Id="rId1563" Type="http://schemas.openxmlformats.org/officeDocument/2006/relationships/customXml" Target="ink/ink776.xml"/><Relationship Id="rId1770" Type="http://schemas.openxmlformats.org/officeDocument/2006/relationships/image" Target="media/image874.emf"/><Relationship Id="rId1868" Type="http://schemas.openxmlformats.org/officeDocument/2006/relationships/image" Target="media/image923.emf"/><Relationship Id="rId2407" Type="http://schemas.openxmlformats.org/officeDocument/2006/relationships/customXml" Target="ink/ink1196.xml"/><Relationship Id="rId2614" Type="http://schemas.openxmlformats.org/officeDocument/2006/relationships/image" Target="media/image1296.emf"/><Relationship Id="rId62" Type="http://schemas.openxmlformats.org/officeDocument/2006/relationships/image" Target="media/image21.emf"/><Relationship Id="rId1216" Type="http://schemas.openxmlformats.org/officeDocument/2006/relationships/image" Target="media/image597.emf"/><Relationship Id="rId1423" Type="http://schemas.openxmlformats.org/officeDocument/2006/relationships/customXml" Target="ink/ink706.xml"/><Relationship Id="rId1630" Type="http://schemas.openxmlformats.org/officeDocument/2006/relationships/image" Target="media/image804.emf"/><Relationship Id="rId1728" Type="http://schemas.openxmlformats.org/officeDocument/2006/relationships/image" Target="media/image853.emf"/><Relationship Id="rId1935" Type="http://schemas.openxmlformats.org/officeDocument/2006/relationships/customXml" Target="ink/ink961.xml"/><Relationship Id="rId2197" Type="http://schemas.openxmlformats.org/officeDocument/2006/relationships/customXml" Target="ink/ink1091.xml"/><Relationship Id="rId169" Type="http://schemas.openxmlformats.org/officeDocument/2006/relationships/customXml" Target="ink/ink80.xml"/><Relationship Id="rId376" Type="http://schemas.openxmlformats.org/officeDocument/2006/relationships/image" Target="media/image177.emf"/><Relationship Id="rId583" Type="http://schemas.openxmlformats.org/officeDocument/2006/relationships/customXml" Target="ink/ink287.xml"/><Relationship Id="rId790" Type="http://schemas.openxmlformats.org/officeDocument/2006/relationships/image" Target="media/image384.emf"/><Relationship Id="rId2057" Type="http://schemas.openxmlformats.org/officeDocument/2006/relationships/customXml" Target="ink/ink1022.xml"/><Relationship Id="rId2264" Type="http://schemas.openxmlformats.org/officeDocument/2006/relationships/image" Target="media/image1121.emf"/><Relationship Id="rId2471" Type="http://schemas.openxmlformats.org/officeDocument/2006/relationships/customXml" Target="ink/ink1228.xml"/><Relationship Id="rId4" Type="http://schemas.openxmlformats.org/officeDocument/2006/relationships/settings" Target="settings.xml"/><Relationship Id="rId236" Type="http://schemas.openxmlformats.org/officeDocument/2006/relationships/image" Target="media/image108.emf"/><Relationship Id="rId443" Type="http://schemas.openxmlformats.org/officeDocument/2006/relationships/image" Target="media/image211.emf"/><Relationship Id="rId650" Type="http://schemas.openxmlformats.org/officeDocument/2006/relationships/image" Target="media/image314.emf"/><Relationship Id="rId888" Type="http://schemas.openxmlformats.org/officeDocument/2006/relationships/image" Target="media/image433.emf"/><Relationship Id="rId1073" Type="http://schemas.openxmlformats.org/officeDocument/2006/relationships/customXml" Target="ink/ink531.xml"/><Relationship Id="rId1280" Type="http://schemas.openxmlformats.org/officeDocument/2006/relationships/image" Target="media/image629.emf"/><Relationship Id="rId2124" Type="http://schemas.openxmlformats.org/officeDocument/2006/relationships/image" Target="media/image1051.emf"/><Relationship Id="rId2331" Type="http://schemas.openxmlformats.org/officeDocument/2006/relationships/customXml" Target="ink/ink1158.xml"/><Relationship Id="rId2569" Type="http://schemas.openxmlformats.org/officeDocument/2006/relationships/customXml" Target="ink/ink1277.xml"/><Relationship Id="rId303" Type="http://schemas.openxmlformats.org/officeDocument/2006/relationships/customXml" Target="ink/ink147.xml"/><Relationship Id="rId748" Type="http://schemas.openxmlformats.org/officeDocument/2006/relationships/image" Target="media/image363.emf"/><Relationship Id="rId955" Type="http://schemas.openxmlformats.org/officeDocument/2006/relationships/customXml" Target="ink/ink472.xml"/><Relationship Id="rId1140" Type="http://schemas.openxmlformats.org/officeDocument/2006/relationships/image" Target="media/image559.emf"/><Relationship Id="rId1378" Type="http://schemas.openxmlformats.org/officeDocument/2006/relationships/image" Target="media/image678.emf"/><Relationship Id="rId1585" Type="http://schemas.openxmlformats.org/officeDocument/2006/relationships/customXml" Target="ink/ink787.xml"/><Relationship Id="rId1792" Type="http://schemas.openxmlformats.org/officeDocument/2006/relationships/image" Target="media/image885.emf"/><Relationship Id="rId2429" Type="http://schemas.openxmlformats.org/officeDocument/2006/relationships/customXml" Target="ink/ink1207.xml"/><Relationship Id="rId2636" Type="http://schemas.openxmlformats.org/officeDocument/2006/relationships/image" Target="media/image1307.emf"/><Relationship Id="rId84" Type="http://schemas.openxmlformats.org/officeDocument/2006/relationships/image" Target="media/image32.emf"/><Relationship Id="rId510" Type="http://schemas.openxmlformats.org/officeDocument/2006/relationships/customXml" Target="ink/ink251.xml"/><Relationship Id="rId608" Type="http://schemas.openxmlformats.org/officeDocument/2006/relationships/image" Target="media/image293.emf"/><Relationship Id="rId815" Type="http://schemas.openxmlformats.org/officeDocument/2006/relationships/customXml" Target="ink/ink403.xml"/><Relationship Id="rId1238" Type="http://schemas.openxmlformats.org/officeDocument/2006/relationships/image" Target="media/image608.emf"/><Relationship Id="rId1445" Type="http://schemas.openxmlformats.org/officeDocument/2006/relationships/customXml" Target="ink/ink717.xml"/><Relationship Id="rId1652" Type="http://schemas.openxmlformats.org/officeDocument/2006/relationships/image" Target="media/image815.emf"/><Relationship Id="rId1000" Type="http://schemas.openxmlformats.org/officeDocument/2006/relationships/image" Target="media/image489.emf"/><Relationship Id="rId1305" Type="http://schemas.openxmlformats.org/officeDocument/2006/relationships/customXml" Target="ink/ink647.xml"/><Relationship Id="rId1957" Type="http://schemas.openxmlformats.org/officeDocument/2006/relationships/customXml" Target="ink/ink972.xml"/><Relationship Id="rId1512" Type="http://schemas.openxmlformats.org/officeDocument/2006/relationships/image" Target="media/image745.emf"/><Relationship Id="rId1817" Type="http://schemas.openxmlformats.org/officeDocument/2006/relationships/customXml" Target="ink/ink902.xml"/><Relationship Id="rId398" Type="http://schemas.openxmlformats.org/officeDocument/2006/relationships/customXml" Target="ink/ink195.xml"/><Relationship Id="rId2079" Type="http://schemas.openxmlformats.org/officeDocument/2006/relationships/customXml" Target="ink/ink1032.xml"/><Relationship Id="rId160" Type="http://schemas.openxmlformats.org/officeDocument/2006/relationships/image" Target="media/image70.emf"/><Relationship Id="rId2286" Type="http://schemas.openxmlformats.org/officeDocument/2006/relationships/image" Target="media/image1132.emf"/><Relationship Id="rId2493" Type="http://schemas.openxmlformats.org/officeDocument/2006/relationships/customXml" Target="ink/ink1239.xml"/><Relationship Id="rId258" Type="http://schemas.openxmlformats.org/officeDocument/2006/relationships/image" Target="media/image119.emf"/><Relationship Id="rId465" Type="http://schemas.openxmlformats.org/officeDocument/2006/relationships/image" Target="media/image222.emf"/><Relationship Id="rId672" Type="http://schemas.openxmlformats.org/officeDocument/2006/relationships/image" Target="media/image325.emf"/><Relationship Id="rId1095" Type="http://schemas.openxmlformats.org/officeDocument/2006/relationships/customXml" Target="ink/ink542.xml"/><Relationship Id="rId2146" Type="http://schemas.openxmlformats.org/officeDocument/2006/relationships/image" Target="media/image1062.emf"/><Relationship Id="rId2353" Type="http://schemas.openxmlformats.org/officeDocument/2006/relationships/customXml" Target="ink/ink1169.xml"/><Relationship Id="rId2560" Type="http://schemas.openxmlformats.org/officeDocument/2006/relationships/image" Target="media/image1269.emf"/><Relationship Id="rId118" Type="http://schemas.openxmlformats.org/officeDocument/2006/relationships/image" Target="media/image49.emf"/><Relationship Id="rId325" Type="http://schemas.openxmlformats.org/officeDocument/2006/relationships/customXml" Target="ink/ink158.xml"/><Relationship Id="rId532" Type="http://schemas.openxmlformats.org/officeDocument/2006/relationships/customXml" Target="ink/ink262.xml"/><Relationship Id="rId977" Type="http://schemas.openxmlformats.org/officeDocument/2006/relationships/customXml" Target="ink/ink483.xml"/><Relationship Id="rId1162" Type="http://schemas.openxmlformats.org/officeDocument/2006/relationships/image" Target="media/image570.emf"/><Relationship Id="rId2006" Type="http://schemas.openxmlformats.org/officeDocument/2006/relationships/image" Target="media/image992.emf"/><Relationship Id="rId2213" Type="http://schemas.openxmlformats.org/officeDocument/2006/relationships/customXml" Target="ink/ink1099.xml"/><Relationship Id="rId2420" Type="http://schemas.openxmlformats.org/officeDocument/2006/relationships/image" Target="media/image1199.emf"/><Relationship Id="rId2658" Type="http://schemas.openxmlformats.org/officeDocument/2006/relationships/image" Target="media/image1318.emf"/><Relationship Id="rId837" Type="http://schemas.openxmlformats.org/officeDocument/2006/relationships/customXml" Target="ink/ink414.xml"/><Relationship Id="rId1022" Type="http://schemas.openxmlformats.org/officeDocument/2006/relationships/image" Target="media/image500.emf"/><Relationship Id="rId1467" Type="http://schemas.openxmlformats.org/officeDocument/2006/relationships/customXml" Target="ink/ink728.xml"/><Relationship Id="rId1674" Type="http://schemas.openxmlformats.org/officeDocument/2006/relationships/image" Target="media/image826.emf"/><Relationship Id="rId1881" Type="http://schemas.openxmlformats.org/officeDocument/2006/relationships/customXml" Target="ink/ink934.xml"/><Relationship Id="rId2518" Type="http://schemas.openxmlformats.org/officeDocument/2006/relationships/image" Target="media/image1248.emf"/><Relationship Id="rId904" Type="http://schemas.openxmlformats.org/officeDocument/2006/relationships/image" Target="media/image441.emf"/><Relationship Id="rId1327" Type="http://schemas.openxmlformats.org/officeDocument/2006/relationships/customXml" Target="ink/ink658.xml"/><Relationship Id="rId1534" Type="http://schemas.openxmlformats.org/officeDocument/2006/relationships/image" Target="media/image756.emf"/><Relationship Id="rId1741" Type="http://schemas.openxmlformats.org/officeDocument/2006/relationships/customXml" Target="ink/ink864.xml"/><Relationship Id="rId1979" Type="http://schemas.openxmlformats.org/officeDocument/2006/relationships/customXml" Target="ink/ink983.xml"/><Relationship Id="rId33" Type="http://schemas.openxmlformats.org/officeDocument/2006/relationships/customXml" Target="ink/ink12.xml"/><Relationship Id="rId1601" Type="http://schemas.openxmlformats.org/officeDocument/2006/relationships/customXml" Target="ink/ink795.xml"/><Relationship Id="rId1839" Type="http://schemas.openxmlformats.org/officeDocument/2006/relationships/customXml" Target="ink/ink913.xml"/><Relationship Id="rId182" Type="http://schemas.openxmlformats.org/officeDocument/2006/relationships/image" Target="media/image81.emf"/><Relationship Id="rId1906" Type="http://schemas.openxmlformats.org/officeDocument/2006/relationships/image" Target="media/image942.emf"/><Relationship Id="rId487" Type="http://schemas.openxmlformats.org/officeDocument/2006/relationships/image" Target="media/image233.emf"/><Relationship Id="rId694" Type="http://schemas.openxmlformats.org/officeDocument/2006/relationships/image" Target="media/image336.emf"/><Relationship Id="rId2070" Type="http://schemas.openxmlformats.org/officeDocument/2006/relationships/image" Target="media/image1024.emf"/><Relationship Id="rId2168" Type="http://schemas.openxmlformats.org/officeDocument/2006/relationships/image" Target="media/image1073.emf"/><Relationship Id="rId2375" Type="http://schemas.openxmlformats.org/officeDocument/2006/relationships/customXml" Target="ink/ink1180.xml"/><Relationship Id="rId347" Type="http://schemas.openxmlformats.org/officeDocument/2006/relationships/customXml" Target="ink/ink169.xml"/><Relationship Id="rId999" Type="http://schemas.openxmlformats.org/officeDocument/2006/relationships/customXml" Target="ink/ink494.xml"/><Relationship Id="rId1184" Type="http://schemas.openxmlformats.org/officeDocument/2006/relationships/image" Target="media/image581.emf"/><Relationship Id="rId2028" Type="http://schemas.openxmlformats.org/officeDocument/2006/relationships/image" Target="media/image1003.emf"/><Relationship Id="rId2582" Type="http://schemas.openxmlformats.org/officeDocument/2006/relationships/image" Target="media/image1280.emf"/><Relationship Id="rId554" Type="http://schemas.openxmlformats.org/officeDocument/2006/relationships/customXml" Target="ink/ink273.xml"/><Relationship Id="rId761" Type="http://schemas.openxmlformats.org/officeDocument/2006/relationships/customXml" Target="ink/ink376.xml"/><Relationship Id="rId859" Type="http://schemas.openxmlformats.org/officeDocument/2006/relationships/customXml" Target="ink/ink425.xml"/><Relationship Id="rId1391" Type="http://schemas.openxmlformats.org/officeDocument/2006/relationships/customXml" Target="ink/ink690.xml"/><Relationship Id="rId1489" Type="http://schemas.openxmlformats.org/officeDocument/2006/relationships/customXml" Target="ink/ink739.xml"/><Relationship Id="rId1696" Type="http://schemas.openxmlformats.org/officeDocument/2006/relationships/image" Target="media/image837.emf"/><Relationship Id="rId2235" Type="http://schemas.openxmlformats.org/officeDocument/2006/relationships/customXml" Target="ink/ink1110.xml"/><Relationship Id="rId2442" Type="http://schemas.openxmlformats.org/officeDocument/2006/relationships/image" Target="media/image1210.emf"/><Relationship Id="rId207" Type="http://schemas.openxmlformats.org/officeDocument/2006/relationships/customXml" Target="ink/ink99.xml"/><Relationship Id="rId414" Type="http://schemas.openxmlformats.org/officeDocument/2006/relationships/customXml" Target="ink/ink203.xml"/><Relationship Id="rId621" Type="http://schemas.openxmlformats.org/officeDocument/2006/relationships/customXml" Target="ink/ink306.xml"/><Relationship Id="rId1044" Type="http://schemas.openxmlformats.org/officeDocument/2006/relationships/image" Target="media/image511.emf"/><Relationship Id="rId1251" Type="http://schemas.openxmlformats.org/officeDocument/2006/relationships/customXml" Target="ink/ink620.xml"/><Relationship Id="rId1349" Type="http://schemas.openxmlformats.org/officeDocument/2006/relationships/customXml" Target="ink/ink669.xml"/><Relationship Id="rId2302" Type="http://schemas.openxmlformats.org/officeDocument/2006/relationships/image" Target="media/image1140.emf"/><Relationship Id="rId719" Type="http://schemas.openxmlformats.org/officeDocument/2006/relationships/customXml" Target="ink/ink355.xml"/><Relationship Id="rId926" Type="http://schemas.openxmlformats.org/officeDocument/2006/relationships/image" Target="media/image452.emf"/><Relationship Id="rId1111" Type="http://schemas.openxmlformats.org/officeDocument/2006/relationships/customXml" Target="ink/ink550.xml"/><Relationship Id="rId1556" Type="http://schemas.openxmlformats.org/officeDocument/2006/relationships/image" Target="media/image767.emf"/><Relationship Id="rId1763" Type="http://schemas.openxmlformats.org/officeDocument/2006/relationships/customXml" Target="ink/ink875.xml"/><Relationship Id="rId1970" Type="http://schemas.openxmlformats.org/officeDocument/2006/relationships/image" Target="media/image974.emf"/><Relationship Id="rId2607" Type="http://schemas.openxmlformats.org/officeDocument/2006/relationships/customXml" Target="ink/ink1296.xml"/><Relationship Id="rId55" Type="http://schemas.openxmlformats.org/officeDocument/2006/relationships/customXml" Target="ink/ink23.xml"/><Relationship Id="rId1209" Type="http://schemas.openxmlformats.org/officeDocument/2006/relationships/customXml" Target="ink/ink599.xml"/><Relationship Id="rId1416" Type="http://schemas.openxmlformats.org/officeDocument/2006/relationships/image" Target="media/image697.emf"/><Relationship Id="rId1623" Type="http://schemas.openxmlformats.org/officeDocument/2006/relationships/customXml" Target="ink/ink806.xml"/><Relationship Id="rId1830" Type="http://schemas.openxmlformats.org/officeDocument/2006/relationships/image" Target="media/image904.emf"/><Relationship Id="rId1928" Type="http://schemas.openxmlformats.org/officeDocument/2006/relationships/image" Target="media/image953.emf"/><Relationship Id="rId2092" Type="http://schemas.openxmlformats.org/officeDocument/2006/relationships/image" Target="media/image1035.emf"/><Relationship Id="rId271" Type="http://schemas.openxmlformats.org/officeDocument/2006/relationships/customXml" Target="ink/ink131.xml"/><Relationship Id="rId2397" Type="http://schemas.openxmlformats.org/officeDocument/2006/relationships/customXml" Target="ink/ink1191.xml"/><Relationship Id="rId131" Type="http://schemas.openxmlformats.org/officeDocument/2006/relationships/customXml" Target="ink/ink61.xml"/><Relationship Id="rId369" Type="http://schemas.openxmlformats.org/officeDocument/2006/relationships/image" Target="media/image174.emf"/><Relationship Id="rId576" Type="http://schemas.openxmlformats.org/officeDocument/2006/relationships/image" Target="media/image277.emf"/><Relationship Id="rId783" Type="http://schemas.openxmlformats.org/officeDocument/2006/relationships/customXml" Target="ink/ink387.xml"/><Relationship Id="rId990" Type="http://schemas.openxmlformats.org/officeDocument/2006/relationships/image" Target="media/image484.emf"/><Relationship Id="rId2257" Type="http://schemas.openxmlformats.org/officeDocument/2006/relationships/customXml" Target="ink/ink1121.xml"/><Relationship Id="rId2464" Type="http://schemas.openxmlformats.org/officeDocument/2006/relationships/image" Target="media/image1221.emf"/><Relationship Id="rId2671" Type="http://schemas.openxmlformats.org/officeDocument/2006/relationships/customXml" Target="ink/ink1328.xml"/><Relationship Id="rId229" Type="http://schemas.openxmlformats.org/officeDocument/2006/relationships/customXml" Target="ink/ink110.xml"/><Relationship Id="rId436" Type="http://schemas.openxmlformats.org/officeDocument/2006/relationships/customXml" Target="ink/ink214.xml"/><Relationship Id="rId643" Type="http://schemas.openxmlformats.org/officeDocument/2006/relationships/customXml" Target="ink/ink317.xml"/><Relationship Id="rId1066" Type="http://schemas.openxmlformats.org/officeDocument/2006/relationships/image" Target="media/image522.emf"/><Relationship Id="rId1273" Type="http://schemas.openxmlformats.org/officeDocument/2006/relationships/customXml" Target="ink/ink631.xml"/><Relationship Id="rId1480" Type="http://schemas.openxmlformats.org/officeDocument/2006/relationships/image" Target="media/image729.emf"/><Relationship Id="rId2117" Type="http://schemas.openxmlformats.org/officeDocument/2006/relationships/customXml" Target="ink/ink1051.xml"/><Relationship Id="rId2324" Type="http://schemas.openxmlformats.org/officeDocument/2006/relationships/image" Target="media/image1151.emf"/><Relationship Id="rId850" Type="http://schemas.openxmlformats.org/officeDocument/2006/relationships/image" Target="media/image414.emf"/><Relationship Id="rId948" Type="http://schemas.openxmlformats.org/officeDocument/2006/relationships/image" Target="media/image463.emf"/><Relationship Id="rId1133" Type="http://schemas.openxmlformats.org/officeDocument/2006/relationships/customXml" Target="ink/ink561.xml"/><Relationship Id="rId1578" Type="http://schemas.openxmlformats.org/officeDocument/2006/relationships/image" Target="media/image778.emf"/><Relationship Id="rId1785" Type="http://schemas.openxmlformats.org/officeDocument/2006/relationships/customXml" Target="ink/ink886.xml"/><Relationship Id="rId1992" Type="http://schemas.openxmlformats.org/officeDocument/2006/relationships/image" Target="media/image985.emf"/><Relationship Id="rId2531" Type="http://schemas.openxmlformats.org/officeDocument/2006/relationships/customXml" Target="ink/ink1258.xml"/><Relationship Id="rId2629" Type="http://schemas.openxmlformats.org/officeDocument/2006/relationships/customXml" Target="ink/ink1307.xml"/><Relationship Id="rId77" Type="http://schemas.openxmlformats.org/officeDocument/2006/relationships/customXml" Target="ink/ink34.xml"/><Relationship Id="rId503" Type="http://schemas.openxmlformats.org/officeDocument/2006/relationships/image" Target="media/image241.emf"/><Relationship Id="rId710" Type="http://schemas.openxmlformats.org/officeDocument/2006/relationships/image" Target="media/image344.emf"/><Relationship Id="rId808" Type="http://schemas.openxmlformats.org/officeDocument/2006/relationships/image" Target="media/image393.emf"/><Relationship Id="rId1340" Type="http://schemas.openxmlformats.org/officeDocument/2006/relationships/image" Target="media/image659.emf"/><Relationship Id="rId1438" Type="http://schemas.openxmlformats.org/officeDocument/2006/relationships/image" Target="media/image708.emf"/><Relationship Id="rId1645" Type="http://schemas.openxmlformats.org/officeDocument/2006/relationships/customXml" Target="ink/ink816.xml"/><Relationship Id="rId1200" Type="http://schemas.openxmlformats.org/officeDocument/2006/relationships/image" Target="media/image589.emf"/><Relationship Id="rId1852" Type="http://schemas.openxmlformats.org/officeDocument/2006/relationships/image" Target="media/image915.emf"/><Relationship Id="rId1505" Type="http://schemas.openxmlformats.org/officeDocument/2006/relationships/customXml" Target="ink/ink747.xml"/><Relationship Id="rId1712" Type="http://schemas.openxmlformats.org/officeDocument/2006/relationships/image" Target="media/image845.emf"/><Relationship Id="rId293" Type="http://schemas.openxmlformats.org/officeDocument/2006/relationships/customXml" Target="ink/ink142.xml"/><Relationship Id="rId2181" Type="http://schemas.openxmlformats.org/officeDocument/2006/relationships/customXml" Target="ink/ink1083.xml"/><Relationship Id="rId153" Type="http://schemas.openxmlformats.org/officeDocument/2006/relationships/customXml" Target="ink/ink72.xml"/><Relationship Id="rId360" Type="http://schemas.openxmlformats.org/officeDocument/2006/relationships/image" Target="media/image170.emf"/><Relationship Id="rId598" Type="http://schemas.openxmlformats.org/officeDocument/2006/relationships/image" Target="media/image288.emf"/><Relationship Id="rId2041" Type="http://schemas.openxmlformats.org/officeDocument/2006/relationships/customXml" Target="ink/ink1014.xml"/><Relationship Id="rId2279" Type="http://schemas.openxmlformats.org/officeDocument/2006/relationships/customXml" Target="ink/ink1132.xml"/><Relationship Id="rId2486" Type="http://schemas.openxmlformats.org/officeDocument/2006/relationships/image" Target="media/image1232.emf"/><Relationship Id="rId2693" Type="http://schemas.openxmlformats.org/officeDocument/2006/relationships/theme" Target="theme/theme1.xml"/><Relationship Id="rId220" Type="http://schemas.openxmlformats.org/officeDocument/2006/relationships/image" Target="media/image100.emf"/><Relationship Id="rId458" Type="http://schemas.openxmlformats.org/officeDocument/2006/relationships/customXml" Target="ink/ink225.xml"/><Relationship Id="rId665" Type="http://schemas.openxmlformats.org/officeDocument/2006/relationships/customXml" Target="ink/ink328.xml"/><Relationship Id="rId872" Type="http://schemas.openxmlformats.org/officeDocument/2006/relationships/image" Target="media/image425.emf"/><Relationship Id="rId1088" Type="http://schemas.openxmlformats.org/officeDocument/2006/relationships/image" Target="media/image533.emf"/><Relationship Id="rId1295" Type="http://schemas.openxmlformats.org/officeDocument/2006/relationships/customXml" Target="ink/ink642.xml"/><Relationship Id="rId2139" Type="http://schemas.openxmlformats.org/officeDocument/2006/relationships/customXml" Target="ink/ink1062.xml"/><Relationship Id="rId2346" Type="http://schemas.openxmlformats.org/officeDocument/2006/relationships/image" Target="media/image1162.emf"/><Relationship Id="rId2553" Type="http://schemas.openxmlformats.org/officeDocument/2006/relationships/customXml" Target="ink/ink1269.xml"/><Relationship Id="rId318" Type="http://schemas.openxmlformats.org/officeDocument/2006/relationships/image" Target="media/image149.emf"/><Relationship Id="rId525" Type="http://schemas.openxmlformats.org/officeDocument/2006/relationships/image" Target="media/image252.emf"/><Relationship Id="rId732" Type="http://schemas.openxmlformats.org/officeDocument/2006/relationships/image" Target="media/image355.emf"/><Relationship Id="rId1155" Type="http://schemas.openxmlformats.org/officeDocument/2006/relationships/customXml" Target="ink/ink572.xml"/><Relationship Id="rId1362" Type="http://schemas.openxmlformats.org/officeDocument/2006/relationships/image" Target="media/image670.emf"/><Relationship Id="rId2206" Type="http://schemas.openxmlformats.org/officeDocument/2006/relationships/image" Target="media/image1092.emf"/><Relationship Id="rId2413" Type="http://schemas.openxmlformats.org/officeDocument/2006/relationships/customXml" Target="ink/ink1199.xml"/><Relationship Id="rId2620" Type="http://schemas.openxmlformats.org/officeDocument/2006/relationships/image" Target="media/image1299.emf"/><Relationship Id="rId99" Type="http://schemas.openxmlformats.org/officeDocument/2006/relationships/customXml" Target="ink/ink45.xml"/><Relationship Id="rId1015" Type="http://schemas.openxmlformats.org/officeDocument/2006/relationships/customXml" Target="ink/ink502.xml"/><Relationship Id="rId1222" Type="http://schemas.openxmlformats.org/officeDocument/2006/relationships/image" Target="media/image600.emf"/><Relationship Id="rId1667" Type="http://schemas.openxmlformats.org/officeDocument/2006/relationships/customXml" Target="ink/ink827.xml"/><Relationship Id="rId1874" Type="http://schemas.openxmlformats.org/officeDocument/2006/relationships/image" Target="media/image926.emf"/><Relationship Id="rId1527" Type="http://schemas.openxmlformats.org/officeDocument/2006/relationships/customXml" Target="ink/ink758.xml"/><Relationship Id="rId1734" Type="http://schemas.openxmlformats.org/officeDocument/2006/relationships/image" Target="media/image856.emf"/><Relationship Id="rId1941" Type="http://schemas.openxmlformats.org/officeDocument/2006/relationships/customXml" Target="ink/ink964.xml"/><Relationship Id="rId26" Type="http://schemas.openxmlformats.org/officeDocument/2006/relationships/image" Target="media/image10.emf"/><Relationship Id="rId175" Type="http://schemas.openxmlformats.org/officeDocument/2006/relationships/customXml" Target="ink/ink83.xml"/><Relationship Id="rId1801" Type="http://schemas.openxmlformats.org/officeDocument/2006/relationships/customXml" Target="ink/ink894.xml"/><Relationship Id="rId382" Type="http://schemas.openxmlformats.org/officeDocument/2006/relationships/image" Target="media/image180.emf"/><Relationship Id="rId687" Type="http://schemas.openxmlformats.org/officeDocument/2006/relationships/customXml" Target="ink/ink339.xml"/><Relationship Id="rId2063" Type="http://schemas.openxmlformats.org/officeDocument/2006/relationships/customXml" Target="ink/ink1024.xml"/><Relationship Id="rId2270" Type="http://schemas.openxmlformats.org/officeDocument/2006/relationships/image" Target="media/image1124.emf"/><Relationship Id="rId2368" Type="http://schemas.openxmlformats.org/officeDocument/2006/relationships/image" Target="media/image1173.emf"/><Relationship Id="rId242" Type="http://schemas.openxmlformats.org/officeDocument/2006/relationships/image" Target="media/image111.emf"/><Relationship Id="rId894" Type="http://schemas.openxmlformats.org/officeDocument/2006/relationships/image" Target="media/image436.emf"/><Relationship Id="rId1177" Type="http://schemas.openxmlformats.org/officeDocument/2006/relationships/customXml" Target="ink/ink583.xml"/><Relationship Id="rId2130" Type="http://schemas.openxmlformats.org/officeDocument/2006/relationships/image" Target="media/image1054.emf"/><Relationship Id="rId2575" Type="http://schemas.openxmlformats.org/officeDocument/2006/relationships/customXml" Target="ink/ink1280.xml"/><Relationship Id="rId102" Type="http://schemas.openxmlformats.org/officeDocument/2006/relationships/image" Target="media/image41.emf"/><Relationship Id="rId547" Type="http://schemas.openxmlformats.org/officeDocument/2006/relationships/image" Target="media/image263.emf"/><Relationship Id="rId754" Type="http://schemas.openxmlformats.org/officeDocument/2006/relationships/image" Target="media/image366.emf"/><Relationship Id="rId961" Type="http://schemas.openxmlformats.org/officeDocument/2006/relationships/customXml" Target="ink/ink475.xml"/><Relationship Id="rId1384" Type="http://schemas.openxmlformats.org/officeDocument/2006/relationships/image" Target="media/image681.emf"/><Relationship Id="rId1591" Type="http://schemas.openxmlformats.org/officeDocument/2006/relationships/customXml" Target="ink/ink790.xml"/><Relationship Id="rId1689" Type="http://schemas.openxmlformats.org/officeDocument/2006/relationships/customXml" Target="ink/ink838.xml"/><Relationship Id="rId2228" Type="http://schemas.openxmlformats.org/officeDocument/2006/relationships/image" Target="media/image1103.emf"/><Relationship Id="rId2435" Type="http://schemas.openxmlformats.org/officeDocument/2006/relationships/customXml" Target="ink/ink1210.xml"/><Relationship Id="rId2642" Type="http://schemas.openxmlformats.org/officeDocument/2006/relationships/image" Target="media/image1310.emf"/><Relationship Id="rId90" Type="http://schemas.openxmlformats.org/officeDocument/2006/relationships/image" Target="media/image35.emf"/><Relationship Id="rId407" Type="http://schemas.openxmlformats.org/officeDocument/2006/relationships/image" Target="media/image193.emf"/><Relationship Id="rId614" Type="http://schemas.openxmlformats.org/officeDocument/2006/relationships/image" Target="media/image296.emf"/><Relationship Id="rId821" Type="http://schemas.openxmlformats.org/officeDocument/2006/relationships/customXml" Target="ink/ink406.xml"/><Relationship Id="rId1037" Type="http://schemas.openxmlformats.org/officeDocument/2006/relationships/customXml" Target="ink/ink513.xml"/><Relationship Id="rId1244" Type="http://schemas.openxmlformats.org/officeDocument/2006/relationships/image" Target="media/image611.emf"/><Relationship Id="rId1451" Type="http://schemas.openxmlformats.org/officeDocument/2006/relationships/customXml" Target="ink/ink720.xml"/><Relationship Id="rId1896" Type="http://schemas.openxmlformats.org/officeDocument/2006/relationships/image" Target="media/image937.emf"/><Relationship Id="rId2502" Type="http://schemas.openxmlformats.org/officeDocument/2006/relationships/image" Target="media/image1240.emf"/><Relationship Id="rId919" Type="http://schemas.openxmlformats.org/officeDocument/2006/relationships/customXml" Target="ink/ink454.xml"/><Relationship Id="rId1104" Type="http://schemas.openxmlformats.org/officeDocument/2006/relationships/image" Target="media/image541.emf"/><Relationship Id="rId1311" Type="http://schemas.openxmlformats.org/officeDocument/2006/relationships/customXml" Target="ink/ink650.xml"/><Relationship Id="rId1549" Type="http://schemas.openxmlformats.org/officeDocument/2006/relationships/customXml" Target="ink/ink769.xml"/><Relationship Id="rId1756" Type="http://schemas.openxmlformats.org/officeDocument/2006/relationships/image" Target="media/image867.emf"/><Relationship Id="rId1963" Type="http://schemas.openxmlformats.org/officeDocument/2006/relationships/customXml" Target="ink/ink975.xml"/><Relationship Id="rId48" Type="http://schemas.openxmlformats.org/officeDocument/2006/relationships/image" Target="media/image14.emf"/><Relationship Id="rId1409" Type="http://schemas.openxmlformats.org/officeDocument/2006/relationships/customXml" Target="ink/ink699.xml"/><Relationship Id="rId1616" Type="http://schemas.openxmlformats.org/officeDocument/2006/relationships/image" Target="media/image797.emf"/><Relationship Id="rId1823" Type="http://schemas.openxmlformats.org/officeDocument/2006/relationships/customXml" Target="ink/ink905.xml"/><Relationship Id="rId197" Type="http://schemas.openxmlformats.org/officeDocument/2006/relationships/customXml" Target="ink/ink94.xml"/><Relationship Id="rId2085" Type="http://schemas.openxmlformats.org/officeDocument/2006/relationships/customXml" Target="ink/ink1035.xml"/><Relationship Id="rId2292" Type="http://schemas.openxmlformats.org/officeDocument/2006/relationships/image" Target="media/image1135.emf"/><Relationship Id="rId264" Type="http://schemas.openxmlformats.org/officeDocument/2006/relationships/image" Target="media/image122.emf"/><Relationship Id="rId471" Type="http://schemas.openxmlformats.org/officeDocument/2006/relationships/image" Target="media/image225.emf"/><Relationship Id="rId2152" Type="http://schemas.openxmlformats.org/officeDocument/2006/relationships/image" Target="media/image1065.emf"/><Relationship Id="rId2597" Type="http://schemas.openxmlformats.org/officeDocument/2006/relationships/customXml" Target="ink/ink1291.xml"/><Relationship Id="rId124" Type="http://schemas.openxmlformats.org/officeDocument/2006/relationships/image" Target="media/image52.emf"/><Relationship Id="rId569" Type="http://schemas.openxmlformats.org/officeDocument/2006/relationships/customXml" Target="ink/ink280.xml"/><Relationship Id="rId776" Type="http://schemas.openxmlformats.org/officeDocument/2006/relationships/image" Target="media/image377.emf"/><Relationship Id="rId983" Type="http://schemas.openxmlformats.org/officeDocument/2006/relationships/customXml" Target="ink/ink486.xml"/><Relationship Id="rId1199" Type="http://schemas.openxmlformats.org/officeDocument/2006/relationships/customXml" Target="ink/ink594.xml"/><Relationship Id="rId2457" Type="http://schemas.openxmlformats.org/officeDocument/2006/relationships/customXml" Target="ink/ink1221.xml"/><Relationship Id="rId2664" Type="http://schemas.openxmlformats.org/officeDocument/2006/relationships/image" Target="media/image1321.emf"/><Relationship Id="rId331" Type="http://schemas.openxmlformats.org/officeDocument/2006/relationships/customXml" Target="ink/ink161.xml"/><Relationship Id="rId429" Type="http://schemas.openxmlformats.org/officeDocument/2006/relationships/image" Target="media/image204.emf"/><Relationship Id="rId636" Type="http://schemas.openxmlformats.org/officeDocument/2006/relationships/image" Target="media/image307.emf"/><Relationship Id="rId1059" Type="http://schemas.openxmlformats.org/officeDocument/2006/relationships/customXml" Target="ink/ink524.xml"/><Relationship Id="rId1266" Type="http://schemas.openxmlformats.org/officeDocument/2006/relationships/image" Target="media/image622.emf"/><Relationship Id="rId1473" Type="http://schemas.openxmlformats.org/officeDocument/2006/relationships/customXml" Target="ink/ink731.xml"/><Relationship Id="rId2012" Type="http://schemas.openxmlformats.org/officeDocument/2006/relationships/image" Target="media/image995.emf"/><Relationship Id="rId2317" Type="http://schemas.openxmlformats.org/officeDocument/2006/relationships/customXml" Target="ink/ink1151.xml"/><Relationship Id="rId843" Type="http://schemas.openxmlformats.org/officeDocument/2006/relationships/customXml" Target="ink/ink417.xml"/><Relationship Id="rId1126" Type="http://schemas.openxmlformats.org/officeDocument/2006/relationships/image" Target="media/image552.emf"/><Relationship Id="rId1680" Type="http://schemas.openxmlformats.org/officeDocument/2006/relationships/image" Target="media/image829.emf"/><Relationship Id="rId1778" Type="http://schemas.openxmlformats.org/officeDocument/2006/relationships/image" Target="media/image878.emf"/><Relationship Id="rId1985" Type="http://schemas.openxmlformats.org/officeDocument/2006/relationships/customXml" Target="ink/ink986.xml"/><Relationship Id="rId2524" Type="http://schemas.openxmlformats.org/officeDocument/2006/relationships/image" Target="media/image1251.emf"/><Relationship Id="rId703" Type="http://schemas.openxmlformats.org/officeDocument/2006/relationships/customXml" Target="ink/ink347.xml"/><Relationship Id="rId910" Type="http://schemas.openxmlformats.org/officeDocument/2006/relationships/image" Target="media/image444.emf"/><Relationship Id="rId1333" Type="http://schemas.openxmlformats.org/officeDocument/2006/relationships/customXml" Target="ink/ink661.xml"/><Relationship Id="rId1540" Type="http://schemas.openxmlformats.org/officeDocument/2006/relationships/image" Target="media/image759.emf"/><Relationship Id="rId1638" Type="http://schemas.openxmlformats.org/officeDocument/2006/relationships/image" Target="media/image808.emf"/><Relationship Id="rId1400" Type="http://schemas.openxmlformats.org/officeDocument/2006/relationships/image" Target="media/image689.emf"/><Relationship Id="rId1845" Type="http://schemas.openxmlformats.org/officeDocument/2006/relationships/customXml" Target="ink/ink916.xml"/><Relationship Id="rId1705" Type="http://schemas.openxmlformats.org/officeDocument/2006/relationships/customXml" Target="ink/ink846.xml"/><Relationship Id="rId1912" Type="http://schemas.openxmlformats.org/officeDocument/2006/relationships/image" Target="media/image945.emf"/><Relationship Id="rId286" Type="http://schemas.openxmlformats.org/officeDocument/2006/relationships/image" Target="media/image133.emf"/><Relationship Id="rId493" Type="http://schemas.openxmlformats.org/officeDocument/2006/relationships/image" Target="media/image236.emf"/><Relationship Id="rId2174" Type="http://schemas.openxmlformats.org/officeDocument/2006/relationships/image" Target="media/image1076.emf"/><Relationship Id="rId2381" Type="http://schemas.openxmlformats.org/officeDocument/2006/relationships/customXml" Target="ink/ink1183.xml"/><Relationship Id="rId146" Type="http://schemas.openxmlformats.org/officeDocument/2006/relationships/image" Target="media/image68.emf"/><Relationship Id="rId353" Type="http://schemas.openxmlformats.org/officeDocument/2006/relationships/customXml" Target="ink/ink172.xml"/><Relationship Id="rId560" Type="http://schemas.openxmlformats.org/officeDocument/2006/relationships/image" Target="media/image269.emf"/><Relationship Id="rId798" Type="http://schemas.openxmlformats.org/officeDocument/2006/relationships/image" Target="media/image388.emf"/><Relationship Id="rId1190" Type="http://schemas.openxmlformats.org/officeDocument/2006/relationships/image" Target="media/image584.emf"/><Relationship Id="rId2034" Type="http://schemas.openxmlformats.org/officeDocument/2006/relationships/image" Target="media/image1006.emf"/><Relationship Id="rId2241" Type="http://schemas.openxmlformats.org/officeDocument/2006/relationships/customXml" Target="ink/ink1113.xml"/><Relationship Id="rId2479" Type="http://schemas.openxmlformats.org/officeDocument/2006/relationships/customXml" Target="ink/ink1232.xml"/><Relationship Id="rId2686" Type="http://schemas.openxmlformats.org/officeDocument/2006/relationships/image" Target="media/image1332.emf"/><Relationship Id="rId213" Type="http://schemas.openxmlformats.org/officeDocument/2006/relationships/customXml" Target="ink/ink102.xml"/><Relationship Id="rId420" Type="http://schemas.openxmlformats.org/officeDocument/2006/relationships/customXml" Target="ink/ink206.xml"/><Relationship Id="rId658" Type="http://schemas.openxmlformats.org/officeDocument/2006/relationships/image" Target="media/image318.emf"/><Relationship Id="rId865" Type="http://schemas.openxmlformats.org/officeDocument/2006/relationships/customXml" Target="ink/ink428.xml"/><Relationship Id="rId1050" Type="http://schemas.openxmlformats.org/officeDocument/2006/relationships/image" Target="media/image514.emf"/><Relationship Id="rId1288" Type="http://schemas.openxmlformats.org/officeDocument/2006/relationships/image" Target="media/image633.emf"/><Relationship Id="rId1495" Type="http://schemas.openxmlformats.org/officeDocument/2006/relationships/customXml" Target="ink/ink742.xml"/><Relationship Id="rId2101" Type="http://schemas.openxmlformats.org/officeDocument/2006/relationships/customXml" Target="ink/ink1043.xml"/><Relationship Id="rId2339" Type="http://schemas.openxmlformats.org/officeDocument/2006/relationships/customXml" Target="ink/ink1162.xml"/><Relationship Id="rId2546" Type="http://schemas.openxmlformats.org/officeDocument/2006/relationships/image" Target="media/image1262.emf"/><Relationship Id="rId518" Type="http://schemas.openxmlformats.org/officeDocument/2006/relationships/customXml" Target="ink/ink255.xml"/><Relationship Id="rId725" Type="http://schemas.openxmlformats.org/officeDocument/2006/relationships/customXml" Target="ink/ink358.xml"/><Relationship Id="rId932" Type="http://schemas.openxmlformats.org/officeDocument/2006/relationships/image" Target="media/image455.emf"/><Relationship Id="rId1148" Type="http://schemas.openxmlformats.org/officeDocument/2006/relationships/image" Target="media/image563.emf"/><Relationship Id="rId1355" Type="http://schemas.openxmlformats.org/officeDocument/2006/relationships/customXml" Target="ink/ink672.xml"/><Relationship Id="rId1562" Type="http://schemas.openxmlformats.org/officeDocument/2006/relationships/image" Target="media/image770.emf"/><Relationship Id="rId2406" Type="http://schemas.openxmlformats.org/officeDocument/2006/relationships/image" Target="media/image1192.emf"/><Relationship Id="rId2613" Type="http://schemas.openxmlformats.org/officeDocument/2006/relationships/customXml" Target="ink/ink1299.xml"/><Relationship Id="rId1008" Type="http://schemas.openxmlformats.org/officeDocument/2006/relationships/image" Target="media/image493.emf"/><Relationship Id="rId1215" Type="http://schemas.openxmlformats.org/officeDocument/2006/relationships/customXml" Target="ink/ink602.xml"/><Relationship Id="rId1422" Type="http://schemas.openxmlformats.org/officeDocument/2006/relationships/image" Target="media/image700.emf"/><Relationship Id="rId1867" Type="http://schemas.openxmlformats.org/officeDocument/2006/relationships/customXml" Target="ink/ink927.xml"/><Relationship Id="rId61" Type="http://schemas.openxmlformats.org/officeDocument/2006/relationships/customXml" Target="ink/ink26.xml"/><Relationship Id="rId1727" Type="http://schemas.openxmlformats.org/officeDocument/2006/relationships/customXml" Target="ink/ink857.xml"/><Relationship Id="rId1934" Type="http://schemas.openxmlformats.org/officeDocument/2006/relationships/image" Target="media/image956.emf"/><Relationship Id="rId19" Type="http://schemas.openxmlformats.org/officeDocument/2006/relationships/customXml" Target="ink/ink5.xml"/><Relationship Id="rId2196" Type="http://schemas.openxmlformats.org/officeDocument/2006/relationships/image" Target="media/image1087.emf"/><Relationship Id="rId168" Type="http://schemas.openxmlformats.org/officeDocument/2006/relationships/image" Target="media/image74.emf"/><Relationship Id="rId375" Type="http://schemas.openxmlformats.org/officeDocument/2006/relationships/customXml" Target="ink/ink184.xml"/><Relationship Id="rId582" Type="http://schemas.openxmlformats.org/officeDocument/2006/relationships/image" Target="media/image280.emf"/><Relationship Id="rId2056" Type="http://schemas.openxmlformats.org/officeDocument/2006/relationships/image" Target="media/image1017.emf"/><Relationship Id="rId2263" Type="http://schemas.openxmlformats.org/officeDocument/2006/relationships/customXml" Target="ink/ink1124.xml"/><Relationship Id="rId2470" Type="http://schemas.openxmlformats.org/officeDocument/2006/relationships/image" Target="media/image1224.emf"/><Relationship Id="rId3" Type="http://schemas.openxmlformats.org/officeDocument/2006/relationships/styles" Target="styles.xml"/><Relationship Id="rId235" Type="http://schemas.openxmlformats.org/officeDocument/2006/relationships/customXml" Target="ink/ink113.xml"/><Relationship Id="rId442" Type="http://schemas.openxmlformats.org/officeDocument/2006/relationships/customXml" Target="ink/ink217.xml"/><Relationship Id="rId887" Type="http://schemas.openxmlformats.org/officeDocument/2006/relationships/customXml" Target="ink/ink439.xml"/><Relationship Id="rId1072" Type="http://schemas.openxmlformats.org/officeDocument/2006/relationships/image" Target="media/image525.emf"/><Relationship Id="rId2123" Type="http://schemas.openxmlformats.org/officeDocument/2006/relationships/customXml" Target="ink/ink1054.xml"/><Relationship Id="rId2330" Type="http://schemas.openxmlformats.org/officeDocument/2006/relationships/image" Target="media/image1154.emf"/><Relationship Id="rId2568" Type="http://schemas.openxmlformats.org/officeDocument/2006/relationships/image" Target="media/image1273.emf"/><Relationship Id="rId302" Type="http://schemas.openxmlformats.org/officeDocument/2006/relationships/image" Target="media/image141.emf"/><Relationship Id="rId747" Type="http://schemas.openxmlformats.org/officeDocument/2006/relationships/customXml" Target="ink/ink369.xml"/><Relationship Id="rId954" Type="http://schemas.openxmlformats.org/officeDocument/2006/relationships/image" Target="media/image466.emf"/><Relationship Id="rId1377" Type="http://schemas.openxmlformats.org/officeDocument/2006/relationships/customXml" Target="ink/ink683.xml"/><Relationship Id="rId1584" Type="http://schemas.openxmlformats.org/officeDocument/2006/relationships/image" Target="media/image781.emf"/><Relationship Id="rId1791" Type="http://schemas.openxmlformats.org/officeDocument/2006/relationships/customXml" Target="ink/ink889.xml"/><Relationship Id="rId2428" Type="http://schemas.openxmlformats.org/officeDocument/2006/relationships/image" Target="media/image1203.emf"/><Relationship Id="rId2635" Type="http://schemas.openxmlformats.org/officeDocument/2006/relationships/customXml" Target="ink/ink1310.xml"/><Relationship Id="rId83" Type="http://schemas.openxmlformats.org/officeDocument/2006/relationships/customXml" Target="ink/ink37.xml"/><Relationship Id="rId607" Type="http://schemas.openxmlformats.org/officeDocument/2006/relationships/customXml" Target="ink/ink299.xml"/><Relationship Id="rId814" Type="http://schemas.openxmlformats.org/officeDocument/2006/relationships/image" Target="media/image396.emf"/><Relationship Id="rId1237" Type="http://schemas.openxmlformats.org/officeDocument/2006/relationships/customXml" Target="ink/ink613.xml"/><Relationship Id="rId1444" Type="http://schemas.openxmlformats.org/officeDocument/2006/relationships/image" Target="media/image711.emf"/><Relationship Id="rId1651" Type="http://schemas.openxmlformats.org/officeDocument/2006/relationships/customXml" Target="ink/ink819.xml"/><Relationship Id="rId1889" Type="http://schemas.openxmlformats.org/officeDocument/2006/relationships/customXml" Target="ink/ink938.xml"/><Relationship Id="rId1304" Type="http://schemas.openxmlformats.org/officeDocument/2006/relationships/image" Target="media/image641.emf"/><Relationship Id="rId1511" Type="http://schemas.openxmlformats.org/officeDocument/2006/relationships/customXml" Target="ink/ink750.xml"/><Relationship Id="rId1749" Type="http://schemas.openxmlformats.org/officeDocument/2006/relationships/customXml" Target="ink/ink868.xml"/><Relationship Id="rId1956" Type="http://schemas.openxmlformats.org/officeDocument/2006/relationships/image" Target="media/image967.emf"/><Relationship Id="rId1609" Type="http://schemas.openxmlformats.org/officeDocument/2006/relationships/customXml" Target="ink/ink799.xml"/><Relationship Id="rId1816" Type="http://schemas.openxmlformats.org/officeDocument/2006/relationships/image" Target="media/image897.emf"/><Relationship Id="rId10" Type="http://schemas.openxmlformats.org/officeDocument/2006/relationships/customXml" Target="ink/ink1.xml"/><Relationship Id="rId397" Type="http://schemas.openxmlformats.org/officeDocument/2006/relationships/image" Target="media/image188.emf"/><Relationship Id="rId2078" Type="http://schemas.openxmlformats.org/officeDocument/2006/relationships/image" Target="media/image1028.emf"/><Relationship Id="rId2285" Type="http://schemas.openxmlformats.org/officeDocument/2006/relationships/customXml" Target="ink/ink1135.xml"/><Relationship Id="rId2492" Type="http://schemas.openxmlformats.org/officeDocument/2006/relationships/image" Target="media/image1235.emf"/><Relationship Id="rId257" Type="http://schemas.openxmlformats.org/officeDocument/2006/relationships/customXml" Target="ink/ink124.xml"/><Relationship Id="rId464" Type="http://schemas.openxmlformats.org/officeDocument/2006/relationships/customXml" Target="ink/ink228.xml"/><Relationship Id="rId1094" Type="http://schemas.openxmlformats.org/officeDocument/2006/relationships/image" Target="media/image536.emf"/><Relationship Id="rId2145" Type="http://schemas.openxmlformats.org/officeDocument/2006/relationships/customXml" Target="ink/ink1065.xml"/><Relationship Id="rId117" Type="http://schemas.openxmlformats.org/officeDocument/2006/relationships/customXml" Target="ink/ink54.xml"/><Relationship Id="rId671" Type="http://schemas.openxmlformats.org/officeDocument/2006/relationships/customXml" Target="ink/ink331.xml"/><Relationship Id="rId769" Type="http://schemas.openxmlformats.org/officeDocument/2006/relationships/customXml" Target="ink/ink380.xml"/><Relationship Id="rId976" Type="http://schemas.openxmlformats.org/officeDocument/2006/relationships/image" Target="media/image477.emf"/><Relationship Id="rId1399" Type="http://schemas.openxmlformats.org/officeDocument/2006/relationships/customXml" Target="ink/ink694.xml"/><Relationship Id="rId2352" Type="http://schemas.openxmlformats.org/officeDocument/2006/relationships/image" Target="media/image1165.emf"/><Relationship Id="rId2657" Type="http://schemas.openxmlformats.org/officeDocument/2006/relationships/customXml" Target="ink/ink1321.xml"/><Relationship Id="rId324" Type="http://schemas.openxmlformats.org/officeDocument/2006/relationships/image" Target="media/image152.emf"/><Relationship Id="rId531" Type="http://schemas.openxmlformats.org/officeDocument/2006/relationships/image" Target="media/image255.emf"/><Relationship Id="rId629" Type="http://schemas.openxmlformats.org/officeDocument/2006/relationships/customXml" Target="ink/ink310.xml"/><Relationship Id="rId1161" Type="http://schemas.openxmlformats.org/officeDocument/2006/relationships/customXml" Target="ink/ink575.xml"/><Relationship Id="rId1259" Type="http://schemas.openxmlformats.org/officeDocument/2006/relationships/customXml" Target="ink/ink624.xml"/><Relationship Id="rId1466" Type="http://schemas.openxmlformats.org/officeDocument/2006/relationships/image" Target="media/image722.emf"/><Relationship Id="rId2005" Type="http://schemas.openxmlformats.org/officeDocument/2006/relationships/customXml" Target="ink/ink996.xml"/><Relationship Id="rId2212" Type="http://schemas.openxmlformats.org/officeDocument/2006/relationships/image" Target="media/image1095.emf"/><Relationship Id="rId836" Type="http://schemas.openxmlformats.org/officeDocument/2006/relationships/image" Target="media/image407.emf"/><Relationship Id="rId1021" Type="http://schemas.openxmlformats.org/officeDocument/2006/relationships/customXml" Target="ink/ink505.xml"/><Relationship Id="rId1119" Type="http://schemas.openxmlformats.org/officeDocument/2006/relationships/customXml" Target="ink/ink554.xml"/><Relationship Id="rId1673" Type="http://schemas.openxmlformats.org/officeDocument/2006/relationships/customXml" Target="ink/ink830.xml"/><Relationship Id="rId1880" Type="http://schemas.openxmlformats.org/officeDocument/2006/relationships/image" Target="media/image929.emf"/><Relationship Id="rId1978" Type="http://schemas.openxmlformats.org/officeDocument/2006/relationships/image" Target="media/image978.emf"/><Relationship Id="rId2517" Type="http://schemas.openxmlformats.org/officeDocument/2006/relationships/customXml" Target="ink/ink1251.xml"/><Relationship Id="rId903" Type="http://schemas.openxmlformats.org/officeDocument/2006/relationships/customXml" Target="ink/ink447.xml"/><Relationship Id="rId1326" Type="http://schemas.openxmlformats.org/officeDocument/2006/relationships/image" Target="media/image652.emf"/><Relationship Id="rId1533" Type="http://schemas.openxmlformats.org/officeDocument/2006/relationships/customXml" Target="ink/ink761.xml"/><Relationship Id="rId1740" Type="http://schemas.openxmlformats.org/officeDocument/2006/relationships/image" Target="media/image859.emf"/><Relationship Id="rId32" Type="http://schemas.openxmlformats.org/officeDocument/2006/relationships/image" Target="media/image6100.emf"/><Relationship Id="rId1600" Type="http://schemas.openxmlformats.org/officeDocument/2006/relationships/image" Target="media/image789.emf"/><Relationship Id="rId1838" Type="http://schemas.openxmlformats.org/officeDocument/2006/relationships/image" Target="media/image908.emf"/><Relationship Id="rId181" Type="http://schemas.openxmlformats.org/officeDocument/2006/relationships/customXml" Target="ink/ink86.xml"/><Relationship Id="rId1905" Type="http://schemas.openxmlformats.org/officeDocument/2006/relationships/customXml" Target="ink/ink946.xml"/><Relationship Id="rId279" Type="http://schemas.openxmlformats.org/officeDocument/2006/relationships/customXml" Target="ink/ink135.xml"/><Relationship Id="rId486" Type="http://schemas.openxmlformats.org/officeDocument/2006/relationships/customXml" Target="ink/ink239.xml"/><Relationship Id="rId693" Type="http://schemas.openxmlformats.org/officeDocument/2006/relationships/customXml" Target="ink/ink342.xml"/><Relationship Id="rId2167" Type="http://schemas.openxmlformats.org/officeDocument/2006/relationships/customXml" Target="ink/ink1076.xml"/><Relationship Id="rId2374" Type="http://schemas.openxmlformats.org/officeDocument/2006/relationships/image" Target="media/image1176.emf"/><Relationship Id="rId2581" Type="http://schemas.openxmlformats.org/officeDocument/2006/relationships/customXml" Target="ink/ink1283.xml"/><Relationship Id="rId139" Type="http://schemas.openxmlformats.org/officeDocument/2006/relationships/customXml" Target="ink/ink65.xml"/><Relationship Id="rId346" Type="http://schemas.openxmlformats.org/officeDocument/2006/relationships/image" Target="media/image163.emf"/><Relationship Id="rId553" Type="http://schemas.openxmlformats.org/officeDocument/2006/relationships/image" Target="media/image266.emf"/><Relationship Id="rId760" Type="http://schemas.openxmlformats.org/officeDocument/2006/relationships/image" Target="media/image369.emf"/><Relationship Id="rId998" Type="http://schemas.openxmlformats.org/officeDocument/2006/relationships/image" Target="media/image488.emf"/><Relationship Id="rId1183" Type="http://schemas.openxmlformats.org/officeDocument/2006/relationships/customXml" Target="ink/ink586.xml"/><Relationship Id="rId1390" Type="http://schemas.openxmlformats.org/officeDocument/2006/relationships/image" Target="media/image684.emf"/><Relationship Id="rId2027" Type="http://schemas.openxmlformats.org/officeDocument/2006/relationships/customXml" Target="ink/ink1007.xml"/><Relationship Id="rId2234" Type="http://schemas.openxmlformats.org/officeDocument/2006/relationships/image" Target="media/image1106.emf"/><Relationship Id="rId2441" Type="http://schemas.openxmlformats.org/officeDocument/2006/relationships/customXml" Target="ink/ink1213.xml"/><Relationship Id="rId2679" Type="http://schemas.openxmlformats.org/officeDocument/2006/relationships/customXml" Target="ink/ink1332.xml"/><Relationship Id="rId206" Type="http://schemas.openxmlformats.org/officeDocument/2006/relationships/image" Target="media/image93.emf"/><Relationship Id="rId413" Type="http://schemas.openxmlformats.org/officeDocument/2006/relationships/image" Target="media/image196.emf"/><Relationship Id="rId858" Type="http://schemas.openxmlformats.org/officeDocument/2006/relationships/image" Target="media/image418.emf"/><Relationship Id="rId1043" Type="http://schemas.openxmlformats.org/officeDocument/2006/relationships/customXml" Target="ink/ink516.xml"/><Relationship Id="rId1488" Type="http://schemas.openxmlformats.org/officeDocument/2006/relationships/image" Target="media/image733.emf"/><Relationship Id="rId1695" Type="http://schemas.openxmlformats.org/officeDocument/2006/relationships/customXml" Target="ink/ink841.xml"/><Relationship Id="rId2539" Type="http://schemas.openxmlformats.org/officeDocument/2006/relationships/customXml" Target="ink/ink1262.xml"/><Relationship Id="rId620" Type="http://schemas.openxmlformats.org/officeDocument/2006/relationships/image" Target="media/image299.emf"/><Relationship Id="rId718" Type="http://schemas.openxmlformats.org/officeDocument/2006/relationships/image" Target="media/image348.emf"/><Relationship Id="rId925" Type="http://schemas.openxmlformats.org/officeDocument/2006/relationships/customXml" Target="ink/ink457.xml"/><Relationship Id="rId1250" Type="http://schemas.openxmlformats.org/officeDocument/2006/relationships/image" Target="media/image614.emf"/><Relationship Id="rId1348" Type="http://schemas.openxmlformats.org/officeDocument/2006/relationships/image" Target="media/image663.emf"/><Relationship Id="rId1555" Type="http://schemas.openxmlformats.org/officeDocument/2006/relationships/customXml" Target="ink/ink772.xml"/><Relationship Id="rId1762" Type="http://schemas.openxmlformats.org/officeDocument/2006/relationships/image" Target="media/image870.emf"/><Relationship Id="rId2301" Type="http://schemas.openxmlformats.org/officeDocument/2006/relationships/customXml" Target="ink/ink1143.xml"/><Relationship Id="rId2606" Type="http://schemas.openxmlformats.org/officeDocument/2006/relationships/image" Target="media/image1292.emf"/><Relationship Id="rId1110" Type="http://schemas.openxmlformats.org/officeDocument/2006/relationships/image" Target="media/image544.emf"/><Relationship Id="rId1208" Type="http://schemas.openxmlformats.org/officeDocument/2006/relationships/image" Target="media/image593.emf"/><Relationship Id="rId1415" Type="http://schemas.openxmlformats.org/officeDocument/2006/relationships/customXml" Target="ink/ink702.xml"/><Relationship Id="rId54" Type="http://schemas.openxmlformats.org/officeDocument/2006/relationships/image" Target="media/image17.emf"/><Relationship Id="rId1622" Type="http://schemas.openxmlformats.org/officeDocument/2006/relationships/image" Target="media/image800.emf"/><Relationship Id="rId1927" Type="http://schemas.openxmlformats.org/officeDocument/2006/relationships/customXml" Target="ink/ink957.xml"/><Relationship Id="rId2091" Type="http://schemas.openxmlformats.org/officeDocument/2006/relationships/customXml" Target="ink/ink1038.xml"/><Relationship Id="rId2189" Type="http://schemas.openxmlformats.org/officeDocument/2006/relationships/customXml" Target="ink/ink1087.xml"/><Relationship Id="rId270" Type="http://schemas.openxmlformats.org/officeDocument/2006/relationships/image" Target="media/image125.emf"/><Relationship Id="rId2396" Type="http://schemas.openxmlformats.org/officeDocument/2006/relationships/image" Target="media/image1187.emf"/><Relationship Id="rId130" Type="http://schemas.openxmlformats.org/officeDocument/2006/relationships/image" Target="media/image55.emf"/><Relationship Id="rId368" Type="http://schemas.openxmlformats.org/officeDocument/2006/relationships/customXml" Target="ink/ink180.xml"/><Relationship Id="rId575" Type="http://schemas.openxmlformats.org/officeDocument/2006/relationships/customXml" Target="ink/ink283.xml"/><Relationship Id="rId782" Type="http://schemas.openxmlformats.org/officeDocument/2006/relationships/image" Target="media/image380.emf"/><Relationship Id="rId2049" Type="http://schemas.openxmlformats.org/officeDocument/2006/relationships/customXml" Target="ink/ink1018.xml"/><Relationship Id="rId2256" Type="http://schemas.openxmlformats.org/officeDocument/2006/relationships/image" Target="media/image1117.emf"/><Relationship Id="rId2463" Type="http://schemas.openxmlformats.org/officeDocument/2006/relationships/customXml" Target="ink/ink1224.xml"/><Relationship Id="rId2670" Type="http://schemas.openxmlformats.org/officeDocument/2006/relationships/image" Target="media/image1324.emf"/><Relationship Id="rId228" Type="http://schemas.openxmlformats.org/officeDocument/2006/relationships/image" Target="media/image104.emf"/><Relationship Id="rId435" Type="http://schemas.openxmlformats.org/officeDocument/2006/relationships/image" Target="media/image207.emf"/><Relationship Id="rId642" Type="http://schemas.openxmlformats.org/officeDocument/2006/relationships/image" Target="media/image310.emf"/><Relationship Id="rId1065" Type="http://schemas.openxmlformats.org/officeDocument/2006/relationships/customXml" Target="ink/ink527.xml"/><Relationship Id="rId1272" Type="http://schemas.openxmlformats.org/officeDocument/2006/relationships/image" Target="media/image625.emf"/><Relationship Id="rId2116" Type="http://schemas.openxmlformats.org/officeDocument/2006/relationships/image" Target="media/image1047.emf"/><Relationship Id="rId2323" Type="http://schemas.openxmlformats.org/officeDocument/2006/relationships/customXml" Target="ink/ink1154.xml"/><Relationship Id="rId2530" Type="http://schemas.openxmlformats.org/officeDocument/2006/relationships/image" Target="media/image1254.emf"/><Relationship Id="rId502" Type="http://schemas.openxmlformats.org/officeDocument/2006/relationships/customXml" Target="ink/ink247.xml"/><Relationship Id="rId947" Type="http://schemas.openxmlformats.org/officeDocument/2006/relationships/customXml" Target="ink/ink468.xml"/><Relationship Id="rId1132" Type="http://schemas.openxmlformats.org/officeDocument/2006/relationships/image" Target="media/image555.emf"/><Relationship Id="rId1577" Type="http://schemas.openxmlformats.org/officeDocument/2006/relationships/customXml" Target="ink/ink783.xml"/><Relationship Id="rId1784" Type="http://schemas.openxmlformats.org/officeDocument/2006/relationships/image" Target="media/image881.emf"/><Relationship Id="rId1991" Type="http://schemas.openxmlformats.org/officeDocument/2006/relationships/customXml" Target="ink/ink989.xml"/><Relationship Id="rId2628" Type="http://schemas.openxmlformats.org/officeDocument/2006/relationships/image" Target="media/image1303.emf"/><Relationship Id="rId76" Type="http://schemas.openxmlformats.org/officeDocument/2006/relationships/image" Target="media/image28.emf"/><Relationship Id="rId807" Type="http://schemas.openxmlformats.org/officeDocument/2006/relationships/customXml" Target="ink/ink399.xml"/><Relationship Id="rId1437" Type="http://schemas.openxmlformats.org/officeDocument/2006/relationships/customXml" Target="ink/ink713.xml"/><Relationship Id="rId1644" Type="http://schemas.openxmlformats.org/officeDocument/2006/relationships/image" Target="media/image811.emf"/><Relationship Id="rId1851" Type="http://schemas.openxmlformats.org/officeDocument/2006/relationships/customXml" Target="ink/ink919.xml"/><Relationship Id="rId1504" Type="http://schemas.openxmlformats.org/officeDocument/2006/relationships/image" Target="media/image741.emf"/><Relationship Id="rId1711" Type="http://schemas.openxmlformats.org/officeDocument/2006/relationships/customXml" Target="ink/ink849.xml"/><Relationship Id="rId1949" Type="http://schemas.openxmlformats.org/officeDocument/2006/relationships/customXml" Target="ink/ink968.xml"/><Relationship Id="rId292" Type="http://schemas.openxmlformats.org/officeDocument/2006/relationships/image" Target="media/image136.emf"/><Relationship Id="rId1809" Type="http://schemas.openxmlformats.org/officeDocument/2006/relationships/customXml" Target="ink/ink898.xml"/><Relationship Id="rId597" Type="http://schemas.openxmlformats.org/officeDocument/2006/relationships/customXml" Target="ink/ink294.xml"/><Relationship Id="rId2180" Type="http://schemas.openxmlformats.org/officeDocument/2006/relationships/image" Target="media/image1079.emf"/><Relationship Id="rId2278" Type="http://schemas.openxmlformats.org/officeDocument/2006/relationships/image" Target="media/image1128.emf"/><Relationship Id="rId2485" Type="http://schemas.openxmlformats.org/officeDocument/2006/relationships/customXml" Target="ink/ink1235.xml"/><Relationship Id="rId152" Type="http://schemas.openxmlformats.org/officeDocument/2006/relationships/image" Target="media/image64.emf"/><Relationship Id="rId457" Type="http://schemas.openxmlformats.org/officeDocument/2006/relationships/image" Target="media/image218.emf"/><Relationship Id="rId1087" Type="http://schemas.openxmlformats.org/officeDocument/2006/relationships/customXml" Target="ink/ink538.xml"/><Relationship Id="rId1294" Type="http://schemas.openxmlformats.org/officeDocument/2006/relationships/image" Target="media/image636.emf"/><Relationship Id="rId2040" Type="http://schemas.openxmlformats.org/officeDocument/2006/relationships/image" Target="media/image1009.emf"/><Relationship Id="rId2138" Type="http://schemas.openxmlformats.org/officeDocument/2006/relationships/image" Target="media/image1058.emf"/><Relationship Id="rId2692" Type="http://schemas.openxmlformats.org/officeDocument/2006/relationships/fontTable" Target="fontTable.xml"/><Relationship Id="rId664" Type="http://schemas.openxmlformats.org/officeDocument/2006/relationships/image" Target="media/image321.emf"/><Relationship Id="rId871" Type="http://schemas.openxmlformats.org/officeDocument/2006/relationships/customXml" Target="ink/ink431.xml"/><Relationship Id="rId969" Type="http://schemas.openxmlformats.org/officeDocument/2006/relationships/customXml" Target="ink/ink479.xml"/><Relationship Id="rId1599" Type="http://schemas.openxmlformats.org/officeDocument/2006/relationships/customXml" Target="ink/ink794.xml"/><Relationship Id="rId2345" Type="http://schemas.openxmlformats.org/officeDocument/2006/relationships/customXml" Target="ink/ink1165.xml"/><Relationship Id="rId2552" Type="http://schemas.openxmlformats.org/officeDocument/2006/relationships/image" Target="media/image1265.emf"/><Relationship Id="rId317" Type="http://schemas.openxmlformats.org/officeDocument/2006/relationships/customXml" Target="ink/ink154.xml"/><Relationship Id="rId524" Type="http://schemas.openxmlformats.org/officeDocument/2006/relationships/customXml" Target="ink/ink258.xml"/><Relationship Id="rId731" Type="http://schemas.openxmlformats.org/officeDocument/2006/relationships/customXml" Target="ink/ink361.xml"/><Relationship Id="rId1154" Type="http://schemas.openxmlformats.org/officeDocument/2006/relationships/image" Target="media/image566.emf"/><Relationship Id="rId1361" Type="http://schemas.openxmlformats.org/officeDocument/2006/relationships/customXml" Target="ink/ink675.xml"/><Relationship Id="rId1459" Type="http://schemas.openxmlformats.org/officeDocument/2006/relationships/customXml" Target="ink/ink724.xml"/><Relationship Id="rId2205" Type="http://schemas.openxmlformats.org/officeDocument/2006/relationships/customXml" Target="ink/ink1095.xml"/><Relationship Id="rId2412" Type="http://schemas.openxmlformats.org/officeDocument/2006/relationships/image" Target="media/image1195.emf"/><Relationship Id="rId98" Type="http://schemas.openxmlformats.org/officeDocument/2006/relationships/image" Target="media/image39.emf"/><Relationship Id="rId829" Type="http://schemas.openxmlformats.org/officeDocument/2006/relationships/customXml" Target="ink/ink410.xml"/><Relationship Id="rId1014" Type="http://schemas.openxmlformats.org/officeDocument/2006/relationships/image" Target="media/image496.emf"/><Relationship Id="rId1221" Type="http://schemas.openxmlformats.org/officeDocument/2006/relationships/customXml" Target="ink/ink605.xml"/><Relationship Id="rId1666" Type="http://schemas.openxmlformats.org/officeDocument/2006/relationships/image" Target="media/image822.emf"/><Relationship Id="rId1873" Type="http://schemas.openxmlformats.org/officeDocument/2006/relationships/customXml" Target="ink/ink930.xml"/><Relationship Id="rId1319" Type="http://schemas.openxmlformats.org/officeDocument/2006/relationships/customXml" Target="ink/ink654.xml"/><Relationship Id="rId1526" Type="http://schemas.openxmlformats.org/officeDocument/2006/relationships/image" Target="media/image752.emf"/><Relationship Id="rId1733" Type="http://schemas.openxmlformats.org/officeDocument/2006/relationships/customXml" Target="ink/ink860.xml"/><Relationship Id="rId1940" Type="http://schemas.openxmlformats.org/officeDocument/2006/relationships/image" Target="media/image959.emf"/><Relationship Id="rId25" Type="http://schemas.openxmlformats.org/officeDocument/2006/relationships/customXml" Target="ink/ink8.xml"/><Relationship Id="rId1800" Type="http://schemas.openxmlformats.org/officeDocument/2006/relationships/image" Target="media/image889.emf"/><Relationship Id="rId174" Type="http://schemas.openxmlformats.org/officeDocument/2006/relationships/image" Target="media/image77.emf"/><Relationship Id="rId381" Type="http://schemas.openxmlformats.org/officeDocument/2006/relationships/customXml" Target="ink/ink187.xml"/><Relationship Id="rId2062" Type="http://schemas.openxmlformats.org/officeDocument/2006/relationships/image" Target="media/image1020.emf"/><Relationship Id="rId241" Type="http://schemas.openxmlformats.org/officeDocument/2006/relationships/customXml" Target="ink/ink116.xml"/><Relationship Id="rId479" Type="http://schemas.openxmlformats.org/officeDocument/2006/relationships/image" Target="media/image229.emf"/><Relationship Id="rId686" Type="http://schemas.openxmlformats.org/officeDocument/2006/relationships/image" Target="media/image332.emf"/><Relationship Id="rId893" Type="http://schemas.openxmlformats.org/officeDocument/2006/relationships/customXml" Target="ink/ink442.xml"/><Relationship Id="rId2367" Type="http://schemas.openxmlformats.org/officeDocument/2006/relationships/customXml" Target="ink/ink1176.xml"/><Relationship Id="rId2574" Type="http://schemas.openxmlformats.org/officeDocument/2006/relationships/image" Target="media/image1276.emf"/><Relationship Id="rId339" Type="http://schemas.openxmlformats.org/officeDocument/2006/relationships/customXml" Target="ink/ink165.xml"/><Relationship Id="rId546" Type="http://schemas.openxmlformats.org/officeDocument/2006/relationships/customXml" Target="ink/ink269.xml"/><Relationship Id="rId753" Type="http://schemas.openxmlformats.org/officeDocument/2006/relationships/customXml" Target="ink/ink372.xml"/><Relationship Id="rId1176" Type="http://schemas.openxmlformats.org/officeDocument/2006/relationships/image" Target="media/image577.emf"/><Relationship Id="rId1383" Type="http://schemas.openxmlformats.org/officeDocument/2006/relationships/customXml" Target="ink/ink686.xml"/><Relationship Id="rId2227" Type="http://schemas.openxmlformats.org/officeDocument/2006/relationships/customXml" Target="ink/ink1106.xml"/><Relationship Id="rId2434" Type="http://schemas.openxmlformats.org/officeDocument/2006/relationships/image" Target="media/image1206.emf"/><Relationship Id="rId101" Type="http://schemas.openxmlformats.org/officeDocument/2006/relationships/customXml" Target="ink/ink46.xml"/><Relationship Id="rId406" Type="http://schemas.openxmlformats.org/officeDocument/2006/relationships/customXml" Target="ink/ink199.xml"/><Relationship Id="rId960" Type="http://schemas.openxmlformats.org/officeDocument/2006/relationships/image" Target="media/image469.emf"/><Relationship Id="rId1036" Type="http://schemas.openxmlformats.org/officeDocument/2006/relationships/image" Target="media/image507.emf"/><Relationship Id="rId1243" Type="http://schemas.openxmlformats.org/officeDocument/2006/relationships/customXml" Target="ink/ink616.xml"/><Relationship Id="rId1590" Type="http://schemas.openxmlformats.org/officeDocument/2006/relationships/image" Target="media/image784.emf"/><Relationship Id="rId1688" Type="http://schemas.openxmlformats.org/officeDocument/2006/relationships/image" Target="media/image833.emf"/><Relationship Id="rId1895" Type="http://schemas.openxmlformats.org/officeDocument/2006/relationships/customXml" Target="ink/ink941.xml"/><Relationship Id="rId2641" Type="http://schemas.openxmlformats.org/officeDocument/2006/relationships/customXml" Target="ink/ink1313.xml"/><Relationship Id="rId613" Type="http://schemas.openxmlformats.org/officeDocument/2006/relationships/customXml" Target="ink/ink302.xml"/><Relationship Id="rId820" Type="http://schemas.openxmlformats.org/officeDocument/2006/relationships/image" Target="media/image399.emf"/><Relationship Id="rId918" Type="http://schemas.openxmlformats.org/officeDocument/2006/relationships/image" Target="media/image448.emf"/><Relationship Id="rId1450" Type="http://schemas.openxmlformats.org/officeDocument/2006/relationships/image" Target="media/image714.emf"/><Relationship Id="rId1548" Type="http://schemas.openxmlformats.org/officeDocument/2006/relationships/image" Target="media/image763.emf"/><Relationship Id="rId1755" Type="http://schemas.openxmlformats.org/officeDocument/2006/relationships/customXml" Target="ink/ink871.xml"/><Relationship Id="rId2501" Type="http://schemas.openxmlformats.org/officeDocument/2006/relationships/customXml" Target="ink/ink1243.xml"/><Relationship Id="rId1103" Type="http://schemas.openxmlformats.org/officeDocument/2006/relationships/customXml" Target="ink/ink546.xml"/><Relationship Id="rId1310" Type="http://schemas.openxmlformats.org/officeDocument/2006/relationships/image" Target="media/image644.emf"/><Relationship Id="rId1408" Type="http://schemas.openxmlformats.org/officeDocument/2006/relationships/image" Target="media/image693.emf"/><Relationship Id="rId1962" Type="http://schemas.openxmlformats.org/officeDocument/2006/relationships/image" Target="media/image970.emf"/><Relationship Id="rId47" Type="http://schemas.openxmlformats.org/officeDocument/2006/relationships/customXml" Target="ink/ink19.xml"/><Relationship Id="rId1615" Type="http://schemas.openxmlformats.org/officeDocument/2006/relationships/customXml" Target="ink/ink802.xml"/><Relationship Id="rId1822" Type="http://schemas.openxmlformats.org/officeDocument/2006/relationships/image" Target="media/image900.emf"/><Relationship Id="rId196" Type="http://schemas.openxmlformats.org/officeDocument/2006/relationships/image" Target="media/image88.emf"/><Relationship Id="rId2084" Type="http://schemas.openxmlformats.org/officeDocument/2006/relationships/image" Target="media/image1031.emf"/><Relationship Id="rId2291" Type="http://schemas.openxmlformats.org/officeDocument/2006/relationships/customXml" Target="ink/ink1138.xml"/><Relationship Id="rId263" Type="http://schemas.openxmlformats.org/officeDocument/2006/relationships/customXml" Target="ink/ink127.xml"/><Relationship Id="rId470" Type="http://schemas.openxmlformats.org/officeDocument/2006/relationships/customXml" Target="ink/ink231.xml"/><Relationship Id="rId2151" Type="http://schemas.openxmlformats.org/officeDocument/2006/relationships/customXml" Target="ink/ink1068.xml"/><Relationship Id="rId2389" Type="http://schemas.openxmlformats.org/officeDocument/2006/relationships/customXml" Target="ink/ink1187.xml"/><Relationship Id="rId2596" Type="http://schemas.openxmlformats.org/officeDocument/2006/relationships/image" Target="media/image1287.emf"/><Relationship Id="rId123" Type="http://schemas.openxmlformats.org/officeDocument/2006/relationships/customXml" Target="ink/ink57.xml"/><Relationship Id="rId330" Type="http://schemas.openxmlformats.org/officeDocument/2006/relationships/image" Target="media/image155.emf"/><Relationship Id="rId568" Type="http://schemas.openxmlformats.org/officeDocument/2006/relationships/image" Target="media/image273.emf"/><Relationship Id="rId775" Type="http://schemas.openxmlformats.org/officeDocument/2006/relationships/customXml" Target="ink/ink383.xml"/><Relationship Id="rId982" Type="http://schemas.openxmlformats.org/officeDocument/2006/relationships/image" Target="media/image480.emf"/><Relationship Id="rId1198" Type="http://schemas.openxmlformats.org/officeDocument/2006/relationships/image" Target="media/image588.emf"/><Relationship Id="rId2011" Type="http://schemas.openxmlformats.org/officeDocument/2006/relationships/customXml" Target="ink/ink999.xml"/><Relationship Id="rId2249" Type="http://schemas.openxmlformats.org/officeDocument/2006/relationships/customXml" Target="ink/ink1117.xml"/><Relationship Id="rId2456" Type="http://schemas.openxmlformats.org/officeDocument/2006/relationships/image" Target="media/image1217.emf"/><Relationship Id="rId2663" Type="http://schemas.openxmlformats.org/officeDocument/2006/relationships/customXml" Target="ink/ink1324.xml"/><Relationship Id="rId428" Type="http://schemas.openxmlformats.org/officeDocument/2006/relationships/customXml" Target="ink/ink210.xml"/><Relationship Id="rId635" Type="http://schemas.openxmlformats.org/officeDocument/2006/relationships/customXml" Target="ink/ink313.xml"/><Relationship Id="rId842" Type="http://schemas.openxmlformats.org/officeDocument/2006/relationships/image" Target="media/image410.emf"/><Relationship Id="rId1058" Type="http://schemas.openxmlformats.org/officeDocument/2006/relationships/image" Target="media/image518.emf"/><Relationship Id="rId1265" Type="http://schemas.openxmlformats.org/officeDocument/2006/relationships/customXml" Target="ink/ink627.xml"/><Relationship Id="rId1472" Type="http://schemas.openxmlformats.org/officeDocument/2006/relationships/image" Target="media/image725.emf"/><Relationship Id="rId2109" Type="http://schemas.openxmlformats.org/officeDocument/2006/relationships/customXml" Target="ink/ink1047.xml"/><Relationship Id="rId2316" Type="http://schemas.openxmlformats.org/officeDocument/2006/relationships/image" Target="media/image1147.emf"/><Relationship Id="rId2523" Type="http://schemas.openxmlformats.org/officeDocument/2006/relationships/customXml" Target="ink/ink1254.xml"/><Relationship Id="rId702" Type="http://schemas.openxmlformats.org/officeDocument/2006/relationships/image" Target="media/image340.emf"/><Relationship Id="rId1125" Type="http://schemas.openxmlformats.org/officeDocument/2006/relationships/customXml" Target="ink/ink557.xml"/><Relationship Id="rId1332" Type="http://schemas.openxmlformats.org/officeDocument/2006/relationships/image" Target="media/image655.emf"/><Relationship Id="rId1777" Type="http://schemas.openxmlformats.org/officeDocument/2006/relationships/customXml" Target="ink/ink882.xml"/><Relationship Id="rId1984" Type="http://schemas.openxmlformats.org/officeDocument/2006/relationships/image" Target="media/image981.emf"/><Relationship Id="rId69" Type="http://schemas.openxmlformats.org/officeDocument/2006/relationships/customXml" Target="ink/ink30.xml"/><Relationship Id="rId1637" Type="http://schemas.openxmlformats.org/officeDocument/2006/relationships/customXml" Target="ink/ink813.xml"/><Relationship Id="rId1844" Type="http://schemas.openxmlformats.org/officeDocument/2006/relationships/image" Target="media/image911.emf"/><Relationship Id="rId1704" Type="http://schemas.openxmlformats.org/officeDocument/2006/relationships/image" Target="media/image841.emf"/><Relationship Id="rId285" Type="http://schemas.openxmlformats.org/officeDocument/2006/relationships/customXml" Target="ink/ink138.xml"/><Relationship Id="rId1911" Type="http://schemas.openxmlformats.org/officeDocument/2006/relationships/customXml" Target="ink/ink949.xml"/><Relationship Id="rId492" Type="http://schemas.openxmlformats.org/officeDocument/2006/relationships/customXml" Target="ink/ink242.xml"/><Relationship Id="rId797" Type="http://schemas.openxmlformats.org/officeDocument/2006/relationships/customXml" Target="ink/ink394.xml"/><Relationship Id="rId2173" Type="http://schemas.openxmlformats.org/officeDocument/2006/relationships/customXml" Target="ink/ink1079.xml"/><Relationship Id="rId2380" Type="http://schemas.openxmlformats.org/officeDocument/2006/relationships/image" Target="media/image1179.emf"/><Relationship Id="rId2478" Type="http://schemas.openxmlformats.org/officeDocument/2006/relationships/image" Target="media/image1228.emf"/><Relationship Id="rId145" Type="http://schemas.openxmlformats.org/officeDocument/2006/relationships/customXml" Target="ink/ink68.xml"/><Relationship Id="rId352" Type="http://schemas.openxmlformats.org/officeDocument/2006/relationships/image" Target="media/image166.emf"/><Relationship Id="rId1287" Type="http://schemas.openxmlformats.org/officeDocument/2006/relationships/customXml" Target="ink/ink638.xml"/><Relationship Id="rId2033" Type="http://schemas.openxmlformats.org/officeDocument/2006/relationships/customXml" Target="ink/ink1010.xml"/><Relationship Id="rId2240" Type="http://schemas.openxmlformats.org/officeDocument/2006/relationships/image" Target="media/image1109.emf"/><Relationship Id="rId2685" Type="http://schemas.openxmlformats.org/officeDocument/2006/relationships/customXml" Target="ink/ink1335.xml"/><Relationship Id="rId212" Type="http://schemas.openxmlformats.org/officeDocument/2006/relationships/image" Target="media/image96.emf"/><Relationship Id="rId657" Type="http://schemas.openxmlformats.org/officeDocument/2006/relationships/customXml" Target="ink/ink324.xml"/><Relationship Id="rId864" Type="http://schemas.openxmlformats.org/officeDocument/2006/relationships/image" Target="media/image421.emf"/><Relationship Id="rId1494" Type="http://schemas.openxmlformats.org/officeDocument/2006/relationships/image" Target="media/image736.emf"/><Relationship Id="rId1799" Type="http://schemas.openxmlformats.org/officeDocument/2006/relationships/customXml" Target="ink/ink893.xml"/><Relationship Id="rId2100" Type="http://schemas.openxmlformats.org/officeDocument/2006/relationships/image" Target="media/image1039.emf"/><Relationship Id="rId2338" Type="http://schemas.openxmlformats.org/officeDocument/2006/relationships/image" Target="media/image1158.emf"/><Relationship Id="rId2545" Type="http://schemas.openxmlformats.org/officeDocument/2006/relationships/customXml" Target="ink/ink1265.xml"/><Relationship Id="rId517" Type="http://schemas.openxmlformats.org/officeDocument/2006/relationships/image" Target="media/image248.emf"/><Relationship Id="rId724" Type="http://schemas.openxmlformats.org/officeDocument/2006/relationships/image" Target="media/image351.emf"/><Relationship Id="rId931" Type="http://schemas.openxmlformats.org/officeDocument/2006/relationships/customXml" Target="ink/ink460.xml"/><Relationship Id="rId1147" Type="http://schemas.openxmlformats.org/officeDocument/2006/relationships/customXml" Target="ink/ink568.xml"/><Relationship Id="rId1354" Type="http://schemas.openxmlformats.org/officeDocument/2006/relationships/image" Target="media/image666.emf"/><Relationship Id="rId1561" Type="http://schemas.openxmlformats.org/officeDocument/2006/relationships/customXml" Target="ink/ink775.xml"/><Relationship Id="rId2405" Type="http://schemas.openxmlformats.org/officeDocument/2006/relationships/customXml" Target="ink/ink1195.xml"/><Relationship Id="rId2612" Type="http://schemas.openxmlformats.org/officeDocument/2006/relationships/image" Target="media/image1295.emf"/><Relationship Id="rId60" Type="http://schemas.openxmlformats.org/officeDocument/2006/relationships/image" Target="media/image20.emf"/><Relationship Id="rId1007" Type="http://schemas.openxmlformats.org/officeDocument/2006/relationships/customXml" Target="ink/ink498.xml"/><Relationship Id="rId1214" Type="http://schemas.openxmlformats.org/officeDocument/2006/relationships/image" Target="media/image596.emf"/><Relationship Id="rId1421" Type="http://schemas.openxmlformats.org/officeDocument/2006/relationships/customXml" Target="ink/ink705.xml"/><Relationship Id="rId1659" Type="http://schemas.openxmlformats.org/officeDocument/2006/relationships/customXml" Target="ink/ink823.xml"/><Relationship Id="rId1866" Type="http://schemas.openxmlformats.org/officeDocument/2006/relationships/image" Target="media/image922.emf"/><Relationship Id="rId1519" Type="http://schemas.openxmlformats.org/officeDocument/2006/relationships/customXml" Target="ink/ink754.xml"/><Relationship Id="rId1726" Type="http://schemas.openxmlformats.org/officeDocument/2006/relationships/image" Target="media/image852.emf"/><Relationship Id="rId1933" Type="http://schemas.openxmlformats.org/officeDocument/2006/relationships/customXml" Target="ink/ink960.xml"/><Relationship Id="rId18" Type="http://schemas.openxmlformats.org/officeDocument/2006/relationships/image" Target="media/image6.emf"/><Relationship Id="rId2195" Type="http://schemas.openxmlformats.org/officeDocument/2006/relationships/customXml" Target="ink/ink1090.xml"/><Relationship Id="rId167" Type="http://schemas.openxmlformats.org/officeDocument/2006/relationships/customXml" Target="ink/ink79.xml"/><Relationship Id="rId374" Type="http://schemas.openxmlformats.org/officeDocument/2006/relationships/image" Target="media/image176.emf"/><Relationship Id="rId581" Type="http://schemas.openxmlformats.org/officeDocument/2006/relationships/customXml" Target="ink/ink286.xml"/><Relationship Id="rId2055" Type="http://schemas.openxmlformats.org/officeDocument/2006/relationships/customXml" Target="ink/ink1021.xml"/><Relationship Id="rId2262" Type="http://schemas.openxmlformats.org/officeDocument/2006/relationships/image" Target="media/image1120.emf"/><Relationship Id="rId234" Type="http://schemas.openxmlformats.org/officeDocument/2006/relationships/image" Target="media/image107.emf"/><Relationship Id="rId679" Type="http://schemas.openxmlformats.org/officeDocument/2006/relationships/customXml" Target="ink/ink335.xml"/><Relationship Id="rId886" Type="http://schemas.openxmlformats.org/officeDocument/2006/relationships/image" Target="media/image432.emf"/><Relationship Id="rId2567" Type="http://schemas.openxmlformats.org/officeDocument/2006/relationships/customXml" Target="ink/ink1276.xml"/><Relationship Id="rId2" Type="http://schemas.openxmlformats.org/officeDocument/2006/relationships/numbering" Target="numbering.xml"/><Relationship Id="rId441" Type="http://schemas.openxmlformats.org/officeDocument/2006/relationships/image" Target="media/image210.emf"/><Relationship Id="rId539" Type="http://schemas.openxmlformats.org/officeDocument/2006/relationships/image" Target="media/image259.emf"/><Relationship Id="rId746" Type="http://schemas.openxmlformats.org/officeDocument/2006/relationships/image" Target="media/image362.emf"/><Relationship Id="rId1071" Type="http://schemas.openxmlformats.org/officeDocument/2006/relationships/customXml" Target="ink/ink530.xml"/><Relationship Id="rId1169" Type="http://schemas.openxmlformats.org/officeDocument/2006/relationships/customXml" Target="ink/ink579.xml"/><Relationship Id="rId1376" Type="http://schemas.openxmlformats.org/officeDocument/2006/relationships/image" Target="media/image677.emf"/><Relationship Id="rId1583" Type="http://schemas.openxmlformats.org/officeDocument/2006/relationships/customXml" Target="ink/ink786.xml"/><Relationship Id="rId2122" Type="http://schemas.openxmlformats.org/officeDocument/2006/relationships/image" Target="media/image1050.emf"/><Relationship Id="rId2427" Type="http://schemas.openxmlformats.org/officeDocument/2006/relationships/customXml" Target="ink/ink1206.xml"/><Relationship Id="rId301" Type="http://schemas.openxmlformats.org/officeDocument/2006/relationships/customXml" Target="ink/ink146.xml"/><Relationship Id="rId953" Type="http://schemas.openxmlformats.org/officeDocument/2006/relationships/customXml" Target="ink/ink471.xml"/><Relationship Id="rId1029" Type="http://schemas.openxmlformats.org/officeDocument/2006/relationships/customXml" Target="ink/ink509.xml"/><Relationship Id="rId1236" Type="http://schemas.openxmlformats.org/officeDocument/2006/relationships/image" Target="media/image607.emf"/><Relationship Id="rId1790" Type="http://schemas.openxmlformats.org/officeDocument/2006/relationships/image" Target="media/image884.emf"/><Relationship Id="rId1888" Type="http://schemas.openxmlformats.org/officeDocument/2006/relationships/image" Target="media/image933.emf"/><Relationship Id="rId2634" Type="http://schemas.openxmlformats.org/officeDocument/2006/relationships/image" Target="media/image1306.emf"/><Relationship Id="rId82" Type="http://schemas.openxmlformats.org/officeDocument/2006/relationships/image" Target="media/image31.emf"/><Relationship Id="rId606" Type="http://schemas.openxmlformats.org/officeDocument/2006/relationships/image" Target="media/image292.emf"/><Relationship Id="rId813" Type="http://schemas.openxmlformats.org/officeDocument/2006/relationships/customXml" Target="ink/ink402.xml"/><Relationship Id="rId1443" Type="http://schemas.openxmlformats.org/officeDocument/2006/relationships/customXml" Target="ink/ink716.xml"/><Relationship Id="rId1650" Type="http://schemas.openxmlformats.org/officeDocument/2006/relationships/image" Target="media/image814.emf"/><Relationship Id="rId1748" Type="http://schemas.openxmlformats.org/officeDocument/2006/relationships/image" Target="media/image863.emf"/><Relationship Id="rId1303" Type="http://schemas.openxmlformats.org/officeDocument/2006/relationships/customXml" Target="ink/ink646.xml"/><Relationship Id="rId1510" Type="http://schemas.openxmlformats.org/officeDocument/2006/relationships/image" Target="media/image744.emf"/><Relationship Id="rId1955" Type="http://schemas.openxmlformats.org/officeDocument/2006/relationships/customXml" Target="ink/ink971.xml"/><Relationship Id="rId1608" Type="http://schemas.openxmlformats.org/officeDocument/2006/relationships/image" Target="media/image793.emf"/><Relationship Id="rId1815" Type="http://schemas.openxmlformats.org/officeDocument/2006/relationships/customXml" Target="ink/ink901.xml"/><Relationship Id="rId189" Type="http://schemas.openxmlformats.org/officeDocument/2006/relationships/customXml" Target="ink/ink90.xml"/><Relationship Id="rId396" Type="http://schemas.openxmlformats.org/officeDocument/2006/relationships/customXml" Target="ink/ink194.xml"/><Relationship Id="rId2077" Type="http://schemas.openxmlformats.org/officeDocument/2006/relationships/customXml" Target="ink/ink1031.xml"/><Relationship Id="rId2284" Type="http://schemas.openxmlformats.org/officeDocument/2006/relationships/image" Target="media/image1131.emf"/><Relationship Id="rId2491" Type="http://schemas.openxmlformats.org/officeDocument/2006/relationships/customXml" Target="ink/ink1238.xml"/><Relationship Id="rId256" Type="http://schemas.openxmlformats.org/officeDocument/2006/relationships/image" Target="media/image118.emf"/><Relationship Id="rId463" Type="http://schemas.openxmlformats.org/officeDocument/2006/relationships/image" Target="media/image221.emf"/><Relationship Id="rId670" Type="http://schemas.openxmlformats.org/officeDocument/2006/relationships/image" Target="media/image324.emf"/><Relationship Id="rId1093" Type="http://schemas.openxmlformats.org/officeDocument/2006/relationships/customXml" Target="ink/ink541.xml"/><Relationship Id="rId2144" Type="http://schemas.openxmlformats.org/officeDocument/2006/relationships/image" Target="media/image1061.emf"/><Relationship Id="rId2351" Type="http://schemas.openxmlformats.org/officeDocument/2006/relationships/customXml" Target="ink/ink1168.xml"/><Relationship Id="rId2589" Type="http://schemas.openxmlformats.org/officeDocument/2006/relationships/customXml" Target="ink/ink1287.xml"/><Relationship Id="rId116" Type="http://schemas.openxmlformats.org/officeDocument/2006/relationships/image" Target="media/image48.emf"/><Relationship Id="rId323" Type="http://schemas.openxmlformats.org/officeDocument/2006/relationships/customXml" Target="ink/ink157.xml"/><Relationship Id="rId530" Type="http://schemas.openxmlformats.org/officeDocument/2006/relationships/customXml" Target="ink/ink261.xml"/><Relationship Id="rId768" Type="http://schemas.openxmlformats.org/officeDocument/2006/relationships/image" Target="media/image373.emf"/><Relationship Id="rId975" Type="http://schemas.openxmlformats.org/officeDocument/2006/relationships/customXml" Target="ink/ink482.xml"/><Relationship Id="rId1160" Type="http://schemas.openxmlformats.org/officeDocument/2006/relationships/image" Target="media/image569.emf"/><Relationship Id="rId1398" Type="http://schemas.openxmlformats.org/officeDocument/2006/relationships/image" Target="media/image688.emf"/><Relationship Id="rId2004" Type="http://schemas.openxmlformats.org/officeDocument/2006/relationships/image" Target="media/image991.emf"/><Relationship Id="rId2211" Type="http://schemas.openxmlformats.org/officeDocument/2006/relationships/customXml" Target="ink/ink1098.xml"/><Relationship Id="rId2449" Type="http://schemas.openxmlformats.org/officeDocument/2006/relationships/customXml" Target="ink/ink1217.xml"/><Relationship Id="rId2656" Type="http://schemas.openxmlformats.org/officeDocument/2006/relationships/image" Target="media/image1317.emf"/><Relationship Id="rId628" Type="http://schemas.openxmlformats.org/officeDocument/2006/relationships/image" Target="media/image303.emf"/><Relationship Id="rId835" Type="http://schemas.openxmlformats.org/officeDocument/2006/relationships/customXml" Target="ink/ink413.xml"/><Relationship Id="rId1258" Type="http://schemas.openxmlformats.org/officeDocument/2006/relationships/image" Target="media/image618.emf"/><Relationship Id="rId1465" Type="http://schemas.openxmlformats.org/officeDocument/2006/relationships/customXml" Target="ink/ink727.xml"/><Relationship Id="rId1672" Type="http://schemas.openxmlformats.org/officeDocument/2006/relationships/image" Target="media/image825.emf"/><Relationship Id="rId2309" Type="http://schemas.openxmlformats.org/officeDocument/2006/relationships/customXml" Target="ink/ink1147.xml"/><Relationship Id="rId2516" Type="http://schemas.openxmlformats.org/officeDocument/2006/relationships/image" Target="media/image1247.emf"/><Relationship Id="rId1020" Type="http://schemas.openxmlformats.org/officeDocument/2006/relationships/image" Target="media/image499.emf"/><Relationship Id="rId1118" Type="http://schemas.openxmlformats.org/officeDocument/2006/relationships/image" Target="media/image548.emf"/><Relationship Id="rId1325" Type="http://schemas.openxmlformats.org/officeDocument/2006/relationships/customXml" Target="ink/ink657.xml"/><Relationship Id="rId1532" Type="http://schemas.openxmlformats.org/officeDocument/2006/relationships/image" Target="media/image755.emf"/><Relationship Id="rId1977" Type="http://schemas.openxmlformats.org/officeDocument/2006/relationships/customXml" Target="ink/ink982.xml"/><Relationship Id="rId902" Type="http://schemas.openxmlformats.org/officeDocument/2006/relationships/image" Target="media/image440.emf"/><Relationship Id="rId1837" Type="http://schemas.openxmlformats.org/officeDocument/2006/relationships/customXml" Target="ink/ink912.xml"/><Relationship Id="rId31" Type="http://schemas.openxmlformats.org/officeDocument/2006/relationships/customXml" Target="ink/ink11.xml"/><Relationship Id="rId2099" Type="http://schemas.openxmlformats.org/officeDocument/2006/relationships/customXml" Target="ink/ink1042.xml"/><Relationship Id="rId180" Type="http://schemas.openxmlformats.org/officeDocument/2006/relationships/image" Target="media/image80.emf"/><Relationship Id="rId278" Type="http://schemas.openxmlformats.org/officeDocument/2006/relationships/image" Target="media/image129.emf"/><Relationship Id="rId1904" Type="http://schemas.openxmlformats.org/officeDocument/2006/relationships/image" Target="media/image941.emf"/><Relationship Id="rId485" Type="http://schemas.openxmlformats.org/officeDocument/2006/relationships/image" Target="media/image232.emf"/><Relationship Id="rId692" Type="http://schemas.openxmlformats.org/officeDocument/2006/relationships/image" Target="media/image335.emf"/><Relationship Id="rId2166" Type="http://schemas.openxmlformats.org/officeDocument/2006/relationships/image" Target="media/image1072.emf"/><Relationship Id="rId2373" Type="http://schemas.openxmlformats.org/officeDocument/2006/relationships/customXml" Target="ink/ink1179.xml"/><Relationship Id="rId2580" Type="http://schemas.openxmlformats.org/officeDocument/2006/relationships/image" Target="media/image1279.emf"/><Relationship Id="rId138" Type="http://schemas.openxmlformats.org/officeDocument/2006/relationships/image" Target="media/image59.emf"/><Relationship Id="rId345" Type="http://schemas.openxmlformats.org/officeDocument/2006/relationships/customXml" Target="ink/ink168.xml"/><Relationship Id="rId552" Type="http://schemas.openxmlformats.org/officeDocument/2006/relationships/customXml" Target="ink/ink272.xml"/><Relationship Id="rId997" Type="http://schemas.openxmlformats.org/officeDocument/2006/relationships/customXml" Target="ink/ink493.xml"/><Relationship Id="rId1182" Type="http://schemas.openxmlformats.org/officeDocument/2006/relationships/image" Target="media/image580.emf"/><Relationship Id="rId2026" Type="http://schemas.openxmlformats.org/officeDocument/2006/relationships/image" Target="media/image1002.emf"/><Relationship Id="rId2233" Type="http://schemas.openxmlformats.org/officeDocument/2006/relationships/customXml" Target="ink/ink1109.xml"/><Relationship Id="rId2440" Type="http://schemas.openxmlformats.org/officeDocument/2006/relationships/image" Target="media/image1209.emf"/><Relationship Id="rId2678" Type="http://schemas.openxmlformats.org/officeDocument/2006/relationships/image" Target="media/image1328.emf"/><Relationship Id="rId205" Type="http://schemas.openxmlformats.org/officeDocument/2006/relationships/customXml" Target="ink/ink98.xml"/><Relationship Id="rId412" Type="http://schemas.openxmlformats.org/officeDocument/2006/relationships/customXml" Target="ink/ink202.xml"/><Relationship Id="rId857" Type="http://schemas.openxmlformats.org/officeDocument/2006/relationships/customXml" Target="ink/ink424.xml"/><Relationship Id="rId1042" Type="http://schemas.openxmlformats.org/officeDocument/2006/relationships/image" Target="media/image510.emf"/><Relationship Id="rId1487" Type="http://schemas.openxmlformats.org/officeDocument/2006/relationships/customXml" Target="ink/ink738.xml"/><Relationship Id="rId1694" Type="http://schemas.openxmlformats.org/officeDocument/2006/relationships/image" Target="media/image836.emf"/><Relationship Id="rId2300" Type="http://schemas.openxmlformats.org/officeDocument/2006/relationships/image" Target="media/image1139.emf"/><Relationship Id="rId2538" Type="http://schemas.openxmlformats.org/officeDocument/2006/relationships/image" Target="media/image1258.emf"/><Relationship Id="rId717" Type="http://schemas.openxmlformats.org/officeDocument/2006/relationships/customXml" Target="ink/ink354.xml"/><Relationship Id="rId924" Type="http://schemas.openxmlformats.org/officeDocument/2006/relationships/image" Target="media/image451.emf"/><Relationship Id="rId1347" Type="http://schemas.openxmlformats.org/officeDocument/2006/relationships/customXml" Target="ink/ink668.xml"/><Relationship Id="rId1554" Type="http://schemas.openxmlformats.org/officeDocument/2006/relationships/image" Target="media/image766.emf"/><Relationship Id="rId1761" Type="http://schemas.openxmlformats.org/officeDocument/2006/relationships/customXml" Target="ink/ink874.xml"/><Relationship Id="rId1999" Type="http://schemas.openxmlformats.org/officeDocument/2006/relationships/customXml" Target="ink/ink993.xml"/><Relationship Id="rId2605" Type="http://schemas.openxmlformats.org/officeDocument/2006/relationships/customXml" Target="ink/ink1295.xml"/><Relationship Id="rId53" Type="http://schemas.openxmlformats.org/officeDocument/2006/relationships/customXml" Target="ink/ink22.xml"/><Relationship Id="rId1207" Type="http://schemas.openxmlformats.org/officeDocument/2006/relationships/customXml" Target="ink/ink598.xml"/><Relationship Id="rId1414" Type="http://schemas.openxmlformats.org/officeDocument/2006/relationships/image" Target="media/image696.emf"/><Relationship Id="rId1621" Type="http://schemas.openxmlformats.org/officeDocument/2006/relationships/customXml" Target="ink/ink805.xml"/><Relationship Id="rId1859" Type="http://schemas.openxmlformats.org/officeDocument/2006/relationships/customXml" Target="ink/ink923.xml"/><Relationship Id="rId1719" Type="http://schemas.openxmlformats.org/officeDocument/2006/relationships/customXml" Target="ink/ink853.xml"/><Relationship Id="rId1926" Type="http://schemas.openxmlformats.org/officeDocument/2006/relationships/image" Target="media/image952.emf"/><Relationship Id="rId2090" Type="http://schemas.openxmlformats.org/officeDocument/2006/relationships/image" Target="media/image1034.emf"/><Relationship Id="rId2188" Type="http://schemas.openxmlformats.org/officeDocument/2006/relationships/image" Target="media/image1083.emf"/><Relationship Id="rId2395" Type="http://schemas.openxmlformats.org/officeDocument/2006/relationships/customXml" Target="ink/ink1190.xml"/><Relationship Id="rId367" Type="http://schemas.openxmlformats.org/officeDocument/2006/relationships/image" Target="media/image173.emf"/><Relationship Id="rId574" Type="http://schemas.openxmlformats.org/officeDocument/2006/relationships/image" Target="media/image276.emf"/><Relationship Id="rId2048" Type="http://schemas.openxmlformats.org/officeDocument/2006/relationships/image" Target="media/image1013.emf"/><Relationship Id="rId2255" Type="http://schemas.openxmlformats.org/officeDocument/2006/relationships/customXml" Target="ink/ink1120.xml"/><Relationship Id="rId227" Type="http://schemas.openxmlformats.org/officeDocument/2006/relationships/customXml" Target="ink/ink109.xml"/><Relationship Id="rId781" Type="http://schemas.openxmlformats.org/officeDocument/2006/relationships/customXml" Target="ink/ink386.xml"/><Relationship Id="rId879" Type="http://schemas.openxmlformats.org/officeDocument/2006/relationships/customXml" Target="ink/ink435.xml"/><Relationship Id="rId2462" Type="http://schemas.openxmlformats.org/officeDocument/2006/relationships/image" Target="media/image1220.emf"/><Relationship Id="rId434" Type="http://schemas.openxmlformats.org/officeDocument/2006/relationships/customXml" Target="ink/ink213.xml"/><Relationship Id="rId641" Type="http://schemas.openxmlformats.org/officeDocument/2006/relationships/customXml" Target="ink/ink316.xml"/><Relationship Id="rId739" Type="http://schemas.openxmlformats.org/officeDocument/2006/relationships/customXml" Target="ink/ink365.xml"/><Relationship Id="rId1064" Type="http://schemas.openxmlformats.org/officeDocument/2006/relationships/image" Target="media/image521.emf"/><Relationship Id="rId1271" Type="http://schemas.openxmlformats.org/officeDocument/2006/relationships/customXml" Target="ink/ink630.xml"/><Relationship Id="rId1369" Type="http://schemas.openxmlformats.org/officeDocument/2006/relationships/customXml" Target="ink/ink679.xml"/><Relationship Id="rId1576" Type="http://schemas.openxmlformats.org/officeDocument/2006/relationships/image" Target="media/image777.emf"/><Relationship Id="rId2115" Type="http://schemas.openxmlformats.org/officeDocument/2006/relationships/customXml" Target="ink/ink1050.xml"/><Relationship Id="rId2322" Type="http://schemas.openxmlformats.org/officeDocument/2006/relationships/image" Target="media/image1150.emf"/><Relationship Id="rId501" Type="http://schemas.openxmlformats.org/officeDocument/2006/relationships/image" Target="media/image240.emf"/><Relationship Id="rId946" Type="http://schemas.openxmlformats.org/officeDocument/2006/relationships/image" Target="media/image462.emf"/><Relationship Id="rId1131" Type="http://schemas.openxmlformats.org/officeDocument/2006/relationships/customXml" Target="ink/ink560.xml"/><Relationship Id="rId1229" Type="http://schemas.openxmlformats.org/officeDocument/2006/relationships/customXml" Target="ink/ink609.xml"/><Relationship Id="rId1783" Type="http://schemas.openxmlformats.org/officeDocument/2006/relationships/customXml" Target="ink/ink885.xml"/><Relationship Id="rId1990" Type="http://schemas.openxmlformats.org/officeDocument/2006/relationships/image" Target="media/image984.emf"/><Relationship Id="rId2627" Type="http://schemas.openxmlformats.org/officeDocument/2006/relationships/customXml" Target="ink/ink1306.xml"/><Relationship Id="rId75" Type="http://schemas.openxmlformats.org/officeDocument/2006/relationships/customXml" Target="ink/ink33.xml"/><Relationship Id="rId806" Type="http://schemas.openxmlformats.org/officeDocument/2006/relationships/image" Target="media/image392.emf"/><Relationship Id="rId1436" Type="http://schemas.openxmlformats.org/officeDocument/2006/relationships/image" Target="media/image707.emf"/><Relationship Id="rId1643" Type="http://schemas.openxmlformats.org/officeDocument/2006/relationships/customXml" Target="ink/ink815.xml"/><Relationship Id="rId1850" Type="http://schemas.openxmlformats.org/officeDocument/2006/relationships/image" Target="media/image914.emf"/><Relationship Id="rId1503" Type="http://schemas.openxmlformats.org/officeDocument/2006/relationships/customXml" Target="ink/ink746.xml"/><Relationship Id="rId1710" Type="http://schemas.openxmlformats.org/officeDocument/2006/relationships/image" Target="media/image844.emf"/><Relationship Id="rId1948" Type="http://schemas.openxmlformats.org/officeDocument/2006/relationships/image" Target="media/image963.emf"/><Relationship Id="rId291" Type="http://schemas.openxmlformats.org/officeDocument/2006/relationships/customXml" Target="ink/ink141.xml"/><Relationship Id="rId1808" Type="http://schemas.openxmlformats.org/officeDocument/2006/relationships/image" Target="media/image893.emf"/><Relationship Id="rId151" Type="http://schemas.openxmlformats.org/officeDocument/2006/relationships/customXml" Target="ink/ink71.xml"/><Relationship Id="rId389" Type="http://schemas.openxmlformats.org/officeDocument/2006/relationships/customXml" Target="ink/ink191.xml"/><Relationship Id="rId596" Type="http://schemas.openxmlformats.org/officeDocument/2006/relationships/image" Target="media/image287.emf"/><Relationship Id="rId2277" Type="http://schemas.openxmlformats.org/officeDocument/2006/relationships/customXml" Target="ink/ink1131.xml"/><Relationship Id="rId2484" Type="http://schemas.openxmlformats.org/officeDocument/2006/relationships/image" Target="media/image1231.emf"/><Relationship Id="rId2691" Type="http://schemas.openxmlformats.org/officeDocument/2006/relationships/header" Target="header1.xml"/><Relationship Id="rId249" Type="http://schemas.openxmlformats.org/officeDocument/2006/relationships/customXml" Target="ink/ink120.xml"/><Relationship Id="rId456" Type="http://schemas.openxmlformats.org/officeDocument/2006/relationships/customXml" Target="ink/ink224.xml"/><Relationship Id="rId663" Type="http://schemas.openxmlformats.org/officeDocument/2006/relationships/customXml" Target="ink/ink327.xml"/><Relationship Id="rId870" Type="http://schemas.openxmlformats.org/officeDocument/2006/relationships/image" Target="media/image424.emf"/><Relationship Id="rId1086" Type="http://schemas.openxmlformats.org/officeDocument/2006/relationships/image" Target="media/image532.emf"/><Relationship Id="rId1293" Type="http://schemas.openxmlformats.org/officeDocument/2006/relationships/customXml" Target="ink/ink641.xml"/><Relationship Id="rId2137" Type="http://schemas.openxmlformats.org/officeDocument/2006/relationships/customXml" Target="ink/ink1061.xml"/><Relationship Id="rId2344" Type="http://schemas.openxmlformats.org/officeDocument/2006/relationships/image" Target="media/image1161.emf"/><Relationship Id="rId2551" Type="http://schemas.openxmlformats.org/officeDocument/2006/relationships/customXml" Target="ink/ink1268.xml"/><Relationship Id="rId109" Type="http://schemas.openxmlformats.org/officeDocument/2006/relationships/customXml" Target="ink/ink50.xml"/><Relationship Id="rId316" Type="http://schemas.openxmlformats.org/officeDocument/2006/relationships/image" Target="media/image148.emf"/><Relationship Id="rId523" Type="http://schemas.openxmlformats.org/officeDocument/2006/relationships/image" Target="media/image251.emf"/><Relationship Id="rId968" Type="http://schemas.openxmlformats.org/officeDocument/2006/relationships/image" Target="media/image473.emf"/><Relationship Id="rId1153" Type="http://schemas.openxmlformats.org/officeDocument/2006/relationships/customXml" Target="ink/ink571.xml"/><Relationship Id="rId1598" Type="http://schemas.openxmlformats.org/officeDocument/2006/relationships/image" Target="media/image788.emf"/><Relationship Id="rId2204" Type="http://schemas.openxmlformats.org/officeDocument/2006/relationships/image" Target="media/image1091.emf"/><Relationship Id="rId2649" Type="http://schemas.openxmlformats.org/officeDocument/2006/relationships/customXml" Target="ink/ink1317.xml"/><Relationship Id="rId97" Type="http://schemas.openxmlformats.org/officeDocument/2006/relationships/customXml" Target="ink/ink44.xml"/><Relationship Id="rId730" Type="http://schemas.openxmlformats.org/officeDocument/2006/relationships/image" Target="media/image354.emf"/><Relationship Id="rId828" Type="http://schemas.openxmlformats.org/officeDocument/2006/relationships/image" Target="media/image403.emf"/><Relationship Id="rId1013" Type="http://schemas.openxmlformats.org/officeDocument/2006/relationships/customXml" Target="ink/ink501.xml"/><Relationship Id="rId1360" Type="http://schemas.openxmlformats.org/officeDocument/2006/relationships/image" Target="media/image669.emf"/><Relationship Id="rId1458" Type="http://schemas.openxmlformats.org/officeDocument/2006/relationships/image" Target="media/image718.emf"/><Relationship Id="rId1665" Type="http://schemas.openxmlformats.org/officeDocument/2006/relationships/customXml" Target="ink/ink826.xml"/><Relationship Id="rId1872" Type="http://schemas.openxmlformats.org/officeDocument/2006/relationships/image" Target="media/image925.emf"/><Relationship Id="rId2411" Type="http://schemas.openxmlformats.org/officeDocument/2006/relationships/customXml" Target="ink/ink1198.xml"/><Relationship Id="rId2509" Type="http://schemas.openxmlformats.org/officeDocument/2006/relationships/customXml" Target="ink/ink1247.xml"/><Relationship Id="rId1220" Type="http://schemas.openxmlformats.org/officeDocument/2006/relationships/image" Target="media/image599.emf"/><Relationship Id="rId1318" Type="http://schemas.openxmlformats.org/officeDocument/2006/relationships/image" Target="media/image648.emf"/><Relationship Id="rId1525" Type="http://schemas.openxmlformats.org/officeDocument/2006/relationships/customXml" Target="ink/ink757.xml"/><Relationship Id="rId1732" Type="http://schemas.openxmlformats.org/officeDocument/2006/relationships/image" Target="media/image855.emf"/><Relationship Id="rId24" Type="http://schemas.openxmlformats.org/officeDocument/2006/relationships/image" Target="media/image9.emf"/><Relationship Id="rId2299" Type="http://schemas.openxmlformats.org/officeDocument/2006/relationships/customXml" Target="ink/ink1142.xml"/><Relationship Id="rId173" Type="http://schemas.openxmlformats.org/officeDocument/2006/relationships/customXml" Target="ink/ink82.xml"/><Relationship Id="rId380" Type="http://schemas.openxmlformats.org/officeDocument/2006/relationships/image" Target="media/image179.emf"/><Relationship Id="rId2061" Type="http://schemas.openxmlformats.org/officeDocument/2006/relationships/customXml" Target="ink/ink1023.xml"/><Relationship Id="rId240" Type="http://schemas.openxmlformats.org/officeDocument/2006/relationships/image" Target="media/image110.emf"/><Relationship Id="rId478" Type="http://schemas.openxmlformats.org/officeDocument/2006/relationships/customXml" Target="ink/ink235.xml"/><Relationship Id="rId685" Type="http://schemas.openxmlformats.org/officeDocument/2006/relationships/customXml" Target="ink/ink338.xml"/><Relationship Id="rId892" Type="http://schemas.openxmlformats.org/officeDocument/2006/relationships/image" Target="media/image435.emf"/><Relationship Id="rId2159" Type="http://schemas.openxmlformats.org/officeDocument/2006/relationships/customXml" Target="ink/ink1072.xml"/><Relationship Id="rId2366" Type="http://schemas.openxmlformats.org/officeDocument/2006/relationships/image" Target="media/image1172.emf"/><Relationship Id="rId2573" Type="http://schemas.openxmlformats.org/officeDocument/2006/relationships/customXml" Target="ink/ink1279.xml"/><Relationship Id="rId100" Type="http://schemas.openxmlformats.org/officeDocument/2006/relationships/image" Target="media/image40.emf"/><Relationship Id="rId338" Type="http://schemas.openxmlformats.org/officeDocument/2006/relationships/image" Target="media/image159.emf"/><Relationship Id="rId545" Type="http://schemas.openxmlformats.org/officeDocument/2006/relationships/image" Target="media/image262.emf"/><Relationship Id="rId752" Type="http://schemas.openxmlformats.org/officeDocument/2006/relationships/image" Target="media/image365.emf"/><Relationship Id="rId1175" Type="http://schemas.openxmlformats.org/officeDocument/2006/relationships/customXml" Target="ink/ink582.xml"/><Relationship Id="rId1382" Type="http://schemas.openxmlformats.org/officeDocument/2006/relationships/image" Target="media/image680.emf"/><Relationship Id="rId2019" Type="http://schemas.openxmlformats.org/officeDocument/2006/relationships/customXml" Target="ink/ink1003.xml"/><Relationship Id="rId2226" Type="http://schemas.openxmlformats.org/officeDocument/2006/relationships/image" Target="media/image1102.emf"/><Relationship Id="rId2433" Type="http://schemas.openxmlformats.org/officeDocument/2006/relationships/customXml" Target="ink/ink1209.xml"/><Relationship Id="rId2640" Type="http://schemas.openxmlformats.org/officeDocument/2006/relationships/image" Target="media/image1309.emf"/><Relationship Id="rId405" Type="http://schemas.openxmlformats.org/officeDocument/2006/relationships/image" Target="media/image192.emf"/><Relationship Id="rId612" Type="http://schemas.openxmlformats.org/officeDocument/2006/relationships/image" Target="media/image295.emf"/><Relationship Id="rId1035" Type="http://schemas.openxmlformats.org/officeDocument/2006/relationships/customXml" Target="ink/ink512.xml"/><Relationship Id="rId1242" Type="http://schemas.openxmlformats.org/officeDocument/2006/relationships/image" Target="media/image610.emf"/><Relationship Id="rId1687" Type="http://schemas.openxmlformats.org/officeDocument/2006/relationships/customXml" Target="ink/ink837.xml"/><Relationship Id="rId1894" Type="http://schemas.openxmlformats.org/officeDocument/2006/relationships/image" Target="media/image936.emf"/><Relationship Id="rId2500" Type="http://schemas.openxmlformats.org/officeDocument/2006/relationships/image" Target="media/image1239.emf"/><Relationship Id="rId917" Type="http://schemas.openxmlformats.org/officeDocument/2006/relationships/customXml" Target="ink/ink453.xml"/><Relationship Id="rId1102" Type="http://schemas.openxmlformats.org/officeDocument/2006/relationships/image" Target="media/image540.emf"/><Relationship Id="rId1547" Type="http://schemas.openxmlformats.org/officeDocument/2006/relationships/customXml" Target="ink/ink768.xml"/><Relationship Id="rId1754" Type="http://schemas.openxmlformats.org/officeDocument/2006/relationships/image" Target="media/image866.emf"/><Relationship Id="rId1961" Type="http://schemas.openxmlformats.org/officeDocument/2006/relationships/customXml" Target="ink/ink974.xml"/><Relationship Id="rId46" Type="http://schemas.openxmlformats.org/officeDocument/2006/relationships/image" Target="media/image13.emf"/><Relationship Id="rId1407" Type="http://schemas.openxmlformats.org/officeDocument/2006/relationships/customXml" Target="ink/ink698.xml"/><Relationship Id="rId1614" Type="http://schemas.openxmlformats.org/officeDocument/2006/relationships/image" Target="media/image796.emf"/><Relationship Id="rId1821" Type="http://schemas.openxmlformats.org/officeDocument/2006/relationships/customXml" Target="ink/ink904.xml"/><Relationship Id="rId195" Type="http://schemas.openxmlformats.org/officeDocument/2006/relationships/customXml" Target="ink/ink93.xml"/><Relationship Id="rId1919" Type="http://schemas.openxmlformats.org/officeDocument/2006/relationships/customXml" Target="ink/ink953.xml"/><Relationship Id="rId2083" Type="http://schemas.openxmlformats.org/officeDocument/2006/relationships/customXml" Target="ink/ink1034.xml"/><Relationship Id="rId2290" Type="http://schemas.openxmlformats.org/officeDocument/2006/relationships/image" Target="media/image1134.emf"/><Relationship Id="rId2388" Type="http://schemas.openxmlformats.org/officeDocument/2006/relationships/image" Target="media/image1183.emf"/><Relationship Id="rId2595" Type="http://schemas.openxmlformats.org/officeDocument/2006/relationships/customXml" Target="ink/ink1290.xml"/><Relationship Id="rId262" Type="http://schemas.openxmlformats.org/officeDocument/2006/relationships/image" Target="media/image121.emf"/><Relationship Id="rId567" Type="http://schemas.openxmlformats.org/officeDocument/2006/relationships/customXml" Target="ink/ink279.xml"/><Relationship Id="rId1197" Type="http://schemas.openxmlformats.org/officeDocument/2006/relationships/customXml" Target="ink/ink593.xml"/><Relationship Id="rId2150" Type="http://schemas.openxmlformats.org/officeDocument/2006/relationships/image" Target="media/image1064.emf"/><Relationship Id="rId2248" Type="http://schemas.openxmlformats.org/officeDocument/2006/relationships/image" Target="media/image1113.emf"/><Relationship Id="rId122" Type="http://schemas.openxmlformats.org/officeDocument/2006/relationships/image" Target="media/image51.emf"/><Relationship Id="rId774" Type="http://schemas.openxmlformats.org/officeDocument/2006/relationships/image" Target="media/image376.emf"/><Relationship Id="rId981" Type="http://schemas.openxmlformats.org/officeDocument/2006/relationships/customXml" Target="ink/ink485.xml"/><Relationship Id="rId1057" Type="http://schemas.openxmlformats.org/officeDocument/2006/relationships/customXml" Target="ink/ink523.xml"/><Relationship Id="rId2010" Type="http://schemas.openxmlformats.org/officeDocument/2006/relationships/image" Target="media/image994.emf"/><Relationship Id="rId2455" Type="http://schemas.openxmlformats.org/officeDocument/2006/relationships/customXml" Target="ink/ink1220.xml"/><Relationship Id="rId2662" Type="http://schemas.openxmlformats.org/officeDocument/2006/relationships/image" Target="media/image1320.emf"/><Relationship Id="rId427" Type="http://schemas.openxmlformats.org/officeDocument/2006/relationships/image" Target="media/image203.emf"/><Relationship Id="rId634" Type="http://schemas.openxmlformats.org/officeDocument/2006/relationships/image" Target="media/image306.emf"/><Relationship Id="rId841" Type="http://schemas.openxmlformats.org/officeDocument/2006/relationships/customXml" Target="ink/ink416.xml"/><Relationship Id="rId1264" Type="http://schemas.openxmlformats.org/officeDocument/2006/relationships/image" Target="media/image621.emf"/><Relationship Id="rId1471" Type="http://schemas.openxmlformats.org/officeDocument/2006/relationships/customXml" Target="ink/ink730.xml"/><Relationship Id="rId1569" Type="http://schemas.openxmlformats.org/officeDocument/2006/relationships/customXml" Target="ink/ink779.xml"/><Relationship Id="rId2108" Type="http://schemas.openxmlformats.org/officeDocument/2006/relationships/image" Target="media/image1043.emf"/><Relationship Id="rId2315" Type="http://schemas.openxmlformats.org/officeDocument/2006/relationships/customXml" Target="ink/ink1150.xml"/><Relationship Id="rId2522" Type="http://schemas.openxmlformats.org/officeDocument/2006/relationships/image" Target="media/image1250.emf"/><Relationship Id="rId701" Type="http://schemas.openxmlformats.org/officeDocument/2006/relationships/customXml" Target="ink/ink346.xml"/><Relationship Id="rId939" Type="http://schemas.openxmlformats.org/officeDocument/2006/relationships/customXml" Target="ink/ink464.xml"/><Relationship Id="rId1124" Type="http://schemas.openxmlformats.org/officeDocument/2006/relationships/image" Target="media/image551.emf"/><Relationship Id="rId1331" Type="http://schemas.openxmlformats.org/officeDocument/2006/relationships/customXml" Target="ink/ink660.xml"/><Relationship Id="rId1776" Type="http://schemas.openxmlformats.org/officeDocument/2006/relationships/image" Target="media/image877.emf"/><Relationship Id="rId1983" Type="http://schemas.openxmlformats.org/officeDocument/2006/relationships/customXml" Target="ink/ink985.xml"/><Relationship Id="rId68" Type="http://schemas.openxmlformats.org/officeDocument/2006/relationships/image" Target="media/image24.emf"/><Relationship Id="rId1429" Type="http://schemas.openxmlformats.org/officeDocument/2006/relationships/customXml" Target="ink/ink709.xml"/><Relationship Id="rId1636" Type="http://schemas.openxmlformats.org/officeDocument/2006/relationships/image" Target="media/image807.emf"/><Relationship Id="rId1843" Type="http://schemas.openxmlformats.org/officeDocument/2006/relationships/customXml" Target="ink/ink915.xml"/><Relationship Id="rId1703" Type="http://schemas.openxmlformats.org/officeDocument/2006/relationships/customXml" Target="ink/ink845.xml"/><Relationship Id="rId1910" Type="http://schemas.openxmlformats.org/officeDocument/2006/relationships/image" Target="media/image944.emf"/><Relationship Id="rId284" Type="http://schemas.openxmlformats.org/officeDocument/2006/relationships/image" Target="media/image132.emf"/><Relationship Id="rId491" Type="http://schemas.openxmlformats.org/officeDocument/2006/relationships/image" Target="media/image235.emf"/><Relationship Id="rId2172" Type="http://schemas.openxmlformats.org/officeDocument/2006/relationships/image" Target="media/image1075.emf"/><Relationship Id="rId144" Type="http://schemas.openxmlformats.org/officeDocument/2006/relationships/image" Target="media/image67.emf"/><Relationship Id="rId589" Type="http://schemas.openxmlformats.org/officeDocument/2006/relationships/customXml" Target="ink/ink290.xml"/><Relationship Id="rId796" Type="http://schemas.openxmlformats.org/officeDocument/2006/relationships/image" Target="media/image387.emf"/><Relationship Id="rId2477" Type="http://schemas.openxmlformats.org/officeDocument/2006/relationships/customXml" Target="ink/ink1231.xml"/><Relationship Id="rId2684" Type="http://schemas.openxmlformats.org/officeDocument/2006/relationships/image" Target="media/image1331.emf"/><Relationship Id="rId351" Type="http://schemas.openxmlformats.org/officeDocument/2006/relationships/customXml" Target="ink/ink171.xml"/><Relationship Id="rId449" Type="http://schemas.openxmlformats.org/officeDocument/2006/relationships/image" Target="media/image214.emf"/><Relationship Id="rId656" Type="http://schemas.openxmlformats.org/officeDocument/2006/relationships/image" Target="media/image317.emf"/><Relationship Id="rId863" Type="http://schemas.openxmlformats.org/officeDocument/2006/relationships/customXml" Target="ink/ink427.xml"/><Relationship Id="rId1079" Type="http://schemas.openxmlformats.org/officeDocument/2006/relationships/customXml" Target="ink/ink534.xml"/><Relationship Id="rId1286" Type="http://schemas.openxmlformats.org/officeDocument/2006/relationships/image" Target="media/image632.emf"/><Relationship Id="rId1493" Type="http://schemas.openxmlformats.org/officeDocument/2006/relationships/customXml" Target="ink/ink741.xml"/><Relationship Id="rId2032" Type="http://schemas.openxmlformats.org/officeDocument/2006/relationships/image" Target="media/image1005.emf"/><Relationship Id="rId2337" Type="http://schemas.openxmlformats.org/officeDocument/2006/relationships/customXml" Target="ink/ink1161.xml"/><Relationship Id="rId2544" Type="http://schemas.openxmlformats.org/officeDocument/2006/relationships/image" Target="media/image1261.emf"/><Relationship Id="rId211" Type="http://schemas.openxmlformats.org/officeDocument/2006/relationships/customXml" Target="ink/ink101.xml"/><Relationship Id="rId309" Type="http://schemas.openxmlformats.org/officeDocument/2006/relationships/customXml" Target="ink/ink150.xml"/><Relationship Id="rId516" Type="http://schemas.openxmlformats.org/officeDocument/2006/relationships/customXml" Target="ink/ink254.xml"/><Relationship Id="rId1146" Type="http://schemas.openxmlformats.org/officeDocument/2006/relationships/image" Target="media/image562.emf"/><Relationship Id="rId1798" Type="http://schemas.openxmlformats.org/officeDocument/2006/relationships/image" Target="media/image888.emf"/><Relationship Id="rId723" Type="http://schemas.openxmlformats.org/officeDocument/2006/relationships/customXml" Target="ink/ink357.xml"/><Relationship Id="rId930" Type="http://schemas.openxmlformats.org/officeDocument/2006/relationships/image" Target="media/image454.emf"/><Relationship Id="rId1006" Type="http://schemas.openxmlformats.org/officeDocument/2006/relationships/image" Target="media/image492.emf"/><Relationship Id="rId1353" Type="http://schemas.openxmlformats.org/officeDocument/2006/relationships/customXml" Target="ink/ink671.xml"/><Relationship Id="rId1560" Type="http://schemas.openxmlformats.org/officeDocument/2006/relationships/image" Target="media/image769.emf"/><Relationship Id="rId1658" Type="http://schemas.openxmlformats.org/officeDocument/2006/relationships/image" Target="media/image818.emf"/><Relationship Id="rId1865" Type="http://schemas.openxmlformats.org/officeDocument/2006/relationships/customXml" Target="ink/ink926.xml"/><Relationship Id="rId2404" Type="http://schemas.openxmlformats.org/officeDocument/2006/relationships/image" Target="media/image1191.emf"/><Relationship Id="rId2611" Type="http://schemas.openxmlformats.org/officeDocument/2006/relationships/customXml" Target="ink/ink1298.xml"/><Relationship Id="rId1213" Type="http://schemas.openxmlformats.org/officeDocument/2006/relationships/customXml" Target="ink/ink601.xml"/><Relationship Id="rId1420" Type="http://schemas.openxmlformats.org/officeDocument/2006/relationships/image" Target="media/image699.emf"/><Relationship Id="rId1518" Type="http://schemas.openxmlformats.org/officeDocument/2006/relationships/image" Target="media/image748.emf"/><Relationship Id="rId1725" Type="http://schemas.openxmlformats.org/officeDocument/2006/relationships/customXml" Target="ink/ink856.xml"/><Relationship Id="rId1932" Type="http://schemas.openxmlformats.org/officeDocument/2006/relationships/image" Target="media/image955.emf"/><Relationship Id="rId17" Type="http://schemas.openxmlformats.org/officeDocument/2006/relationships/customXml" Target="ink/ink4.xml"/><Relationship Id="rId2194" Type="http://schemas.openxmlformats.org/officeDocument/2006/relationships/image" Target="media/image1086.emf"/><Relationship Id="rId166" Type="http://schemas.openxmlformats.org/officeDocument/2006/relationships/image" Target="media/image73.emf"/><Relationship Id="rId373" Type="http://schemas.openxmlformats.org/officeDocument/2006/relationships/customXml" Target="ink/ink183.xml"/><Relationship Id="rId580" Type="http://schemas.openxmlformats.org/officeDocument/2006/relationships/image" Target="media/image279.emf"/><Relationship Id="rId2054" Type="http://schemas.openxmlformats.org/officeDocument/2006/relationships/image" Target="media/image1016.emf"/><Relationship Id="rId2261" Type="http://schemas.openxmlformats.org/officeDocument/2006/relationships/customXml" Target="ink/ink1123.xml"/><Relationship Id="rId2499" Type="http://schemas.openxmlformats.org/officeDocument/2006/relationships/customXml" Target="ink/ink1242.xml"/><Relationship Id="rId1" Type="http://schemas.openxmlformats.org/officeDocument/2006/relationships/customXml" Target="../customXml/item1.xml"/><Relationship Id="rId233" Type="http://schemas.openxmlformats.org/officeDocument/2006/relationships/customXml" Target="ink/ink112.xml"/><Relationship Id="rId440" Type="http://schemas.openxmlformats.org/officeDocument/2006/relationships/customXml" Target="ink/ink216.xml"/><Relationship Id="rId678" Type="http://schemas.openxmlformats.org/officeDocument/2006/relationships/image" Target="media/image328.emf"/><Relationship Id="rId885" Type="http://schemas.openxmlformats.org/officeDocument/2006/relationships/customXml" Target="ink/ink438.xml"/><Relationship Id="rId1070" Type="http://schemas.openxmlformats.org/officeDocument/2006/relationships/image" Target="media/image524.emf"/><Relationship Id="rId2121" Type="http://schemas.openxmlformats.org/officeDocument/2006/relationships/customXml" Target="ink/ink1053.xml"/><Relationship Id="rId2359" Type="http://schemas.openxmlformats.org/officeDocument/2006/relationships/customXml" Target="ink/ink1172.xml"/><Relationship Id="rId2566" Type="http://schemas.openxmlformats.org/officeDocument/2006/relationships/image" Target="media/image1272.emf"/><Relationship Id="rId300" Type="http://schemas.openxmlformats.org/officeDocument/2006/relationships/image" Target="media/image140.emf"/><Relationship Id="rId538" Type="http://schemas.openxmlformats.org/officeDocument/2006/relationships/customXml" Target="ink/ink265.xml"/><Relationship Id="rId745" Type="http://schemas.openxmlformats.org/officeDocument/2006/relationships/customXml" Target="ink/ink368.xml"/><Relationship Id="rId952" Type="http://schemas.openxmlformats.org/officeDocument/2006/relationships/image" Target="media/image465.emf"/><Relationship Id="rId1168" Type="http://schemas.openxmlformats.org/officeDocument/2006/relationships/image" Target="media/image573.emf"/><Relationship Id="rId1375" Type="http://schemas.openxmlformats.org/officeDocument/2006/relationships/customXml" Target="ink/ink682.xml"/><Relationship Id="rId1582" Type="http://schemas.openxmlformats.org/officeDocument/2006/relationships/image" Target="media/image780.emf"/><Relationship Id="rId2219" Type="http://schemas.openxmlformats.org/officeDocument/2006/relationships/customXml" Target="ink/ink1102.xml"/><Relationship Id="rId2426" Type="http://schemas.openxmlformats.org/officeDocument/2006/relationships/image" Target="media/image1202.emf"/><Relationship Id="rId2633" Type="http://schemas.openxmlformats.org/officeDocument/2006/relationships/customXml" Target="ink/ink1309.xml"/><Relationship Id="rId81" Type="http://schemas.openxmlformats.org/officeDocument/2006/relationships/customXml" Target="ink/ink36.xml"/><Relationship Id="rId605" Type="http://schemas.openxmlformats.org/officeDocument/2006/relationships/customXml" Target="ink/ink298.xml"/><Relationship Id="rId812" Type="http://schemas.openxmlformats.org/officeDocument/2006/relationships/image" Target="media/image395.emf"/><Relationship Id="rId1028" Type="http://schemas.openxmlformats.org/officeDocument/2006/relationships/image" Target="media/image503.emf"/><Relationship Id="rId1235" Type="http://schemas.openxmlformats.org/officeDocument/2006/relationships/customXml" Target="ink/ink612.xml"/><Relationship Id="rId1442" Type="http://schemas.openxmlformats.org/officeDocument/2006/relationships/image" Target="media/image710.emf"/><Relationship Id="rId1887" Type="http://schemas.openxmlformats.org/officeDocument/2006/relationships/customXml" Target="ink/ink937.xml"/><Relationship Id="rId1302" Type="http://schemas.openxmlformats.org/officeDocument/2006/relationships/image" Target="media/image640.emf"/><Relationship Id="rId1747" Type="http://schemas.openxmlformats.org/officeDocument/2006/relationships/customXml" Target="ink/ink867.xml"/><Relationship Id="rId1954" Type="http://schemas.openxmlformats.org/officeDocument/2006/relationships/image" Target="media/image966.emf"/><Relationship Id="rId39" Type="http://schemas.openxmlformats.org/officeDocument/2006/relationships/customXml" Target="ink/ink15.xml"/><Relationship Id="rId1607" Type="http://schemas.openxmlformats.org/officeDocument/2006/relationships/customXml" Target="ink/ink798.xml"/><Relationship Id="rId1814" Type="http://schemas.openxmlformats.org/officeDocument/2006/relationships/image" Target="media/image896.emf"/><Relationship Id="rId188" Type="http://schemas.openxmlformats.org/officeDocument/2006/relationships/image" Target="media/image84.emf"/><Relationship Id="rId395" Type="http://schemas.openxmlformats.org/officeDocument/2006/relationships/image" Target="media/image187.emf"/><Relationship Id="rId2076" Type="http://schemas.openxmlformats.org/officeDocument/2006/relationships/image" Target="media/image1027.emf"/><Relationship Id="rId2283" Type="http://schemas.openxmlformats.org/officeDocument/2006/relationships/customXml" Target="ink/ink1134.xml"/><Relationship Id="rId2490" Type="http://schemas.openxmlformats.org/officeDocument/2006/relationships/image" Target="media/image1234.emf"/><Relationship Id="rId2588" Type="http://schemas.openxmlformats.org/officeDocument/2006/relationships/image" Target="media/image1283.emf"/><Relationship Id="rId255" Type="http://schemas.openxmlformats.org/officeDocument/2006/relationships/customXml" Target="ink/ink123.xml"/><Relationship Id="rId462" Type="http://schemas.openxmlformats.org/officeDocument/2006/relationships/customXml" Target="ink/ink227.xml"/><Relationship Id="rId1092" Type="http://schemas.openxmlformats.org/officeDocument/2006/relationships/image" Target="media/image535.emf"/><Relationship Id="rId1397" Type="http://schemas.openxmlformats.org/officeDocument/2006/relationships/customXml" Target="ink/ink693.xml"/><Relationship Id="rId2143" Type="http://schemas.openxmlformats.org/officeDocument/2006/relationships/customXml" Target="ink/ink1064.xml"/><Relationship Id="rId2350" Type="http://schemas.openxmlformats.org/officeDocument/2006/relationships/image" Target="media/image1164.emf"/><Relationship Id="rId115" Type="http://schemas.openxmlformats.org/officeDocument/2006/relationships/customXml" Target="ink/ink53.xml"/><Relationship Id="rId322" Type="http://schemas.openxmlformats.org/officeDocument/2006/relationships/image" Target="media/image151.emf"/><Relationship Id="rId767" Type="http://schemas.openxmlformats.org/officeDocument/2006/relationships/customXml" Target="ink/ink379.xml"/><Relationship Id="rId974" Type="http://schemas.openxmlformats.org/officeDocument/2006/relationships/image" Target="media/image476.emf"/><Relationship Id="rId2003" Type="http://schemas.openxmlformats.org/officeDocument/2006/relationships/customXml" Target="ink/ink995.xml"/><Relationship Id="rId2210" Type="http://schemas.openxmlformats.org/officeDocument/2006/relationships/image" Target="media/image1094.emf"/><Relationship Id="rId2448" Type="http://schemas.openxmlformats.org/officeDocument/2006/relationships/image" Target="media/image1213.emf"/><Relationship Id="rId2655" Type="http://schemas.openxmlformats.org/officeDocument/2006/relationships/customXml" Target="ink/ink1320.xml"/><Relationship Id="rId627" Type="http://schemas.openxmlformats.org/officeDocument/2006/relationships/customXml" Target="ink/ink309.xml"/><Relationship Id="rId834" Type="http://schemas.openxmlformats.org/officeDocument/2006/relationships/image" Target="media/image406.emf"/><Relationship Id="rId1257" Type="http://schemas.openxmlformats.org/officeDocument/2006/relationships/customXml" Target="ink/ink623.xml"/><Relationship Id="rId1464" Type="http://schemas.openxmlformats.org/officeDocument/2006/relationships/image" Target="media/image721.emf"/><Relationship Id="rId1671" Type="http://schemas.openxmlformats.org/officeDocument/2006/relationships/customXml" Target="ink/ink829.xml"/><Relationship Id="rId2308" Type="http://schemas.openxmlformats.org/officeDocument/2006/relationships/image" Target="media/image1143.emf"/><Relationship Id="rId2515" Type="http://schemas.openxmlformats.org/officeDocument/2006/relationships/customXml" Target="ink/ink1250.xml"/><Relationship Id="rId901" Type="http://schemas.openxmlformats.org/officeDocument/2006/relationships/customXml" Target="ink/ink446.xml"/><Relationship Id="rId1117" Type="http://schemas.openxmlformats.org/officeDocument/2006/relationships/customXml" Target="ink/ink553.xml"/><Relationship Id="rId1324" Type="http://schemas.openxmlformats.org/officeDocument/2006/relationships/image" Target="media/image651.emf"/><Relationship Id="rId1531" Type="http://schemas.openxmlformats.org/officeDocument/2006/relationships/customXml" Target="ink/ink760.xml"/><Relationship Id="rId1769" Type="http://schemas.openxmlformats.org/officeDocument/2006/relationships/customXml" Target="ink/ink878.xml"/><Relationship Id="rId1976" Type="http://schemas.openxmlformats.org/officeDocument/2006/relationships/image" Target="media/image977.emf"/><Relationship Id="rId30" Type="http://schemas.openxmlformats.org/officeDocument/2006/relationships/image" Target="media/image5100.emf"/><Relationship Id="rId1629" Type="http://schemas.openxmlformats.org/officeDocument/2006/relationships/customXml" Target="ink/ink809.xml"/><Relationship Id="rId1836" Type="http://schemas.openxmlformats.org/officeDocument/2006/relationships/image" Target="media/image907.emf"/><Relationship Id="rId1903" Type="http://schemas.openxmlformats.org/officeDocument/2006/relationships/customXml" Target="ink/ink945.xml"/><Relationship Id="rId2098" Type="http://schemas.openxmlformats.org/officeDocument/2006/relationships/image" Target="media/image1038.emf"/><Relationship Id="rId277" Type="http://schemas.openxmlformats.org/officeDocument/2006/relationships/customXml" Target="ink/ink134.xml"/><Relationship Id="rId484" Type="http://schemas.openxmlformats.org/officeDocument/2006/relationships/customXml" Target="ink/ink238.xml"/><Relationship Id="rId2165" Type="http://schemas.openxmlformats.org/officeDocument/2006/relationships/customXml" Target="ink/ink1075.xml"/><Relationship Id="rId137" Type="http://schemas.openxmlformats.org/officeDocument/2006/relationships/customXml" Target="ink/ink64.xml"/><Relationship Id="rId344" Type="http://schemas.openxmlformats.org/officeDocument/2006/relationships/image" Target="media/image162.emf"/><Relationship Id="rId691" Type="http://schemas.openxmlformats.org/officeDocument/2006/relationships/customXml" Target="ink/ink341.xml"/><Relationship Id="rId789" Type="http://schemas.openxmlformats.org/officeDocument/2006/relationships/customXml" Target="ink/ink390.xml"/><Relationship Id="rId996" Type="http://schemas.openxmlformats.org/officeDocument/2006/relationships/image" Target="media/image487.emf"/><Relationship Id="rId2025" Type="http://schemas.openxmlformats.org/officeDocument/2006/relationships/customXml" Target="ink/ink1006.xml"/><Relationship Id="rId2372" Type="http://schemas.openxmlformats.org/officeDocument/2006/relationships/image" Target="media/image1175.emf"/><Relationship Id="rId2677" Type="http://schemas.openxmlformats.org/officeDocument/2006/relationships/customXml" Target="ink/ink1331.xml"/><Relationship Id="rId551" Type="http://schemas.openxmlformats.org/officeDocument/2006/relationships/image" Target="media/image265.emf"/><Relationship Id="rId649" Type="http://schemas.openxmlformats.org/officeDocument/2006/relationships/customXml" Target="ink/ink320.xml"/><Relationship Id="rId856" Type="http://schemas.openxmlformats.org/officeDocument/2006/relationships/image" Target="media/image417.emf"/><Relationship Id="rId1181" Type="http://schemas.openxmlformats.org/officeDocument/2006/relationships/customXml" Target="ink/ink585.xml"/><Relationship Id="rId1279" Type="http://schemas.openxmlformats.org/officeDocument/2006/relationships/customXml" Target="ink/ink634.xml"/><Relationship Id="rId1486" Type="http://schemas.openxmlformats.org/officeDocument/2006/relationships/image" Target="media/image732.emf"/><Relationship Id="rId2232" Type="http://schemas.openxmlformats.org/officeDocument/2006/relationships/image" Target="media/image1105.emf"/><Relationship Id="rId2537" Type="http://schemas.openxmlformats.org/officeDocument/2006/relationships/customXml" Target="ink/ink1261.xml"/><Relationship Id="rId204" Type="http://schemas.openxmlformats.org/officeDocument/2006/relationships/image" Target="media/image92.emf"/><Relationship Id="rId411" Type="http://schemas.openxmlformats.org/officeDocument/2006/relationships/image" Target="media/image195.emf"/><Relationship Id="rId509" Type="http://schemas.openxmlformats.org/officeDocument/2006/relationships/image" Target="media/image244.emf"/><Relationship Id="rId1041" Type="http://schemas.openxmlformats.org/officeDocument/2006/relationships/customXml" Target="ink/ink515.xml"/><Relationship Id="rId1139" Type="http://schemas.openxmlformats.org/officeDocument/2006/relationships/customXml" Target="ink/ink564.xml"/><Relationship Id="rId1346" Type="http://schemas.openxmlformats.org/officeDocument/2006/relationships/image" Target="media/image662.emf"/><Relationship Id="rId1693" Type="http://schemas.openxmlformats.org/officeDocument/2006/relationships/customXml" Target="ink/ink840.xml"/><Relationship Id="rId1998" Type="http://schemas.openxmlformats.org/officeDocument/2006/relationships/image" Target="media/image988.emf"/><Relationship Id="rId716" Type="http://schemas.openxmlformats.org/officeDocument/2006/relationships/image" Target="media/image347.emf"/><Relationship Id="rId923" Type="http://schemas.openxmlformats.org/officeDocument/2006/relationships/customXml" Target="ink/ink456.xml"/><Relationship Id="rId1553" Type="http://schemas.openxmlformats.org/officeDocument/2006/relationships/customXml" Target="ink/ink771.xml"/><Relationship Id="rId1760" Type="http://schemas.openxmlformats.org/officeDocument/2006/relationships/image" Target="media/image869.emf"/><Relationship Id="rId1858" Type="http://schemas.openxmlformats.org/officeDocument/2006/relationships/image" Target="media/image918.emf"/><Relationship Id="rId2604" Type="http://schemas.openxmlformats.org/officeDocument/2006/relationships/image" Target="media/image1291.emf"/><Relationship Id="rId52" Type="http://schemas.openxmlformats.org/officeDocument/2006/relationships/image" Target="media/image16.emf"/><Relationship Id="rId1206" Type="http://schemas.openxmlformats.org/officeDocument/2006/relationships/image" Target="media/image592.emf"/><Relationship Id="rId1413" Type="http://schemas.openxmlformats.org/officeDocument/2006/relationships/customXml" Target="ink/ink701.xml"/><Relationship Id="rId1620" Type="http://schemas.openxmlformats.org/officeDocument/2006/relationships/image" Target="media/image799.emf"/><Relationship Id="rId1718" Type="http://schemas.openxmlformats.org/officeDocument/2006/relationships/image" Target="media/image848.emf"/><Relationship Id="rId1925" Type="http://schemas.openxmlformats.org/officeDocument/2006/relationships/customXml" Target="ink/ink956.xml"/><Relationship Id="rId299" Type="http://schemas.openxmlformats.org/officeDocument/2006/relationships/customXml" Target="ink/ink145.xml"/><Relationship Id="rId2187" Type="http://schemas.openxmlformats.org/officeDocument/2006/relationships/customXml" Target="ink/ink1086.xml"/><Relationship Id="rId2394" Type="http://schemas.openxmlformats.org/officeDocument/2006/relationships/image" Target="media/image1186.emf"/><Relationship Id="rId159" Type="http://schemas.openxmlformats.org/officeDocument/2006/relationships/customXml" Target="ink/ink75.xml"/><Relationship Id="rId366" Type="http://schemas.openxmlformats.org/officeDocument/2006/relationships/customXml" Target="ink/ink179.xml"/><Relationship Id="rId573" Type="http://schemas.openxmlformats.org/officeDocument/2006/relationships/customXml" Target="ink/ink282.xml"/><Relationship Id="rId780" Type="http://schemas.openxmlformats.org/officeDocument/2006/relationships/image" Target="media/image379.emf"/><Relationship Id="rId2047" Type="http://schemas.openxmlformats.org/officeDocument/2006/relationships/customXml" Target="ink/ink1017.xml"/><Relationship Id="rId2254" Type="http://schemas.openxmlformats.org/officeDocument/2006/relationships/image" Target="media/image1116.emf"/><Relationship Id="rId2461" Type="http://schemas.openxmlformats.org/officeDocument/2006/relationships/customXml" Target="ink/ink1223.xml"/><Relationship Id="rId226" Type="http://schemas.openxmlformats.org/officeDocument/2006/relationships/image" Target="media/image103.emf"/><Relationship Id="rId433" Type="http://schemas.openxmlformats.org/officeDocument/2006/relationships/image" Target="media/image206.emf"/><Relationship Id="rId878" Type="http://schemas.openxmlformats.org/officeDocument/2006/relationships/image" Target="media/image428.emf"/><Relationship Id="rId1063" Type="http://schemas.openxmlformats.org/officeDocument/2006/relationships/customXml" Target="ink/ink526.xml"/><Relationship Id="rId1270" Type="http://schemas.openxmlformats.org/officeDocument/2006/relationships/image" Target="media/image624.emf"/><Relationship Id="rId2114" Type="http://schemas.openxmlformats.org/officeDocument/2006/relationships/image" Target="media/image1046.emf"/><Relationship Id="rId2559" Type="http://schemas.openxmlformats.org/officeDocument/2006/relationships/customXml" Target="ink/ink1272.xml"/><Relationship Id="rId640" Type="http://schemas.openxmlformats.org/officeDocument/2006/relationships/image" Target="media/image309.emf"/><Relationship Id="rId738" Type="http://schemas.openxmlformats.org/officeDocument/2006/relationships/image" Target="media/image358.emf"/><Relationship Id="rId945" Type="http://schemas.openxmlformats.org/officeDocument/2006/relationships/customXml" Target="ink/ink467.xml"/><Relationship Id="rId1368" Type="http://schemas.openxmlformats.org/officeDocument/2006/relationships/image" Target="media/image673.emf"/><Relationship Id="rId1575" Type="http://schemas.openxmlformats.org/officeDocument/2006/relationships/customXml" Target="ink/ink782.xml"/><Relationship Id="rId1782" Type="http://schemas.openxmlformats.org/officeDocument/2006/relationships/image" Target="media/image880.emf"/><Relationship Id="rId2321" Type="http://schemas.openxmlformats.org/officeDocument/2006/relationships/customXml" Target="ink/ink1153.xml"/><Relationship Id="rId2419" Type="http://schemas.openxmlformats.org/officeDocument/2006/relationships/customXml" Target="ink/ink1202.xml"/><Relationship Id="rId2626" Type="http://schemas.openxmlformats.org/officeDocument/2006/relationships/image" Target="media/image1302.emf"/><Relationship Id="rId74" Type="http://schemas.openxmlformats.org/officeDocument/2006/relationships/image" Target="media/image27.emf"/><Relationship Id="rId500" Type="http://schemas.openxmlformats.org/officeDocument/2006/relationships/customXml" Target="ink/ink246.xml"/><Relationship Id="rId805" Type="http://schemas.openxmlformats.org/officeDocument/2006/relationships/customXml" Target="ink/ink398.xml"/><Relationship Id="rId1130" Type="http://schemas.openxmlformats.org/officeDocument/2006/relationships/image" Target="media/image554.emf"/><Relationship Id="rId1228" Type="http://schemas.openxmlformats.org/officeDocument/2006/relationships/image" Target="media/image603.emf"/><Relationship Id="rId1435" Type="http://schemas.openxmlformats.org/officeDocument/2006/relationships/customXml" Target="ink/ink712.xml"/><Relationship Id="rId1642" Type="http://schemas.openxmlformats.org/officeDocument/2006/relationships/oleObject" Target="embeddings/oleObject4.bin"/><Relationship Id="rId1947" Type="http://schemas.openxmlformats.org/officeDocument/2006/relationships/customXml" Target="ink/ink967.xml"/><Relationship Id="rId1502" Type="http://schemas.openxmlformats.org/officeDocument/2006/relationships/image" Target="media/image740.emf"/><Relationship Id="rId1807" Type="http://schemas.openxmlformats.org/officeDocument/2006/relationships/customXml" Target="ink/ink897.xml"/><Relationship Id="rId290" Type="http://schemas.openxmlformats.org/officeDocument/2006/relationships/image" Target="media/image135.emf"/><Relationship Id="rId388" Type="http://schemas.openxmlformats.org/officeDocument/2006/relationships/image" Target="media/image184.emf"/><Relationship Id="rId2069" Type="http://schemas.openxmlformats.org/officeDocument/2006/relationships/customXml" Target="ink/ink1027.xml"/><Relationship Id="rId150" Type="http://schemas.openxmlformats.org/officeDocument/2006/relationships/image" Target="media/image63.emf"/><Relationship Id="rId595" Type="http://schemas.openxmlformats.org/officeDocument/2006/relationships/customXml" Target="ink/ink293.xml"/><Relationship Id="rId2276" Type="http://schemas.openxmlformats.org/officeDocument/2006/relationships/image" Target="media/image1127.emf"/><Relationship Id="rId2483" Type="http://schemas.openxmlformats.org/officeDocument/2006/relationships/customXml" Target="ink/ink1234.xml"/><Relationship Id="rId2690" Type="http://schemas.openxmlformats.org/officeDocument/2006/relationships/image" Target="media/image1334.emf"/><Relationship Id="rId248" Type="http://schemas.openxmlformats.org/officeDocument/2006/relationships/image" Target="media/image114.emf"/><Relationship Id="rId455" Type="http://schemas.openxmlformats.org/officeDocument/2006/relationships/image" Target="media/image217.emf"/><Relationship Id="rId662" Type="http://schemas.openxmlformats.org/officeDocument/2006/relationships/image" Target="media/image320.emf"/><Relationship Id="rId1085" Type="http://schemas.openxmlformats.org/officeDocument/2006/relationships/customXml" Target="ink/ink537.xml"/><Relationship Id="rId1292" Type="http://schemas.openxmlformats.org/officeDocument/2006/relationships/image" Target="media/image635.emf"/><Relationship Id="rId2136" Type="http://schemas.openxmlformats.org/officeDocument/2006/relationships/image" Target="media/image1057.emf"/><Relationship Id="rId2343" Type="http://schemas.openxmlformats.org/officeDocument/2006/relationships/customXml" Target="ink/ink1164.xml"/><Relationship Id="rId2550" Type="http://schemas.openxmlformats.org/officeDocument/2006/relationships/image" Target="media/image1264.emf"/><Relationship Id="rId108" Type="http://schemas.openxmlformats.org/officeDocument/2006/relationships/image" Target="media/image44.emf"/><Relationship Id="rId315" Type="http://schemas.openxmlformats.org/officeDocument/2006/relationships/customXml" Target="ink/ink153.xml"/><Relationship Id="rId522" Type="http://schemas.openxmlformats.org/officeDocument/2006/relationships/customXml" Target="ink/ink257.xml"/><Relationship Id="rId967" Type="http://schemas.openxmlformats.org/officeDocument/2006/relationships/customXml" Target="ink/ink478.xml"/><Relationship Id="rId1152" Type="http://schemas.openxmlformats.org/officeDocument/2006/relationships/image" Target="media/image565.emf"/><Relationship Id="rId1597" Type="http://schemas.openxmlformats.org/officeDocument/2006/relationships/customXml" Target="ink/ink793.xml"/><Relationship Id="rId2203" Type="http://schemas.openxmlformats.org/officeDocument/2006/relationships/customXml" Target="ink/ink1094.xml"/><Relationship Id="rId2410" Type="http://schemas.openxmlformats.org/officeDocument/2006/relationships/image" Target="media/image1194.emf"/><Relationship Id="rId2648" Type="http://schemas.openxmlformats.org/officeDocument/2006/relationships/image" Target="media/image1313.emf"/><Relationship Id="rId96" Type="http://schemas.openxmlformats.org/officeDocument/2006/relationships/image" Target="media/image38.emf"/><Relationship Id="rId827" Type="http://schemas.openxmlformats.org/officeDocument/2006/relationships/customXml" Target="ink/ink409.xml"/><Relationship Id="rId1012" Type="http://schemas.openxmlformats.org/officeDocument/2006/relationships/image" Target="media/image495.emf"/><Relationship Id="rId1457" Type="http://schemas.openxmlformats.org/officeDocument/2006/relationships/customXml" Target="ink/ink723.xml"/><Relationship Id="rId1664" Type="http://schemas.openxmlformats.org/officeDocument/2006/relationships/image" Target="media/image821.emf"/><Relationship Id="rId1871" Type="http://schemas.openxmlformats.org/officeDocument/2006/relationships/customXml" Target="ink/ink929.xml"/><Relationship Id="rId2508" Type="http://schemas.openxmlformats.org/officeDocument/2006/relationships/image" Target="media/image1243.emf"/><Relationship Id="rId1317" Type="http://schemas.openxmlformats.org/officeDocument/2006/relationships/customXml" Target="ink/ink653.xml"/><Relationship Id="rId1524" Type="http://schemas.openxmlformats.org/officeDocument/2006/relationships/image" Target="media/image751.emf"/><Relationship Id="rId1731" Type="http://schemas.openxmlformats.org/officeDocument/2006/relationships/customXml" Target="ink/ink859.xml"/><Relationship Id="rId1969" Type="http://schemas.openxmlformats.org/officeDocument/2006/relationships/customXml" Target="ink/ink978.xml"/><Relationship Id="rId23" Type="http://schemas.openxmlformats.org/officeDocument/2006/relationships/customXml" Target="ink/ink7.xml"/><Relationship Id="rId1829" Type="http://schemas.openxmlformats.org/officeDocument/2006/relationships/customXml" Target="ink/ink908.xml"/><Relationship Id="rId2298" Type="http://schemas.openxmlformats.org/officeDocument/2006/relationships/image" Target="media/image1138.emf"/><Relationship Id="rId172" Type="http://schemas.openxmlformats.org/officeDocument/2006/relationships/image" Target="media/image76.emf"/><Relationship Id="rId477" Type="http://schemas.openxmlformats.org/officeDocument/2006/relationships/image" Target="media/image228.emf"/><Relationship Id="rId684" Type="http://schemas.openxmlformats.org/officeDocument/2006/relationships/image" Target="media/image331.emf"/><Relationship Id="rId2060" Type="http://schemas.openxmlformats.org/officeDocument/2006/relationships/oleObject" Target="embeddings/oleObject5.bin"/><Relationship Id="rId2158" Type="http://schemas.openxmlformats.org/officeDocument/2006/relationships/image" Target="media/image1068.emf"/><Relationship Id="rId2365" Type="http://schemas.openxmlformats.org/officeDocument/2006/relationships/customXml" Target="ink/ink1175.xml"/><Relationship Id="rId337" Type="http://schemas.openxmlformats.org/officeDocument/2006/relationships/customXml" Target="ink/ink164.xml"/><Relationship Id="rId891" Type="http://schemas.openxmlformats.org/officeDocument/2006/relationships/customXml" Target="ink/ink441.xml"/><Relationship Id="rId989" Type="http://schemas.openxmlformats.org/officeDocument/2006/relationships/customXml" Target="ink/ink489.xml"/><Relationship Id="rId2018" Type="http://schemas.openxmlformats.org/officeDocument/2006/relationships/image" Target="media/image998.emf"/><Relationship Id="rId2572" Type="http://schemas.openxmlformats.org/officeDocument/2006/relationships/image" Target="media/image1275.emf"/><Relationship Id="rId544" Type="http://schemas.openxmlformats.org/officeDocument/2006/relationships/customXml" Target="ink/ink268.xml"/><Relationship Id="rId751" Type="http://schemas.openxmlformats.org/officeDocument/2006/relationships/customXml" Target="ink/ink371.xml"/><Relationship Id="rId849" Type="http://schemas.openxmlformats.org/officeDocument/2006/relationships/customXml" Target="ink/ink420.xml"/><Relationship Id="rId1174" Type="http://schemas.openxmlformats.org/officeDocument/2006/relationships/image" Target="media/image576.emf"/><Relationship Id="rId1381" Type="http://schemas.openxmlformats.org/officeDocument/2006/relationships/customXml" Target="ink/ink685.xml"/><Relationship Id="rId1479" Type="http://schemas.openxmlformats.org/officeDocument/2006/relationships/customXml" Target="ink/ink734.xml"/><Relationship Id="rId1686" Type="http://schemas.openxmlformats.org/officeDocument/2006/relationships/image" Target="media/image832.emf"/><Relationship Id="rId2225" Type="http://schemas.openxmlformats.org/officeDocument/2006/relationships/customXml" Target="ink/ink1105.xml"/><Relationship Id="rId2432" Type="http://schemas.openxmlformats.org/officeDocument/2006/relationships/image" Target="media/image1205.emf"/><Relationship Id="rId404" Type="http://schemas.openxmlformats.org/officeDocument/2006/relationships/customXml" Target="ink/ink198.xml"/><Relationship Id="rId611" Type="http://schemas.openxmlformats.org/officeDocument/2006/relationships/customXml" Target="ink/ink301.xml"/><Relationship Id="rId1034" Type="http://schemas.openxmlformats.org/officeDocument/2006/relationships/image" Target="media/image506.emf"/><Relationship Id="rId1241" Type="http://schemas.openxmlformats.org/officeDocument/2006/relationships/customXml" Target="ink/ink615.xml"/><Relationship Id="rId1339" Type="http://schemas.openxmlformats.org/officeDocument/2006/relationships/customXml" Target="ink/ink664.xml"/><Relationship Id="rId1893" Type="http://schemas.openxmlformats.org/officeDocument/2006/relationships/customXml" Target="ink/ink940.xml"/><Relationship Id="rId709" Type="http://schemas.openxmlformats.org/officeDocument/2006/relationships/customXml" Target="ink/ink350.xml"/><Relationship Id="rId916" Type="http://schemas.openxmlformats.org/officeDocument/2006/relationships/image" Target="media/image447.emf"/><Relationship Id="rId1101" Type="http://schemas.openxmlformats.org/officeDocument/2006/relationships/customXml" Target="ink/ink545.xml"/><Relationship Id="rId1546" Type="http://schemas.openxmlformats.org/officeDocument/2006/relationships/image" Target="media/image762.emf"/><Relationship Id="rId1753" Type="http://schemas.openxmlformats.org/officeDocument/2006/relationships/customXml" Target="ink/ink870.xml"/><Relationship Id="rId1960" Type="http://schemas.openxmlformats.org/officeDocument/2006/relationships/image" Target="media/image969.emf"/><Relationship Id="rId45" Type="http://schemas.openxmlformats.org/officeDocument/2006/relationships/customXml" Target="ink/ink18.xml"/><Relationship Id="rId1406" Type="http://schemas.openxmlformats.org/officeDocument/2006/relationships/image" Target="media/image692.emf"/><Relationship Id="rId1613" Type="http://schemas.openxmlformats.org/officeDocument/2006/relationships/customXml" Target="ink/ink801.xml"/><Relationship Id="rId1820" Type="http://schemas.openxmlformats.org/officeDocument/2006/relationships/image" Target="media/image899.emf"/><Relationship Id="rId194" Type="http://schemas.openxmlformats.org/officeDocument/2006/relationships/image" Target="media/image87.emf"/><Relationship Id="rId1918" Type="http://schemas.openxmlformats.org/officeDocument/2006/relationships/image" Target="media/image948.emf"/><Relationship Id="rId2082" Type="http://schemas.openxmlformats.org/officeDocument/2006/relationships/image" Target="media/image1030.emf"/><Relationship Id="rId261" Type="http://schemas.openxmlformats.org/officeDocument/2006/relationships/customXml" Target="ink/ink126.xml"/><Relationship Id="rId499" Type="http://schemas.openxmlformats.org/officeDocument/2006/relationships/image" Target="media/image239.emf"/><Relationship Id="rId2387" Type="http://schemas.openxmlformats.org/officeDocument/2006/relationships/customXml" Target="ink/ink1186.xml"/><Relationship Id="rId2594" Type="http://schemas.openxmlformats.org/officeDocument/2006/relationships/image" Target="media/image1286.emf"/><Relationship Id="rId359" Type="http://schemas.openxmlformats.org/officeDocument/2006/relationships/customXml" Target="ink/ink175.xml"/><Relationship Id="rId566" Type="http://schemas.openxmlformats.org/officeDocument/2006/relationships/image" Target="media/image272.emf"/><Relationship Id="rId773" Type="http://schemas.openxmlformats.org/officeDocument/2006/relationships/customXml" Target="ink/ink382.xml"/><Relationship Id="rId1196" Type="http://schemas.openxmlformats.org/officeDocument/2006/relationships/image" Target="media/image587.emf"/><Relationship Id="rId2247" Type="http://schemas.openxmlformats.org/officeDocument/2006/relationships/customXml" Target="ink/ink1116.xml"/><Relationship Id="rId2454" Type="http://schemas.openxmlformats.org/officeDocument/2006/relationships/image" Target="media/image1216.emf"/><Relationship Id="rId121" Type="http://schemas.openxmlformats.org/officeDocument/2006/relationships/customXml" Target="ink/ink56.xml"/><Relationship Id="rId219" Type="http://schemas.openxmlformats.org/officeDocument/2006/relationships/customXml" Target="ink/ink105.xml"/><Relationship Id="rId426" Type="http://schemas.openxmlformats.org/officeDocument/2006/relationships/customXml" Target="ink/ink209.xml"/><Relationship Id="rId633" Type="http://schemas.openxmlformats.org/officeDocument/2006/relationships/customXml" Target="ink/ink312.xml"/><Relationship Id="rId980" Type="http://schemas.openxmlformats.org/officeDocument/2006/relationships/image" Target="media/image479.emf"/><Relationship Id="rId1056" Type="http://schemas.openxmlformats.org/officeDocument/2006/relationships/image" Target="media/image517.emf"/><Relationship Id="rId1263" Type="http://schemas.openxmlformats.org/officeDocument/2006/relationships/customXml" Target="ink/ink626.xml"/><Relationship Id="rId2107" Type="http://schemas.openxmlformats.org/officeDocument/2006/relationships/customXml" Target="ink/ink1046.xml"/><Relationship Id="rId2314" Type="http://schemas.openxmlformats.org/officeDocument/2006/relationships/image" Target="media/image1146.emf"/><Relationship Id="rId2661" Type="http://schemas.openxmlformats.org/officeDocument/2006/relationships/customXml" Target="ink/ink1323.xml"/><Relationship Id="rId840" Type="http://schemas.openxmlformats.org/officeDocument/2006/relationships/image" Target="media/image409.emf"/><Relationship Id="rId938" Type="http://schemas.openxmlformats.org/officeDocument/2006/relationships/image" Target="media/image458.emf"/><Relationship Id="rId1470" Type="http://schemas.openxmlformats.org/officeDocument/2006/relationships/image" Target="media/image724.emf"/><Relationship Id="rId1568" Type="http://schemas.openxmlformats.org/officeDocument/2006/relationships/image" Target="media/image773.emf"/><Relationship Id="rId1775" Type="http://schemas.openxmlformats.org/officeDocument/2006/relationships/customXml" Target="ink/ink881.xml"/><Relationship Id="rId2521" Type="http://schemas.openxmlformats.org/officeDocument/2006/relationships/customXml" Target="ink/ink1253.xml"/><Relationship Id="rId2619" Type="http://schemas.openxmlformats.org/officeDocument/2006/relationships/customXml" Target="ink/ink1302.xml"/><Relationship Id="rId67" Type="http://schemas.openxmlformats.org/officeDocument/2006/relationships/customXml" Target="ink/ink29.xml"/><Relationship Id="rId700" Type="http://schemas.openxmlformats.org/officeDocument/2006/relationships/image" Target="media/image339.emf"/><Relationship Id="rId1123" Type="http://schemas.openxmlformats.org/officeDocument/2006/relationships/customXml" Target="ink/ink556.xml"/><Relationship Id="rId1330" Type="http://schemas.openxmlformats.org/officeDocument/2006/relationships/image" Target="media/image654.emf"/><Relationship Id="rId1428" Type="http://schemas.openxmlformats.org/officeDocument/2006/relationships/image" Target="media/image703.emf"/><Relationship Id="rId1635" Type="http://schemas.openxmlformats.org/officeDocument/2006/relationships/customXml" Target="ink/ink812.xml"/><Relationship Id="rId1982" Type="http://schemas.openxmlformats.org/officeDocument/2006/relationships/image" Target="media/image980.emf"/><Relationship Id="rId1842" Type="http://schemas.openxmlformats.org/officeDocument/2006/relationships/image" Target="media/image910.emf"/><Relationship Id="rId1702" Type="http://schemas.openxmlformats.org/officeDocument/2006/relationships/image" Target="media/image840.emf"/><Relationship Id="rId283" Type="http://schemas.openxmlformats.org/officeDocument/2006/relationships/customXml" Target="ink/ink137.xml"/><Relationship Id="rId490" Type="http://schemas.openxmlformats.org/officeDocument/2006/relationships/customXml" Target="ink/ink241.xml"/><Relationship Id="rId2171" Type="http://schemas.openxmlformats.org/officeDocument/2006/relationships/customXml" Target="ink/ink1078.xml"/><Relationship Id="rId143" Type="http://schemas.openxmlformats.org/officeDocument/2006/relationships/customXml" Target="ink/ink67.xml"/><Relationship Id="rId350" Type="http://schemas.openxmlformats.org/officeDocument/2006/relationships/image" Target="media/image165.emf"/><Relationship Id="rId588" Type="http://schemas.openxmlformats.org/officeDocument/2006/relationships/image" Target="media/image283.emf"/><Relationship Id="rId795" Type="http://schemas.openxmlformats.org/officeDocument/2006/relationships/customXml" Target="ink/ink393.xml"/><Relationship Id="rId2031" Type="http://schemas.openxmlformats.org/officeDocument/2006/relationships/customXml" Target="ink/ink1009.xml"/><Relationship Id="rId2269" Type="http://schemas.openxmlformats.org/officeDocument/2006/relationships/customXml" Target="ink/ink1127.xml"/><Relationship Id="rId2476" Type="http://schemas.openxmlformats.org/officeDocument/2006/relationships/image" Target="media/image1227.emf"/><Relationship Id="rId2683" Type="http://schemas.openxmlformats.org/officeDocument/2006/relationships/customXml" Target="ink/ink1334.xml"/><Relationship Id="rId9" Type="http://schemas.openxmlformats.org/officeDocument/2006/relationships/image" Target="media/image2.png"/><Relationship Id="rId210" Type="http://schemas.openxmlformats.org/officeDocument/2006/relationships/image" Target="media/image95.emf"/><Relationship Id="rId448" Type="http://schemas.openxmlformats.org/officeDocument/2006/relationships/customXml" Target="ink/ink220.xml"/><Relationship Id="rId655" Type="http://schemas.openxmlformats.org/officeDocument/2006/relationships/customXml" Target="ink/ink323.xml"/><Relationship Id="rId862" Type="http://schemas.openxmlformats.org/officeDocument/2006/relationships/image" Target="media/image420.emf"/><Relationship Id="rId1078" Type="http://schemas.openxmlformats.org/officeDocument/2006/relationships/image" Target="media/image528.emf"/><Relationship Id="rId1285" Type="http://schemas.openxmlformats.org/officeDocument/2006/relationships/customXml" Target="ink/ink637.xml"/><Relationship Id="rId1492" Type="http://schemas.openxmlformats.org/officeDocument/2006/relationships/image" Target="media/image735.emf"/><Relationship Id="rId2129" Type="http://schemas.openxmlformats.org/officeDocument/2006/relationships/customXml" Target="ink/ink1057.xml"/><Relationship Id="rId2336" Type="http://schemas.openxmlformats.org/officeDocument/2006/relationships/image" Target="media/image1157.emf"/><Relationship Id="rId2543" Type="http://schemas.openxmlformats.org/officeDocument/2006/relationships/customXml" Target="ink/ink1264.xml"/><Relationship Id="rId308" Type="http://schemas.openxmlformats.org/officeDocument/2006/relationships/image" Target="media/image144.emf"/><Relationship Id="rId515" Type="http://schemas.openxmlformats.org/officeDocument/2006/relationships/image" Target="media/image247.emf"/><Relationship Id="rId722" Type="http://schemas.openxmlformats.org/officeDocument/2006/relationships/image" Target="media/image350.emf"/><Relationship Id="rId1145" Type="http://schemas.openxmlformats.org/officeDocument/2006/relationships/customXml" Target="ink/ink567.xml"/><Relationship Id="rId1352" Type="http://schemas.openxmlformats.org/officeDocument/2006/relationships/image" Target="media/image665.emf"/><Relationship Id="rId1797" Type="http://schemas.openxmlformats.org/officeDocument/2006/relationships/customXml" Target="ink/ink892.xml"/><Relationship Id="rId2403" Type="http://schemas.openxmlformats.org/officeDocument/2006/relationships/customXml" Target="ink/ink1194.xml"/><Relationship Id="rId89" Type="http://schemas.openxmlformats.org/officeDocument/2006/relationships/customXml" Target="ink/ink40.xml"/><Relationship Id="rId1005" Type="http://schemas.openxmlformats.org/officeDocument/2006/relationships/customXml" Target="ink/ink497.xml"/><Relationship Id="rId1212" Type="http://schemas.openxmlformats.org/officeDocument/2006/relationships/image" Target="media/image595.emf"/><Relationship Id="rId1657" Type="http://schemas.openxmlformats.org/officeDocument/2006/relationships/customXml" Target="ink/ink822.xml"/><Relationship Id="rId1864" Type="http://schemas.openxmlformats.org/officeDocument/2006/relationships/image" Target="media/image921.emf"/><Relationship Id="rId2610" Type="http://schemas.openxmlformats.org/officeDocument/2006/relationships/image" Target="media/image1294.emf"/><Relationship Id="rId1517" Type="http://schemas.openxmlformats.org/officeDocument/2006/relationships/customXml" Target="ink/ink753.xml"/><Relationship Id="rId1724" Type="http://schemas.openxmlformats.org/officeDocument/2006/relationships/image" Target="media/image851.emf"/><Relationship Id="rId16" Type="http://schemas.openxmlformats.org/officeDocument/2006/relationships/image" Target="media/image5.emf"/><Relationship Id="rId1931" Type="http://schemas.openxmlformats.org/officeDocument/2006/relationships/customXml" Target="ink/ink959.xml"/><Relationship Id="rId2193" Type="http://schemas.openxmlformats.org/officeDocument/2006/relationships/customXml" Target="ink/ink1089.xml"/><Relationship Id="rId2498" Type="http://schemas.openxmlformats.org/officeDocument/2006/relationships/image" Target="media/image1238.emf"/><Relationship Id="rId165" Type="http://schemas.openxmlformats.org/officeDocument/2006/relationships/customXml" Target="ink/ink78.xml"/><Relationship Id="rId372" Type="http://schemas.openxmlformats.org/officeDocument/2006/relationships/image" Target="media/image175.emf"/><Relationship Id="rId677" Type="http://schemas.openxmlformats.org/officeDocument/2006/relationships/customXml" Target="ink/ink334.xml"/><Relationship Id="rId2053" Type="http://schemas.openxmlformats.org/officeDocument/2006/relationships/customXml" Target="ink/ink1020.xml"/><Relationship Id="rId2260" Type="http://schemas.openxmlformats.org/officeDocument/2006/relationships/image" Target="media/image1119.emf"/><Relationship Id="rId2358" Type="http://schemas.openxmlformats.org/officeDocument/2006/relationships/image" Target="media/image1168.emf"/><Relationship Id="rId232" Type="http://schemas.openxmlformats.org/officeDocument/2006/relationships/image" Target="media/image106.emf"/><Relationship Id="rId884" Type="http://schemas.openxmlformats.org/officeDocument/2006/relationships/image" Target="media/image431.emf"/><Relationship Id="rId2120" Type="http://schemas.openxmlformats.org/officeDocument/2006/relationships/image" Target="media/image1049.emf"/><Relationship Id="rId2565" Type="http://schemas.openxmlformats.org/officeDocument/2006/relationships/customXml" Target="ink/ink1275.xml"/><Relationship Id="rId537" Type="http://schemas.openxmlformats.org/officeDocument/2006/relationships/image" Target="media/image258.emf"/><Relationship Id="rId744" Type="http://schemas.openxmlformats.org/officeDocument/2006/relationships/image" Target="media/image361.emf"/><Relationship Id="rId951" Type="http://schemas.openxmlformats.org/officeDocument/2006/relationships/customXml" Target="ink/ink470.xml"/><Relationship Id="rId1167" Type="http://schemas.openxmlformats.org/officeDocument/2006/relationships/customXml" Target="ink/ink578.xml"/><Relationship Id="rId1374" Type="http://schemas.openxmlformats.org/officeDocument/2006/relationships/image" Target="media/image676.emf"/><Relationship Id="rId1581" Type="http://schemas.openxmlformats.org/officeDocument/2006/relationships/customXml" Target="ink/ink785.xml"/><Relationship Id="rId1679" Type="http://schemas.openxmlformats.org/officeDocument/2006/relationships/customXml" Target="ink/ink833.xml"/><Relationship Id="rId2218" Type="http://schemas.openxmlformats.org/officeDocument/2006/relationships/image" Target="media/image1098.emf"/><Relationship Id="rId2425" Type="http://schemas.openxmlformats.org/officeDocument/2006/relationships/customXml" Target="ink/ink1205.xml"/><Relationship Id="rId2632" Type="http://schemas.openxmlformats.org/officeDocument/2006/relationships/image" Target="media/image1305.emf"/><Relationship Id="rId80" Type="http://schemas.openxmlformats.org/officeDocument/2006/relationships/image" Target="media/image30.emf"/><Relationship Id="rId604" Type="http://schemas.openxmlformats.org/officeDocument/2006/relationships/image" Target="media/image291.emf"/><Relationship Id="rId811" Type="http://schemas.openxmlformats.org/officeDocument/2006/relationships/customXml" Target="ink/ink401.xml"/><Relationship Id="rId1027" Type="http://schemas.openxmlformats.org/officeDocument/2006/relationships/customXml" Target="ink/ink508.xml"/><Relationship Id="rId1234" Type="http://schemas.openxmlformats.org/officeDocument/2006/relationships/image" Target="media/image606.emf"/><Relationship Id="rId1441" Type="http://schemas.openxmlformats.org/officeDocument/2006/relationships/customXml" Target="ink/ink715.xml"/><Relationship Id="rId1886" Type="http://schemas.openxmlformats.org/officeDocument/2006/relationships/image" Target="media/image932.emf"/><Relationship Id="rId909" Type="http://schemas.openxmlformats.org/officeDocument/2006/relationships/customXml" Target="ink/ink450.xml"/><Relationship Id="rId1301" Type="http://schemas.openxmlformats.org/officeDocument/2006/relationships/customXml" Target="ink/ink645.xml"/><Relationship Id="rId1539" Type="http://schemas.openxmlformats.org/officeDocument/2006/relationships/customXml" Target="ink/ink764.xml"/><Relationship Id="rId1746" Type="http://schemas.openxmlformats.org/officeDocument/2006/relationships/image" Target="media/image862.emf"/><Relationship Id="rId1953" Type="http://schemas.openxmlformats.org/officeDocument/2006/relationships/customXml" Target="ink/ink970.xml"/><Relationship Id="rId38" Type="http://schemas.openxmlformats.org/officeDocument/2006/relationships/image" Target="media/image9100.emf"/><Relationship Id="rId1606" Type="http://schemas.openxmlformats.org/officeDocument/2006/relationships/image" Target="media/image792.emf"/><Relationship Id="rId1813" Type="http://schemas.openxmlformats.org/officeDocument/2006/relationships/customXml" Target="ink/ink900.xml"/><Relationship Id="rId187" Type="http://schemas.openxmlformats.org/officeDocument/2006/relationships/customXml" Target="ink/ink89.xml"/><Relationship Id="rId394" Type="http://schemas.openxmlformats.org/officeDocument/2006/relationships/customXml" Target="ink/ink193.xml"/><Relationship Id="rId2075" Type="http://schemas.openxmlformats.org/officeDocument/2006/relationships/customXml" Target="ink/ink1030.xml"/><Relationship Id="rId2282" Type="http://schemas.openxmlformats.org/officeDocument/2006/relationships/image" Target="media/image1130.emf"/><Relationship Id="rId254" Type="http://schemas.openxmlformats.org/officeDocument/2006/relationships/image" Target="media/image117.emf"/><Relationship Id="rId699" Type="http://schemas.openxmlformats.org/officeDocument/2006/relationships/customXml" Target="ink/ink345.xml"/><Relationship Id="rId1091" Type="http://schemas.openxmlformats.org/officeDocument/2006/relationships/customXml" Target="ink/ink540.xml"/><Relationship Id="rId2587" Type="http://schemas.openxmlformats.org/officeDocument/2006/relationships/customXml" Target="ink/ink1286.xml"/><Relationship Id="rId114" Type="http://schemas.openxmlformats.org/officeDocument/2006/relationships/image" Target="media/image47.emf"/><Relationship Id="rId461" Type="http://schemas.openxmlformats.org/officeDocument/2006/relationships/image" Target="media/image220.emf"/><Relationship Id="rId559" Type="http://schemas.openxmlformats.org/officeDocument/2006/relationships/customXml" Target="ink/ink275.xml"/><Relationship Id="rId766" Type="http://schemas.openxmlformats.org/officeDocument/2006/relationships/image" Target="media/image372.emf"/><Relationship Id="rId1189" Type="http://schemas.openxmlformats.org/officeDocument/2006/relationships/customXml" Target="ink/ink589.xml"/><Relationship Id="rId1396" Type="http://schemas.openxmlformats.org/officeDocument/2006/relationships/image" Target="media/image687.emf"/><Relationship Id="rId2142" Type="http://schemas.openxmlformats.org/officeDocument/2006/relationships/image" Target="media/image1060.emf"/><Relationship Id="rId2447" Type="http://schemas.openxmlformats.org/officeDocument/2006/relationships/customXml" Target="ink/ink1216.xml"/><Relationship Id="rId321" Type="http://schemas.openxmlformats.org/officeDocument/2006/relationships/customXml" Target="ink/ink156.xml"/><Relationship Id="rId419" Type="http://schemas.openxmlformats.org/officeDocument/2006/relationships/image" Target="media/image199.emf"/><Relationship Id="rId626" Type="http://schemas.openxmlformats.org/officeDocument/2006/relationships/image" Target="media/image302.emf"/><Relationship Id="rId973" Type="http://schemas.openxmlformats.org/officeDocument/2006/relationships/customXml" Target="ink/ink481.xml"/><Relationship Id="rId1049" Type="http://schemas.openxmlformats.org/officeDocument/2006/relationships/customXml" Target="ink/ink519.xml"/><Relationship Id="rId1256" Type="http://schemas.openxmlformats.org/officeDocument/2006/relationships/image" Target="media/image617.emf"/><Relationship Id="rId2002" Type="http://schemas.openxmlformats.org/officeDocument/2006/relationships/image" Target="media/image990.emf"/><Relationship Id="rId2307" Type="http://schemas.openxmlformats.org/officeDocument/2006/relationships/customXml" Target="ink/ink1146.xml"/><Relationship Id="rId2654" Type="http://schemas.openxmlformats.org/officeDocument/2006/relationships/image" Target="media/image1316.emf"/><Relationship Id="rId833" Type="http://schemas.openxmlformats.org/officeDocument/2006/relationships/customXml" Target="ink/ink412.xml"/><Relationship Id="rId1116" Type="http://schemas.openxmlformats.org/officeDocument/2006/relationships/image" Target="media/image547.emf"/><Relationship Id="rId1463" Type="http://schemas.openxmlformats.org/officeDocument/2006/relationships/customXml" Target="ink/ink726.xml"/><Relationship Id="rId1670" Type="http://schemas.openxmlformats.org/officeDocument/2006/relationships/image" Target="media/image824.emf"/><Relationship Id="rId1768" Type="http://schemas.openxmlformats.org/officeDocument/2006/relationships/image" Target="media/image873.emf"/><Relationship Id="rId2514" Type="http://schemas.openxmlformats.org/officeDocument/2006/relationships/image" Target="media/image1246.emf"/><Relationship Id="rId900" Type="http://schemas.openxmlformats.org/officeDocument/2006/relationships/image" Target="media/image439.emf"/><Relationship Id="rId1323" Type="http://schemas.openxmlformats.org/officeDocument/2006/relationships/customXml" Target="ink/ink656.xml"/><Relationship Id="rId1530" Type="http://schemas.openxmlformats.org/officeDocument/2006/relationships/image" Target="media/image754.emf"/><Relationship Id="rId1628" Type="http://schemas.openxmlformats.org/officeDocument/2006/relationships/image" Target="media/image803.emf"/><Relationship Id="rId1975" Type="http://schemas.openxmlformats.org/officeDocument/2006/relationships/customXml" Target="ink/ink981.xml"/><Relationship Id="rId1835" Type="http://schemas.openxmlformats.org/officeDocument/2006/relationships/customXml" Target="ink/ink911.xml"/><Relationship Id="rId1902" Type="http://schemas.openxmlformats.org/officeDocument/2006/relationships/image" Target="media/image940.emf"/><Relationship Id="rId2097" Type="http://schemas.openxmlformats.org/officeDocument/2006/relationships/customXml" Target="ink/ink1041.xml"/><Relationship Id="rId276" Type="http://schemas.openxmlformats.org/officeDocument/2006/relationships/image" Target="media/image128.emf"/><Relationship Id="rId483" Type="http://schemas.openxmlformats.org/officeDocument/2006/relationships/image" Target="media/image231.emf"/><Relationship Id="rId690" Type="http://schemas.openxmlformats.org/officeDocument/2006/relationships/image" Target="media/image334.emf"/><Relationship Id="rId2164" Type="http://schemas.openxmlformats.org/officeDocument/2006/relationships/image" Target="media/image1071.emf"/><Relationship Id="rId2371" Type="http://schemas.openxmlformats.org/officeDocument/2006/relationships/customXml" Target="ink/ink1178.xml"/><Relationship Id="rId136" Type="http://schemas.openxmlformats.org/officeDocument/2006/relationships/image" Target="media/image58.emf"/><Relationship Id="rId343" Type="http://schemas.openxmlformats.org/officeDocument/2006/relationships/customXml" Target="ink/ink167.xml"/><Relationship Id="rId550" Type="http://schemas.openxmlformats.org/officeDocument/2006/relationships/customXml" Target="ink/ink271.xml"/><Relationship Id="rId788" Type="http://schemas.openxmlformats.org/officeDocument/2006/relationships/image" Target="media/image383.emf"/><Relationship Id="rId995" Type="http://schemas.openxmlformats.org/officeDocument/2006/relationships/customXml" Target="ink/ink492.xml"/><Relationship Id="rId1180" Type="http://schemas.openxmlformats.org/officeDocument/2006/relationships/image" Target="media/image579.emf"/><Relationship Id="rId2024" Type="http://schemas.openxmlformats.org/officeDocument/2006/relationships/image" Target="media/image1001.emf"/><Relationship Id="rId2231" Type="http://schemas.openxmlformats.org/officeDocument/2006/relationships/customXml" Target="ink/ink1108.xml"/><Relationship Id="rId2469" Type="http://schemas.openxmlformats.org/officeDocument/2006/relationships/customXml" Target="ink/ink1227.xml"/><Relationship Id="rId2676" Type="http://schemas.openxmlformats.org/officeDocument/2006/relationships/image" Target="media/image1327.emf"/><Relationship Id="rId203" Type="http://schemas.openxmlformats.org/officeDocument/2006/relationships/customXml" Target="ink/ink97.xml"/><Relationship Id="rId648" Type="http://schemas.openxmlformats.org/officeDocument/2006/relationships/image" Target="media/image313.emf"/><Relationship Id="rId855" Type="http://schemas.openxmlformats.org/officeDocument/2006/relationships/customXml" Target="ink/ink423.xml"/><Relationship Id="rId1040" Type="http://schemas.openxmlformats.org/officeDocument/2006/relationships/image" Target="media/image509.emf"/><Relationship Id="rId1278" Type="http://schemas.openxmlformats.org/officeDocument/2006/relationships/image" Target="media/image628.emf"/><Relationship Id="rId1485" Type="http://schemas.openxmlformats.org/officeDocument/2006/relationships/customXml" Target="ink/ink737.xml"/><Relationship Id="rId1692" Type="http://schemas.openxmlformats.org/officeDocument/2006/relationships/image" Target="media/image835.emf"/><Relationship Id="rId2329" Type="http://schemas.openxmlformats.org/officeDocument/2006/relationships/customXml" Target="ink/ink1157.xml"/><Relationship Id="rId2536" Type="http://schemas.openxmlformats.org/officeDocument/2006/relationships/image" Target="media/image1257.emf"/><Relationship Id="rId410" Type="http://schemas.openxmlformats.org/officeDocument/2006/relationships/customXml" Target="ink/ink201.xml"/><Relationship Id="rId508" Type="http://schemas.openxmlformats.org/officeDocument/2006/relationships/customXml" Target="ink/ink250.xml"/><Relationship Id="rId715" Type="http://schemas.openxmlformats.org/officeDocument/2006/relationships/customXml" Target="ink/ink353.xml"/><Relationship Id="rId922" Type="http://schemas.openxmlformats.org/officeDocument/2006/relationships/image" Target="media/image450.emf"/><Relationship Id="rId1138" Type="http://schemas.openxmlformats.org/officeDocument/2006/relationships/image" Target="media/image558.emf"/><Relationship Id="rId1345" Type="http://schemas.openxmlformats.org/officeDocument/2006/relationships/customXml" Target="ink/ink667.xml"/><Relationship Id="rId1552" Type="http://schemas.openxmlformats.org/officeDocument/2006/relationships/image" Target="media/image765.emf"/><Relationship Id="rId1997" Type="http://schemas.openxmlformats.org/officeDocument/2006/relationships/customXml" Target="ink/ink992.xml"/><Relationship Id="rId2603" Type="http://schemas.openxmlformats.org/officeDocument/2006/relationships/customXml" Target="ink/ink1294.xml"/><Relationship Id="rId1205" Type="http://schemas.openxmlformats.org/officeDocument/2006/relationships/customXml" Target="ink/ink597.xml"/><Relationship Id="rId1857" Type="http://schemas.openxmlformats.org/officeDocument/2006/relationships/customXml" Target="ink/ink922.xml"/><Relationship Id="rId51" Type="http://schemas.openxmlformats.org/officeDocument/2006/relationships/customXml" Target="ink/ink21.xml"/><Relationship Id="rId1412" Type="http://schemas.openxmlformats.org/officeDocument/2006/relationships/image" Target="media/image695.emf"/><Relationship Id="rId1717" Type="http://schemas.openxmlformats.org/officeDocument/2006/relationships/customXml" Target="ink/ink852.xml"/><Relationship Id="rId1924" Type="http://schemas.openxmlformats.org/officeDocument/2006/relationships/image" Target="media/image951.emf"/><Relationship Id="rId298" Type="http://schemas.openxmlformats.org/officeDocument/2006/relationships/image" Target="media/image139.emf"/><Relationship Id="rId158" Type="http://schemas.openxmlformats.org/officeDocument/2006/relationships/image" Target="media/image69.emf"/><Relationship Id="rId2186" Type="http://schemas.openxmlformats.org/officeDocument/2006/relationships/image" Target="media/image1082.emf"/><Relationship Id="rId2393" Type="http://schemas.openxmlformats.org/officeDocument/2006/relationships/customXml" Target="ink/ink1189.xml"/><Relationship Id="rId365" Type="http://schemas.openxmlformats.org/officeDocument/2006/relationships/image" Target="media/image172.emf"/><Relationship Id="rId572" Type="http://schemas.openxmlformats.org/officeDocument/2006/relationships/image" Target="media/image275.emf"/><Relationship Id="rId2046" Type="http://schemas.openxmlformats.org/officeDocument/2006/relationships/image" Target="media/image1012.emf"/><Relationship Id="rId2253" Type="http://schemas.openxmlformats.org/officeDocument/2006/relationships/customXml" Target="ink/ink1119.xml"/><Relationship Id="rId2460" Type="http://schemas.openxmlformats.org/officeDocument/2006/relationships/image" Target="media/image1219.emf"/><Relationship Id="rId225" Type="http://schemas.openxmlformats.org/officeDocument/2006/relationships/customXml" Target="ink/ink108.xml"/><Relationship Id="rId432" Type="http://schemas.openxmlformats.org/officeDocument/2006/relationships/customXml" Target="ink/ink212.xml"/><Relationship Id="rId877" Type="http://schemas.openxmlformats.org/officeDocument/2006/relationships/customXml" Target="ink/ink434.xml"/><Relationship Id="rId1062" Type="http://schemas.openxmlformats.org/officeDocument/2006/relationships/image" Target="media/image520.emf"/><Relationship Id="rId2113" Type="http://schemas.openxmlformats.org/officeDocument/2006/relationships/customXml" Target="ink/ink1049.xml"/><Relationship Id="rId2320" Type="http://schemas.openxmlformats.org/officeDocument/2006/relationships/image" Target="media/image1149.emf"/><Relationship Id="rId2558" Type="http://schemas.openxmlformats.org/officeDocument/2006/relationships/image" Target="media/image1268.emf"/><Relationship Id="rId737" Type="http://schemas.openxmlformats.org/officeDocument/2006/relationships/customXml" Target="ink/ink364.xml"/><Relationship Id="rId944" Type="http://schemas.openxmlformats.org/officeDocument/2006/relationships/image" Target="media/image461.emf"/><Relationship Id="rId1367" Type="http://schemas.openxmlformats.org/officeDocument/2006/relationships/customXml" Target="ink/ink678.xml"/><Relationship Id="rId1574" Type="http://schemas.openxmlformats.org/officeDocument/2006/relationships/image" Target="media/image776.emf"/><Relationship Id="rId1781" Type="http://schemas.openxmlformats.org/officeDocument/2006/relationships/customXml" Target="ink/ink884.xml"/><Relationship Id="rId2418" Type="http://schemas.openxmlformats.org/officeDocument/2006/relationships/image" Target="media/image1198.emf"/><Relationship Id="rId2625" Type="http://schemas.openxmlformats.org/officeDocument/2006/relationships/customXml" Target="ink/ink1305.xml"/><Relationship Id="rId73" Type="http://schemas.openxmlformats.org/officeDocument/2006/relationships/customXml" Target="ink/ink32.xml"/><Relationship Id="rId804" Type="http://schemas.openxmlformats.org/officeDocument/2006/relationships/image" Target="media/image391.emf"/><Relationship Id="rId1227" Type="http://schemas.openxmlformats.org/officeDocument/2006/relationships/customXml" Target="ink/ink608.xml"/><Relationship Id="rId1434" Type="http://schemas.openxmlformats.org/officeDocument/2006/relationships/image" Target="media/image706.emf"/><Relationship Id="rId1641" Type="http://schemas.openxmlformats.org/officeDocument/2006/relationships/image" Target="media/image445.emf"/><Relationship Id="rId1879" Type="http://schemas.openxmlformats.org/officeDocument/2006/relationships/customXml" Target="ink/ink933.xml"/><Relationship Id="rId1501" Type="http://schemas.openxmlformats.org/officeDocument/2006/relationships/customXml" Target="ink/ink745.xml"/><Relationship Id="rId1739" Type="http://schemas.openxmlformats.org/officeDocument/2006/relationships/customXml" Target="ink/ink863.xml"/><Relationship Id="rId1946" Type="http://schemas.openxmlformats.org/officeDocument/2006/relationships/image" Target="media/image962.emf"/><Relationship Id="rId1806" Type="http://schemas.openxmlformats.org/officeDocument/2006/relationships/image" Target="media/image892.emf"/><Relationship Id="rId387" Type="http://schemas.openxmlformats.org/officeDocument/2006/relationships/customXml" Target="ink/ink190.xml"/><Relationship Id="rId594" Type="http://schemas.openxmlformats.org/officeDocument/2006/relationships/image" Target="media/image286.emf"/><Relationship Id="rId2068" Type="http://schemas.openxmlformats.org/officeDocument/2006/relationships/image" Target="media/image1023.emf"/><Relationship Id="rId2275" Type="http://schemas.openxmlformats.org/officeDocument/2006/relationships/customXml" Target="ink/ink1130.xml"/><Relationship Id="rId247" Type="http://schemas.openxmlformats.org/officeDocument/2006/relationships/customXml" Target="ink/ink119.xml"/><Relationship Id="rId899" Type="http://schemas.openxmlformats.org/officeDocument/2006/relationships/customXml" Target="ink/ink445.xml"/><Relationship Id="rId1084" Type="http://schemas.openxmlformats.org/officeDocument/2006/relationships/image" Target="media/image531.emf"/><Relationship Id="rId2482" Type="http://schemas.openxmlformats.org/officeDocument/2006/relationships/image" Target="media/image1230.emf"/><Relationship Id="rId107" Type="http://schemas.openxmlformats.org/officeDocument/2006/relationships/customXml" Target="ink/ink49.xml"/><Relationship Id="rId454" Type="http://schemas.openxmlformats.org/officeDocument/2006/relationships/customXml" Target="ink/ink223.xml"/><Relationship Id="rId661" Type="http://schemas.openxmlformats.org/officeDocument/2006/relationships/customXml" Target="ink/ink326.xml"/><Relationship Id="rId759" Type="http://schemas.openxmlformats.org/officeDocument/2006/relationships/customXml" Target="ink/ink375.xml"/><Relationship Id="rId966" Type="http://schemas.openxmlformats.org/officeDocument/2006/relationships/image" Target="media/image472.emf"/><Relationship Id="rId1291" Type="http://schemas.openxmlformats.org/officeDocument/2006/relationships/customXml" Target="ink/ink640.xml"/><Relationship Id="rId1389" Type="http://schemas.openxmlformats.org/officeDocument/2006/relationships/customXml" Target="ink/ink689.xml"/><Relationship Id="rId1596" Type="http://schemas.openxmlformats.org/officeDocument/2006/relationships/image" Target="media/image787.emf"/><Relationship Id="rId2135" Type="http://schemas.openxmlformats.org/officeDocument/2006/relationships/customXml" Target="ink/ink1060.xml"/><Relationship Id="rId2342" Type="http://schemas.openxmlformats.org/officeDocument/2006/relationships/image" Target="media/image1160.emf"/><Relationship Id="rId2647" Type="http://schemas.openxmlformats.org/officeDocument/2006/relationships/customXml" Target="ink/ink1316.xml"/><Relationship Id="rId314" Type="http://schemas.openxmlformats.org/officeDocument/2006/relationships/image" Target="media/image147.emf"/><Relationship Id="rId521" Type="http://schemas.openxmlformats.org/officeDocument/2006/relationships/image" Target="media/image250.emf"/><Relationship Id="rId619" Type="http://schemas.openxmlformats.org/officeDocument/2006/relationships/customXml" Target="ink/ink305.xml"/><Relationship Id="rId1151" Type="http://schemas.openxmlformats.org/officeDocument/2006/relationships/customXml" Target="ink/ink570.xml"/><Relationship Id="rId1249" Type="http://schemas.openxmlformats.org/officeDocument/2006/relationships/customXml" Target="ink/ink619.xml"/><Relationship Id="rId2202" Type="http://schemas.openxmlformats.org/officeDocument/2006/relationships/image" Target="media/image1090.emf"/><Relationship Id="rId95" Type="http://schemas.openxmlformats.org/officeDocument/2006/relationships/customXml" Target="ink/ink43.xml"/><Relationship Id="rId826" Type="http://schemas.openxmlformats.org/officeDocument/2006/relationships/image" Target="media/image402.emf"/><Relationship Id="rId1011" Type="http://schemas.openxmlformats.org/officeDocument/2006/relationships/customXml" Target="ink/ink500.xml"/><Relationship Id="rId1109" Type="http://schemas.openxmlformats.org/officeDocument/2006/relationships/customXml" Target="ink/ink549.xml"/><Relationship Id="rId1456" Type="http://schemas.openxmlformats.org/officeDocument/2006/relationships/image" Target="media/image717.emf"/><Relationship Id="rId1663" Type="http://schemas.openxmlformats.org/officeDocument/2006/relationships/customXml" Target="ink/ink825.xml"/><Relationship Id="rId1870" Type="http://schemas.openxmlformats.org/officeDocument/2006/relationships/image" Target="media/image924.emf"/><Relationship Id="rId1968" Type="http://schemas.openxmlformats.org/officeDocument/2006/relationships/image" Target="media/image973.emf"/><Relationship Id="rId2507" Type="http://schemas.openxmlformats.org/officeDocument/2006/relationships/customXml" Target="ink/ink1246.xml"/><Relationship Id="rId1316" Type="http://schemas.openxmlformats.org/officeDocument/2006/relationships/image" Target="media/image647.emf"/><Relationship Id="rId1523" Type="http://schemas.openxmlformats.org/officeDocument/2006/relationships/customXml" Target="ink/ink756.xml"/><Relationship Id="rId1730" Type="http://schemas.openxmlformats.org/officeDocument/2006/relationships/image" Target="media/image854.emf"/><Relationship Id="rId22" Type="http://schemas.openxmlformats.org/officeDocument/2006/relationships/image" Target="media/image8.emf"/><Relationship Id="rId1828" Type="http://schemas.openxmlformats.org/officeDocument/2006/relationships/image" Target="media/image903.emf"/><Relationship Id="rId171" Type="http://schemas.openxmlformats.org/officeDocument/2006/relationships/customXml" Target="ink/ink81.xml"/><Relationship Id="rId2297" Type="http://schemas.openxmlformats.org/officeDocument/2006/relationships/customXml" Target="ink/ink1141.xml"/><Relationship Id="rId269" Type="http://schemas.openxmlformats.org/officeDocument/2006/relationships/customXml" Target="ink/ink130.xml"/><Relationship Id="rId476" Type="http://schemas.openxmlformats.org/officeDocument/2006/relationships/customXml" Target="ink/ink234.xml"/><Relationship Id="rId683" Type="http://schemas.openxmlformats.org/officeDocument/2006/relationships/customXml" Target="ink/ink337.xml"/><Relationship Id="rId890" Type="http://schemas.openxmlformats.org/officeDocument/2006/relationships/image" Target="media/image434.emf"/><Relationship Id="rId2157" Type="http://schemas.openxmlformats.org/officeDocument/2006/relationships/customXml" Target="ink/ink1071.xml"/><Relationship Id="rId2364" Type="http://schemas.openxmlformats.org/officeDocument/2006/relationships/image" Target="media/image1171.emf"/><Relationship Id="rId2571" Type="http://schemas.openxmlformats.org/officeDocument/2006/relationships/customXml" Target="ink/ink1278.xml"/><Relationship Id="rId129" Type="http://schemas.openxmlformats.org/officeDocument/2006/relationships/customXml" Target="ink/ink60.xml"/><Relationship Id="rId336" Type="http://schemas.openxmlformats.org/officeDocument/2006/relationships/image" Target="media/image158.emf"/><Relationship Id="rId543" Type="http://schemas.openxmlformats.org/officeDocument/2006/relationships/image" Target="media/image261.emf"/><Relationship Id="rId988" Type="http://schemas.openxmlformats.org/officeDocument/2006/relationships/image" Target="media/image483.emf"/><Relationship Id="rId1173" Type="http://schemas.openxmlformats.org/officeDocument/2006/relationships/customXml" Target="ink/ink581.xml"/><Relationship Id="rId1380" Type="http://schemas.openxmlformats.org/officeDocument/2006/relationships/image" Target="media/image679.emf"/><Relationship Id="rId2017" Type="http://schemas.openxmlformats.org/officeDocument/2006/relationships/customXml" Target="ink/ink1002.xml"/><Relationship Id="rId2224" Type="http://schemas.openxmlformats.org/officeDocument/2006/relationships/image" Target="media/image1101.emf"/><Relationship Id="rId2669" Type="http://schemas.openxmlformats.org/officeDocument/2006/relationships/customXml" Target="ink/ink1327.xml"/><Relationship Id="rId403" Type="http://schemas.openxmlformats.org/officeDocument/2006/relationships/image" Target="media/image191.emf"/><Relationship Id="rId750" Type="http://schemas.openxmlformats.org/officeDocument/2006/relationships/image" Target="media/image364.emf"/><Relationship Id="rId848" Type="http://schemas.openxmlformats.org/officeDocument/2006/relationships/image" Target="media/image413.emf"/><Relationship Id="rId1033" Type="http://schemas.openxmlformats.org/officeDocument/2006/relationships/customXml" Target="ink/ink511.xml"/><Relationship Id="rId1478" Type="http://schemas.openxmlformats.org/officeDocument/2006/relationships/image" Target="media/image728.emf"/><Relationship Id="rId1685" Type="http://schemas.openxmlformats.org/officeDocument/2006/relationships/customXml" Target="ink/ink836.xml"/><Relationship Id="rId1892" Type="http://schemas.openxmlformats.org/officeDocument/2006/relationships/image" Target="media/image935.emf"/><Relationship Id="rId2431" Type="http://schemas.openxmlformats.org/officeDocument/2006/relationships/customXml" Target="ink/ink1208.xml"/><Relationship Id="rId2529" Type="http://schemas.openxmlformats.org/officeDocument/2006/relationships/customXml" Target="ink/ink1257.xml"/><Relationship Id="rId610" Type="http://schemas.openxmlformats.org/officeDocument/2006/relationships/image" Target="media/image294.emf"/><Relationship Id="rId708" Type="http://schemas.openxmlformats.org/officeDocument/2006/relationships/image" Target="media/image343.emf"/><Relationship Id="rId915" Type="http://schemas.openxmlformats.org/officeDocument/2006/relationships/customXml" Target="ink/ink452.xml"/><Relationship Id="rId1240" Type="http://schemas.openxmlformats.org/officeDocument/2006/relationships/image" Target="media/image609.emf"/><Relationship Id="rId1338" Type="http://schemas.openxmlformats.org/officeDocument/2006/relationships/image" Target="media/image658.emf"/><Relationship Id="rId1545" Type="http://schemas.openxmlformats.org/officeDocument/2006/relationships/customXml" Target="ink/ink767.xml"/><Relationship Id="rId1100" Type="http://schemas.openxmlformats.org/officeDocument/2006/relationships/image" Target="media/image539.emf"/><Relationship Id="rId1405" Type="http://schemas.openxmlformats.org/officeDocument/2006/relationships/customXml" Target="ink/ink697.xml"/><Relationship Id="rId1752" Type="http://schemas.openxmlformats.org/officeDocument/2006/relationships/image" Target="media/image865.emf"/><Relationship Id="rId44" Type="http://schemas.openxmlformats.org/officeDocument/2006/relationships/image" Target="media/image12.emf"/><Relationship Id="rId1612" Type="http://schemas.openxmlformats.org/officeDocument/2006/relationships/image" Target="media/image795.emf"/><Relationship Id="rId1917" Type="http://schemas.openxmlformats.org/officeDocument/2006/relationships/customXml" Target="ink/ink952.xml"/><Relationship Id="rId193" Type="http://schemas.openxmlformats.org/officeDocument/2006/relationships/customXml" Target="ink/ink92.xml"/><Relationship Id="rId498" Type="http://schemas.openxmlformats.org/officeDocument/2006/relationships/customXml" Target="ink/ink245.xml"/><Relationship Id="rId2081" Type="http://schemas.openxmlformats.org/officeDocument/2006/relationships/customXml" Target="ink/ink1033.xml"/><Relationship Id="rId2179" Type="http://schemas.openxmlformats.org/officeDocument/2006/relationships/customXml" Target="ink/ink1082.xml"/><Relationship Id="rId260" Type="http://schemas.openxmlformats.org/officeDocument/2006/relationships/image" Target="media/image120.emf"/><Relationship Id="rId2386" Type="http://schemas.openxmlformats.org/officeDocument/2006/relationships/image" Target="media/image1182.emf"/><Relationship Id="rId2593" Type="http://schemas.openxmlformats.org/officeDocument/2006/relationships/customXml" Target="ink/ink1289.xml"/><Relationship Id="rId120" Type="http://schemas.openxmlformats.org/officeDocument/2006/relationships/image" Target="media/image50.emf"/><Relationship Id="rId358" Type="http://schemas.openxmlformats.org/officeDocument/2006/relationships/image" Target="media/image169.emf"/><Relationship Id="rId565" Type="http://schemas.openxmlformats.org/officeDocument/2006/relationships/customXml" Target="ink/ink278.xml"/><Relationship Id="rId772" Type="http://schemas.openxmlformats.org/officeDocument/2006/relationships/image" Target="media/image375.emf"/><Relationship Id="rId1195" Type="http://schemas.openxmlformats.org/officeDocument/2006/relationships/customXml" Target="ink/ink592.xml"/><Relationship Id="rId2039" Type="http://schemas.openxmlformats.org/officeDocument/2006/relationships/customXml" Target="ink/ink1013.xml"/><Relationship Id="rId2246" Type="http://schemas.openxmlformats.org/officeDocument/2006/relationships/image" Target="media/image1112.emf"/><Relationship Id="rId2453" Type="http://schemas.openxmlformats.org/officeDocument/2006/relationships/customXml" Target="ink/ink1219.xml"/><Relationship Id="rId2660" Type="http://schemas.openxmlformats.org/officeDocument/2006/relationships/image" Target="media/image1319.emf"/><Relationship Id="rId218" Type="http://schemas.openxmlformats.org/officeDocument/2006/relationships/image" Target="media/image99.emf"/><Relationship Id="rId425" Type="http://schemas.openxmlformats.org/officeDocument/2006/relationships/image" Target="media/image202.emf"/><Relationship Id="rId632" Type="http://schemas.openxmlformats.org/officeDocument/2006/relationships/image" Target="media/image305.emf"/><Relationship Id="rId1055" Type="http://schemas.openxmlformats.org/officeDocument/2006/relationships/customXml" Target="ink/ink522.xml"/><Relationship Id="rId1262" Type="http://schemas.openxmlformats.org/officeDocument/2006/relationships/image" Target="media/image620.emf"/><Relationship Id="rId2106" Type="http://schemas.openxmlformats.org/officeDocument/2006/relationships/image" Target="media/image1042.emf"/><Relationship Id="rId2313" Type="http://schemas.openxmlformats.org/officeDocument/2006/relationships/customXml" Target="ink/ink1149.xml"/><Relationship Id="rId2520" Type="http://schemas.openxmlformats.org/officeDocument/2006/relationships/image" Target="media/image1249.emf"/><Relationship Id="rId937" Type="http://schemas.openxmlformats.org/officeDocument/2006/relationships/customXml" Target="ink/ink463.xml"/><Relationship Id="rId1122" Type="http://schemas.openxmlformats.org/officeDocument/2006/relationships/image" Target="media/image550.emf"/><Relationship Id="rId1567" Type="http://schemas.openxmlformats.org/officeDocument/2006/relationships/customXml" Target="ink/ink778.xml"/><Relationship Id="rId1774" Type="http://schemas.openxmlformats.org/officeDocument/2006/relationships/image" Target="media/image876.emf"/><Relationship Id="rId1981" Type="http://schemas.openxmlformats.org/officeDocument/2006/relationships/customXml" Target="ink/ink984.xml"/><Relationship Id="rId2618" Type="http://schemas.openxmlformats.org/officeDocument/2006/relationships/image" Target="media/image1298.emf"/><Relationship Id="rId66" Type="http://schemas.openxmlformats.org/officeDocument/2006/relationships/image" Target="media/image23.emf"/><Relationship Id="rId1427" Type="http://schemas.openxmlformats.org/officeDocument/2006/relationships/customXml" Target="ink/ink708.xml"/><Relationship Id="rId1634" Type="http://schemas.openxmlformats.org/officeDocument/2006/relationships/image" Target="media/image806.emf"/><Relationship Id="rId1841" Type="http://schemas.openxmlformats.org/officeDocument/2006/relationships/customXml" Target="ink/ink914.xml"/><Relationship Id="rId1939" Type="http://schemas.openxmlformats.org/officeDocument/2006/relationships/customXml" Target="ink/ink963.xml"/><Relationship Id="rId1701" Type="http://schemas.openxmlformats.org/officeDocument/2006/relationships/customXml" Target="ink/ink844.xml"/><Relationship Id="rId282" Type="http://schemas.openxmlformats.org/officeDocument/2006/relationships/image" Target="media/image131.emf"/><Relationship Id="rId587" Type="http://schemas.openxmlformats.org/officeDocument/2006/relationships/customXml" Target="ink/ink289.xml"/><Relationship Id="rId2170" Type="http://schemas.openxmlformats.org/officeDocument/2006/relationships/image" Target="media/image1074.emf"/><Relationship Id="rId2268" Type="http://schemas.openxmlformats.org/officeDocument/2006/relationships/image" Target="media/image1123.emf"/><Relationship Id="rId8" Type="http://schemas.openxmlformats.org/officeDocument/2006/relationships/image" Target="media/image1.png"/><Relationship Id="rId142" Type="http://schemas.openxmlformats.org/officeDocument/2006/relationships/image" Target="media/image61.emf"/><Relationship Id="rId447" Type="http://schemas.openxmlformats.org/officeDocument/2006/relationships/image" Target="media/image213.emf"/><Relationship Id="rId794" Type="http://schemas.openxmlformats.org/officeDocument/2006/relationships/image" Target="media/image386.emf"/><Relationship Id="rId1077" Type="http://schemas.openxmlformats.org/officeDocument/2006/relationships/customXml" Target="ink/ink533.xml"/><Relationship Id="rId2030" Type="http://schemas.openxmlformats.org/officeDocument/2006/relationships/image" Target="media/image1004.emf"/><Relationship Id="rId2128" Type="http://schemas.openxmlformats.org/officeDocument/2006/relationships/image" Target="media/image1053.emf"/><Relationship Id="rId2475" Type="http://schemas.openxmlformats.org/officeDocument/2006/relationships/customXml" Target="ink/ink1230.xml"/><Relationship Id="rId2682" Type="http://schemas.openxmlformats.org/officeDocument/2006/relationships/image" Target="media/image1330.emf"/><Relationship Id="rId654" Type="http://schemas.openxmlformats.org/officeDocument/2006/relationships/image" Target="media/image316.emf"/><Relationship Id="rId861" Type="http://schemas.openxmlformats.org/officeDocument/2006/relationships/customXml" Target="ink/ink426.xml"/><Relationship Id="rId959" Type="http://schemas.openxmlformats.org/officeDocument/2006/relationships/customXml" Target="ink/ink474.xml"/><Relationship Id="rId1284" Type="http://schemas.openxmlformats.org/officeDocument/2006/relationships/image" Target="media/image631.emf"/><Relationship Id="rId1491" Type="http://schemas.openxmlformats.org/officeDocument/2006/relationships/customXml" Target="ink/ink740.xml"/><Relationship Id="rId1589" Type="http://schemas.openxmlformats.org/officeDocument/2006/relationships/customXml" Target="ink/ink789.xml"/><Relationship Id="rId2335" Type="http://schemas.openxmlformats.org/officeDocument/2006/relationships/customXml" Target="ink/ink1160.xml"/><Relationship Id="rId2542" Type="http://schemas.openxmlformats.org/officeDocument/2006/relationships/image" Target="media/image1260.emf"/><Relationship Id="rId307" Type="http://schemas.openxmlformats.org/officeDocument/2006/relationships/customXml" Target="ink/ink149.xml"/><Relationship Id="rId514" Type="http://schemas.openxmlformats.org/officeDocument/2006/relationships/customXml" Target="ink/ink253.xml"/><Relationship Id="rId721" Type="http://schemas.openxmlformats.org/officeDocument/2006/relationships/customXml" Target="ink/ink356.xml"/><Relationship Id="rId1144" Type="http://schemas.openxmlformats.org/officeDocument/2006/relationships/image" Target="media/image561.emf"/><Relationship Id="rId1351" Type="http://schemas.openxmlformats.org/officeDocument/2006/relationships/customXml" Target="ink/ink670.xml"/><Relationship Id="rId1449" Type="http://schemas.openxmlformats.org/officeDocument/2006/relationships/customXml" Target="ink/ink719.xml"/><Relationship Id="rId1796" Type="http://schemas.openxmlformats.org/officeDocument/2006/relationships/image" Target="media/image887.emf"/><Relationship Id="rId2402" Type="http://schemas.openxmlformats.org/officeDocument/2006/relationships/image" Target="media/image1190.emf"/><Relationship Id="rId88" Type="http://schemas.openxmlformats.org/officeDocument/2006/relationships/image" Target="media/image34.emf"/><Relationship Id="rId819" Type="http://schemas.openxmlformats.org/officeDocument/2006/relationships/customXml" Target="ink/ink405.xml"/><Relationship Id="rId1004" Type="http://schemas.openxmlformats.org/officeDocument/2006/relationships/image" Target="media/image491.emf"/><Relationship Id="rId1211" Type="http://schemas.openxmlformats.org/officeDocument/2006/relationships/customXml" Target="ink/ink600.xml"/><Relationship Id="rId1656" Type="http://schemas.openxmlformats.org/officeDocument/2006/relationships/image" Target="media/image817.emf"/><Relationship Id="rId1863" Type="http://schemas.openxmlformats.org/officeDocument/2006/relationships/customXml" Target="ink/ink925.xml"/><Relationship Id="rId1309" Type="http://schemas.openxmlformats.org/officeDocument/2006/relationships/customXml" Target="ink/ink649.xml"/><Relationship Id="rId1516" Type="http://schemas.openxmlformats.org/officeDocument/2006/relationships/image" Target="media/image747.emf"/><Relationship Id="rId1723" Type="http://schemas.openxmlformats.org/officeDocument/2006/relationships/customXml" Target="ink/ink855.xml"/><Relationship Id="rId1930" Type="http://schemas.openxmlformats.org/officeDocument/2006/relationships/image" Target="media/image954.emf"/><Relationship Id="rId15" Type="http://schemas.openxmlformats.org/officeDocument/2006/relationships/customXml" Target="ink/ink3.xml"/><Relationship Id="rId2192" Type="http://schemas.openxmlformats.org/officeDocument/2006/relationships/image" Target="media/image1085.emf"/><Relationship Id="rId164" Type="http://schemas.openxmlformats.org/officeDocument/2006/relationships/image" Target="media/image72.emf"/><Relationship Id="rId371" Type="http://schemas.openxmlformats.org/officeDocument/2006/relationships/customXml" Target="ink/ink182.xml"/><Relationship Id="rId2052" Type="http://schemas.openxmlformats.org/officeDocument/2006/relationships/image" Target="media/image1015.emf"/><Relationship Id="rId2497" Type="http://schemas.openxmlformats.org/officeDocument/2006/relationships/customXml" Target="ink/ink1241.xml"/><Relationship Id="rId469" Type="http://schemas.openxmlformats.org/officeDocument/2006/relationships/image" Target="media/image224.emf"/><Relationship Id="rId676" Type="http://schemas.openxmlformats.org/officeDocument/2006/relationships/image" Target="media/image327.emf"/><Relationship Id="rId883" Type="http://schemas.openxmlformats.org/officeDocument/2006/relationships/customXml" Target="ink/ink437.xml"/><Relationship Id="rId1099" Type="http://schemas.openxmlformats.org/officeDocument/2006/relationships/customXml" Target="ink/ink544.xml"/><Relationship Id="rId2357" Type="http://schemas.openxmlformats.org/officeDocument/2006/relationships/customXml" Target="ink/ink1171.xml"/><Relationship Id="rId2564" Type="http://schemas.openxmlformats.org/officeDocument/2006/relationships/image" Target="media/image1271.emf"/><Relationship Id="rId231" Type="http://schemas.openxmlformats.org/officeDocument/2006/relationships/customXml" Target="ink/ink111.xml"/><Relationship Id="rId329" Type="http://schemas.openxmlformats.org/officeDocument/2006/relationships/customXml" Target="ink/ink160.xml"/><Relationship Id="rId536" Type="http://schemas.openxmlformats.org/officeDocument/2006/relationships/customXml" Target="ink/ink264.xml"/><Relationship Id="rId1166" Type="http://schemas.openxmlformats.org/officeDocument/2006/relationships/image" Target="media/image572.emf"/><Relationship Id="rId1373" Type="http://schemas.openxmlformats.org/officeDocument/2006/relationships/customXml" Target="ink/ink681.xml"/><Relationship Id="rId2217" Type="http://schemas.openxmlformats.org/officeDocument/2006/relationships/customXml" Target="ink/ink1101.xml"/><Relationship Id="rId743" Type="http://schemas.openxmlformats.org/officeDocument/2006/relationships/customXml" Target="ink/ink367.xml"/><Relationship Id="rId950" Type="http://schemas.openxmlformats.org/officeDocument/2006/relationships/image" Target="media/image464.emf"/><Relationship Id="rId1026" Type="http://schemas.openxmlformats.org/officeDocument/2006/relationships/image" Target="media/image502.emf"/><Relationship Id="rId1580" Type="http://schemas.openxmlformats.org/officeDocument/2006/relationships/image" Target="media/image779.emf"/><Relationship Id="rId1678" Type="http://schemas.openxmlformats.org/officeDocument/2006/relationships/image" Target="media/image828.emf"/><Relationship Id="rId1885" Type="http://schemas.openxmlformats.org/officeDocument/2006/relationships/customXml" Target="ink/ink936.xml"/><Relationship Id="rId2424" Type="http://schemas.openxmlformats.org/officeDocument/2006/relationships/image" Target="media/image1201.emf"/><Relationship Id="rId2631" Type="http://schemas.openxmlformats.org/officeDocument/2006/relationships/customXml" Target="ink/ink1308.xml"/><Relationship Id="rId603" Type="http://schemas.openxmlformats.org/officeDocument/2006/relationships/customXml" Target="ink/ink297.xml"/><Relationship Id="rId810" Type="http://schemas.openxmlformats.org/officeDocument/2006/relationships/image" Target="media/image394.emf"/><Relationship Id="rId908" Type="http://schemas.openxmlformats.org/officeDocument/2006/relationships/image" Target="media/image443.emf"/><Relationship Id="rId1233" Type="http://schemas.openxmlformats.org/officeDocument/2006/relationships/customXml" Target="ink/ink611.xml"/><Relationship Id="rId1440" Type="http://schemas.openxmlformats.org/officeDocument/2006/relationships/image" Target="media/image709.emf"/><Relationship Id="rId1538" Type="http://schemas.openxmlformats.org/officeDocument/2006/relationships/image" Target="media/image758.emf"/><Relationship Id="rId1300" Type="http://schemas.openxmlformats.org/officeDocument/2006/relationships/image" Target="media/image639.emf"/><Relationship Id="rId1745" Type="http://schemas.openxmlformats.org/officeDocument/2006/relationships/customXml" Target="ink/ink866.xml"/><Relationship Id="rId1952" Type="http://schemas.openxmlformats.org/officeDocument/2006/relationships/image" Target="media/image965.emf"/><Relationship Id="rId37" Type="http://schemas.openxmlformats.org/officeDocument/2006/relationships/customXml" Target="ink/ink14.xml"/><Relationship Id="rId1605" Type="http://schemas.openxmlformats.org/officeDocument/2006/relationships/customXml" Target="ink/ink797.xml"/><Relationship Id="rId1812" Type="http://schemas.openxmlformats.org/officeDocument/2006/relationships/image" Target="media/image895.emf"/><Relationship Id="rId186" Type="http://schemas.openxmlformats.org/officeDocument/2006/relationships/image" Target="media/image83.emf"/><Relationship Id="rId393" Type="http://schemas.openxmlformats.org/officeDocument/2006/relationships/image" Target="media/image186.emf"/><Relationship Id="rId2074" Type="http://schemas.openxmlformats.org/officeDocument/2006/relationships/image" Target="media/image1026.emf"/><Relationship Id="rId2281" Type="http://schemas.openxmlformats.org/officeDocument/2006/relationships/customXml" Target="ink/ink1133.xml"/><Relationship Id="rId253" Type="http://schemas.openxmlformats.org/officeDocument/2006/relationships/customXml" Target="ink/ink122.xml"/><Relationship Id="rId460" Type="http://schemas.openxmlformats.org/officeDocument/2006/relationships/customXml" Target="ink/ink226.xml"/><Relationship Id="rId698" Type="http://schemas.openxmlformats.org/officeDocument/2006/relationships/image" Target="media/image338.emf"/><Relationship Id="rId1090" Type="http://schemas.openxmlformats.org/officeDocument/2006/relationships/image" Target="media/image534.emf"/><Relationship Id="rId2141" Type="http://schemas.openxmlformats.org/officeDocument/2006/relationships/customXml" Target="ink/ink1063.xml"/><Relationship Id="rId2379" Type="http://schemas.openxmlformats.org/officeDocument/2006/relationships/customXml" Target="ink/ink1182.xml"/><Relationship Id="rId2586" Type="http://schemas.openxmlformats.org/officeDocument/2006/relationships/image" Target="media/image1282.emf"/><Relationship Id="rId113" Type="http://schemas.openxmlformats.org/officeDocument/2006/relationships/customXml" Target="ink/ink52.xml"/><Relationship Id="rId320" Type="http://schemas.openxmlformats.org/officeDocument/2006/relationships/image" Target="media/image150.emf"/><Relationship Id="rId558" Type="http://schemas.openxmlformats.org/officeDocument/2006/relationships/oleObject" Target="embeddings/oleObject2.bin"/><Relationship Id="rId765" Type="http://schemas.openxmlformats.org/officeDocument/2006/relationships/customXml" Target="ink/ink378.xml"/><Relationship Id="rId972" Type="http://schemas.openxmlformats.org/officeDocument/2006/relationships/image" Target="media/image475.emf"/><Relationship Id="rId1188" Type="http://schemas.openxmlformats.org/officeDocument/2006/relationships/image" Target="media/image583.emf"/><Relationship Id="rId1395" Type="http://schemas.openxmlformats.org/officeDocument/2006/relationships/customXml" Target="ink/ink692.xml"/><Relationship Id="rId2001" Type="http://schemas.openxmlformats.org/officeDocument/2006/relationships/customXml" Target="ink/ink994.xml"/><Relationship Id="rId2239" Type="http://schemas.openxmlformats.org/officeDocument/2006/relationships/customXml" Target="ink/ink1112.xml"/><Relationship Id="rId2446" Type="http://schemas.openxmlformats.org/officeDocument/2006/relationships/image" Target="media/image1212.emf"/><Relationship Id="rId2653" Type="http://schemas.openxmlformats.org/officeDocument/2006/relationships/customXml" Target="ink/ink1319.xml"/><Relationship Id="rId418" Type="http://schemas.openxmlformats.org/officeDocument/2006/relationships/customXml" Target="ink/ink205.xml"/><Relationship Id="rId625" Type="http://schemas.openxmlformats.org/officeDocument/2006/relationships/customXml" Target="ink/ink308.xml"/><Relationship Id="rId832" Type="http://schemas.openxmlformats.org/officeDocument/2006/relationships/image" Target="media/image405.emf"/><Relationship Id="rId1048" Type="http://schemas.openxmlformats.org/officeDocument/2006/relationships/image" Target="media/image513.emf"/><Relationship Id="rId1255" Type="http://schemas.openxmlformats.org/officeDocument/2006/relationships/customXml" Target="ink/ink622.xml"/><Relationship Id="rId1462" Type="http://schemas.openxmlformats.org/officeDocument/2006/relationships/image" Target="media/image720.emf"/><Relationship Id="rId2306" Type="http://schemas.openxmlformats.org/officeDocument/2006/relationships/image" Target="media/image1142.emf"/><Relationship Id="rId2513" Type="http://schemas.openxmlformats.org/officeDocument/2006/relationships/customXml" Target="ink/ink1249.xml"/><Relationship Id="rId1115" Type="http://schemas.openxmlformats.org/officeDocument/2006/relationships/customXml" Target="ink/ink552.xml"/><Relationship Id="rId1322" Type="http://schemas.openxmlformats.org/officeDocument/2006/relationships/image" Target="media/image650.emf"/><Relationship Id="rId1767" Type="http://schemas.openxmlformats.org/officeDocument/2006/relationships/customXml" Target="ink/ink877.xml"/><Relationship Id="rId1974" Type="http://schemas.openxmlformats.org/officeDocument/2006/relationships/image" Target="media/image976.emf"/><Relationship Id="rId59" Type="http://schemas.openxmlformats.org/officeDocument/2006/relationships/customXml" Target="ink/ink25.xml"/><Relationship Id="rId1627" Type="http://schemas.openxmlformats.org/officeDocument/2006/relationships/customXml" Target="ink/ink808.xml"/><Relationship Id="rId1834" Type="http://schemas.openxmlformats.org/officeDocument/2006/relationships/image" Target="media/image906.emf"/><Relationship Id="rId2096" Type="http://schemas.openxmlformats.org/officeDocument/2006/relationships/image" Target="media/image1037.emf"/><Relationship Id="rId1901" Type="http://schemas.openxmlformats.org/officeDocument/2006/relationships/customXml" Target="ink/ink944.xml"/><Relationship Id="rId275" Type="http://schemas.openxmlformats.org/officeDocument/2006/relationships/customXml" Target="ink/ink133.xml"/><Relationship Id="rId482" Type="http://schemas.openxmlformats.org/officeDocument/2006/relationships/customXml" Target="ink/ink237.xml"/><Relationship Id="rId2163" Type="http://schemas.openxmlformats.org/officeDocument/2006/relationships/customXml" Target="ink/ink1074.xml"/><Relationship Id="rId2370" Type="http://schemas.openxmlformats.org/officeDocument/2006/relationships/image" Target="media/image1174.emf"/><Relationship Id="rId135" Type="http://schemas.openxmlformats.org/officeDocument/2006/relationships/customXml" Target="ink/ink63.xml"/><Relationship Id="rId342" Type="http://schemas.openxmlformats.org/officeDocument/2006/relationships/image" Target="media/image161.emf"/><Relationship Id="rId787" Type="http://schemas.openxmlformats.org/officeDocument/2006/relationships/customXml" Target="ink/ink389.xml"/><Relationship Id="rId994" Type="http://schemas.openxmlformats.org/officeDocument/2006/relationships/image" Target="media/image486.emf"/><Relationship Id="rId2023" Type="http://schemas.openxmlformats.org/officeDocument/2006/relationships/customXml" Target="ink/ink1005.xml"/><Relationship Id="rId2230" Type="http://schemas.openxmlformats.org/officeDocument/2006/relationships/image" Target="media/image1104.emf"/><Relationship Id="rId2468" Type="http://schemas.openxmlformats.org/officeDocument/2006/relationships/image" Target="media/image1223.emf"/><Relationship Id="rId2675" Type="http://schemas.openxmlformats.org/officeDocument/2006/relationships/customXml" Target="ink/ink1330.xml"/><Relationship Id="rId202" Type="http://schemas.openxmlformats.org/officeDocument/2006/relationships/image" Target="media/image91.emf"/><Relationship Id="rId647" Type="http://schemas.openxmlformats.org/officeDocument/2006/relationships/customXml" Target="ink/ink319.xml"/><Relationship Id="rId854" Type="http://schemas.openxmlformats.org/officeDocument/2006/relationships/image" Target="media/image416.emf"/><Relationship Id="rId1277" Type="http://schemas.openxmlformats.org/officeDocument/2006/relationships/customXml" Target="ink/ink633.xml"/><Relationship Id="rId1484" Type="http://schemas.openxmlformats.org/officeDocument/2006/relationships/image" Target="media/image731.emf"/><Relationship Id="rId1691" Type="http://schemas.openxmlformats.org/officeDocument/2006/relationships/customXml" Target="ink/ink839.xml"/><Relationship Id="rId2328" Type="http://schemas.openxmlformats.org/officeDocument/2006/relationships/image" Target="media/image1153.emf"/><Relationship Id="rId2535" Type="http://schemas.openxmlformats.org/officeDocument/2006/relationships/customXml" Target="ink/ink1260.xml"/><Relationship Id="rId507" Type="http://schemas.openxmlformats.org/officeDocument/2006/relationships/image" Target="media/image243.emf"/><Relationship Id="rId714" Type="http://schemas.openxmlformats.org/officeDocument/2006/relationships/image" Target="media/image346.emf"/><Relationship Id="rId921" Type="http://schemas.openxmlformats.org/officeDocument/2006/relationships/customXml" Target="ink/ink455.xml"/><Relationship Id="rId1137" Type="http://schemas.openxmlformats.org/officeDocument/2006/relationships/customXml" Target="ink/ink563.xml"/><Relationship Id="rId1344" Type="http://schemas.openxmlformats.org/officeDocument/2006/relationships/image" Target="media/image661.emf"/><Relationship Id="rId1551" Type="http://schemas.openxmlformats.org/officeDocument/2006/relationships/customXml" Target="ink/ink770.xml"/><Relationship Id="rId1789" Type="http://schemas.openxmlformats.org/officeDocument/2006/relationships/customXml" Target="ink/ink888.xml"/><Relationship Id="rId1996" Type="http://schemas.openxmlformats.org/officeDocument/2006/relationships/image" Target="media/image987.emf"/><Relationship Id="rId2602" Type="http://schemas.openxmlformats.org/officeDocument/2006/relationships/image" Target="media/image1290.emf"/><Relationship Id="rId50" Type="http://schemas.openxmlformats.org/officeDocument/2006/relationships/image" Target="media/image15.emf"/><Relationship Id="rId1204" Type="http://schemas.openxmlformats.org/officeDocument/2006/relationships/image" Target="media/image591.emf"/><Relationship Id="rId1411" Type="http://schemas.openxmlformats.org/officeDocument/2006/relationships/customXml" Target="ink/ink700.xml"/><Relationship Id="rId1649" Type="http://schemas.openxmlformats.org/officeDocument/2006/relationships/customXml" Target="ink/ink818.xml"/><Relationship Id="rId1856" Type="http://schemas.openxmlformats.org/officeDocument/2006/relationships/image" Target="media/image917.emf"/><Relationship Id="rId1509" Type="http://schemas.openxmlformats.org/officeDocument/2006/relationships/customXml" Target="ink/ink749.xml"/><Relationship Id="rId1716" Type="http://schemas.openxmlformats.org/officeDocument/2006/relationships/image" Target="media/image847.emf"/><Relationship Id="rId1923" Type="http://schemas.openxmlformats.org/officeDocument/2006/relationships/customXml" Target="ink/ink955.xml"/><Relationship Id="rId297" Type="http://schemas.openxmlformats.org/officeDocument/2006/relationships/customXml" Target="ink/ink144.xml"/><Relationship Id="rId2185" Type="http://schemas.openxmlformats.org/officeDocument/2006/relationships/customXml" Target="ink/ink1085.xml"/><Relationship Id="rId2392" Type="http://schemas.openxmlformats.org/officeDocument/2006/relationships/image" Target="media/image1185.emf"/><Relationship Id="rId157" Type="http://schemas.openxmlformats.org/officeDocument/2006/relationships/customXml" Target="ink/ink74.xml"/><Relationship Id="rId364" Type="http://schemas.openxmlformats.org/officeDocument/2006/relationships/customXml" Target="ink/ink178.xml"/><Relationship Id="rId2045" Type="http://schemas.openxmlformats.org/officeDocument/2006/relationships/customXml" Target="ink/ink1016.xml"/><Relationship Id="rId571" Type="http://schemas.openxmlformats.org/officeDocument/2006/relationships/customXml" Target="ink/ink281.xml"/><Relationship Id="rId669" Type="http://schemas.openxmlformats.org/officeDocument/2006/relationships/customXml" Target="ink/ink330.xml"/><Relationship Id="rId876" Type="http://schemas.openxmlformats.org/officeDocument/2006/relationships/image" Target="media/image427.emf"/><Relationship Id="rId1299" Type="http://schemas.openxmlformats.org/officeDocument/2006/relationships/customXml" Target="ink/ink644.xml"/><Relationship Id="rId2252" Type="http://schemas.openxmlformats.org/officeDocument/2006/relationships/image" Target="media/image1115.emf"/><Relationship Id="rId2557" Type="http://schemas.openxmlformats.org/officeDocument/2006/relationships/customXml" Target="ink/ink1271.xml"/><Relationship Id="rId224" Type="http://schemas.openxmlformats.org/officeDocument/2006/relationships/image" Target="media/image102.emf"/><Relationship Id="rId431" Type="http://schemas.openxmlformats.org/officeDocument/2006/relationships/image" Target="media/image205.emf"/><Relationship Id="rId529" Type="http://schemas.openxmlformats.org/officeDocument/2006/relationships/image" Target="media/image254.emf"/><Relationship Id="rId736" Type="http://schemas.openxmlformats.org/officeDocument/2006/relationships/image" Target="media/image357.emf"/><Relationship Id="rId1061" Type="http://schemas.openxmlformats.org/officeDocument/2006/relationships/customXml" Target="ink/ink525.xml"/><Relationship Id="rId1159" Type="http://schemas.openxmlformats.org/officeDocument/2006/relationships/customXml" Target="ink/ink574.xml"/><Relationship Id="rId1366" Type="http://schemas.openxmlformats.org/officeDocument/2006/relationships/image" Target="media/image672.emf"/><Relationship Id="rId2112" Type="http://schemas.openxmlformats.org/officeDocument/2006/relationships/image" Target="media/image1045.emf"/><Relationship Id="rId2417" Type="http://schemas.openxmlformats.org/officeDocument/2006/relationships/customXml" Target="ink/ink1201.xml"/><Relationship Id="rId943" Type="http://schemas.openxmlformats.org/officeDocument/2006/relationships/customXml" Target="ink/ink466.xml"/><Relationship Id="rId1019" Type="http://schemas.openxmlformats.org/officeDocument/2006/relationships/customXml" Target="ink/ink504.xml"/><Relationship Id="rId1573" Type="http://schemas.openxmlformats.org/officeDocument/2006/relationships/customXml" Target="ink/ink781.xml"/><Relationship Id="rId1780" Type="http://schemas.openxmlformats.org/officeDocument/2006/relationships/image" Target="media/image879.emf"/><Relationship Id="rId1878" Type="http://schemas.openxmlformats.org/officeDocument/2006/relationships/image" Target="media/image928.emf"/><Relationship Id="rId2624" Type="http://schemas.openxmlformats.org/officeDocument/2006/relationships/image" Target="media/image1301.emf"/><Relationship Id="rId72" Type="http://schemas.openxmlformats.org/officeDocument/2006/relationships/image" Target="media/image26.emf"/><Relationship Id="rId803" Type="http://schemas.openxmlformats.org/officeDocument/2006/relationships/customXml" Target="ink/ink397.xml"/><Relationship Id="rId1226" Type="http://schemas.openxmlformats.org/officeDocument/2006/relationships/image" Target="media/image602.emf"/><Relationship Id="rId1433" Type="http://schemas.openxmlformats.org/officeDocument/2006/relationships/customXml" Target="ink/ink711.xml"/><Relationship Id="rId1640" Type="http://schemas.openxmlformats.org/officeDocument/2006/relationships/image" Target="media/image809.emf"/><Relationship Id="rId1738" Type="http://schemas.openxmlformats.org/officeDocument/2006/relationships/image" Target="media/image858.emf"/><Relationship Id="rId1500" Type="http://schemas.openxmlformats.org/officeDocument/2006/relationships/image" Target="media/image739.emf"/><Relationship Id="rId1945" Type="http://schemas.openxmlformats.org/officeDocument/2006/relationships/customXml" Target="ink/ink966.xml"/><Relationship Id="rId1805" Type="http://schemas.openxmlformats.org/officeDocument/2006/relationships/customXml" Target="ink/ink896.xml"/><Relationship Id="rId179" Type="http://schemas.openxmlformats.org/officeDocument/2006/relationships/customXml" Target="ink/ink85.xml"/><Relationship Id="rId386" Type="http://schemas.openxmlformats.org/officeDocument/2006/relationships/image" Target="media/image183.emf"/><Relationship Id="rId593" Type="http://schemas.openxmlformats.org/officeDocument/2006/relationships/customXml" Target="ink/ink292.xml"/><Relationship Id="rId2067" Type="http://schemas.openxmlformats.org/officeDocument/2006/relationships/customXml" Target="ink/ink1026.xml"/><Relationship Id="rId2274" Type="http://schemas.openxmlformats.org/officeDocument/2006/relationships/image" Target="media/image1126.emf"/><Relationship Id="rId2481" Type="http://schemas.openxmlformats.org/officeDocument/2006/relationships/customXml" Target="ink/ink1233.xml"/><Relationship Id="rId246" Type="http://schemas.openxmlformats.org/officeDocument/2006/relationships/image" Target="media/image113.emf"/><Relationship Id="rId453" Type="http://schemas.openxmlformats.org/officeDocument/2006/relationships/image" Target="media/image216.emf"/><Relationship Id="rId660" Type="http://schemas.openxmlformats.org/officeDocument/2006/relationships/image" Target="media/image319.emf"/><Relationship Id="rId898" Type="http://schemas.openxmlformats.org/officeDocument/2006/relationships/image" Target="media/image438.emf"/><Relationship Id="rId1083" Type="http://schemas.openxmlformats.org/officeDocument/2006/relationships/customXml" Target="ink/ink536.xml"/><Relationship Id="rId1290" Type="http://schemas.openxmlformats.org/officeDocument/2006/relationships/image" Target="media/image634.emf"/><Relationship Id="rId2134" Type="http://schemas.openxmlformats.org/officeDocument/2006/relationships/image" Target="media/image1056.emf"/><Relationship Id="rId2341" Type="http://schemas.openxmlformats.org/officeDocument/2006/relationships/customXml" Target="ink/ink1163.xml"/><Relationship Id="rId2579" Type="http://schemas.openxmlformats.org/officeDocument/2006/relationships/customXml" Target="ink/ink1282.xml"/><Relationship Id="rId106" Type="http://schemas.openxmlformats.org/officeDocument/2006/relationships/image" Target="media/image43.emf"/><Relationship Id="rId313" Type="http://schemas.openxmlformats.org/officeDocument/2006/relationships/customXml" Target="ink/ink152.xml"/><Relationship Id="rId758" Type="http://schemas.openxmlformats.org/officeDocument/2006/relationships/image" Target="media/image368.emf"/><Relationship Id="rId965" Type="http://schemas.openxmlformats.org/officeDocument/2006/relationships/customXml" Target="ink/ink477.xml"/><Relationship Id="rId1150" Type="http://schemas.openxmlformats.org/officeDocument/2006/relationships/image" Target="media/image564.emf"/><Relationship Id="rId1388" Type="http://schemas.openxmlformats.org/officeDocument/2006/relationships/image" Target="media/image683.emf"/><Relationship Id="rId1595" Type="http://schemas.openxmlformats.org/officeDocument/2006/relationships/customXml" Target="ink/ink792.xml"/><Relationship Id="rId2439" Type="http://schemas.openxmlformats.org/officeDocument/2006/relationships/customXml" Target="ink/ink1212.xml"/><Relationship Id="rId2646" Type="http://schemas.openxmlformats.org/officeDocument/2006/relationships/image" Target="media/image1312.emf"/><Relationship Id="rId94" Type="http://schemas.openxmlformats.org/officeDocument/2006/relationships/image" Target="media/image37.emf"/><Relationship Id="rId520" Type="http://schemas.openxmlformats.org/officeDocument/2006/relationships/customXml" Target="ink/ink256.xml"/><Relationship Id="rId618" Type="http://schemas.openxmlformats.org/officeDocument/2006/relationships/image" Target="media/image298.emf"/><Relationship Id="rId825" Type="http://schemas.openxmlformats.org/officeDocument/2006/relationships/customXml" Target="ink/ink408.xml"/><Relationship Id="rId1248" Type="http://schemas.openxmlformats.org/officeDocument/2006/relationships/image" Target="media/image613.emf"/><Relationship Id="rId1455" Type="http://schemas.openxmlformats.org/officeDocument/2006/relationships/customXml" Target="ink/ink722.xml"/><Relationship Id="rId1662" Type="http://schemas.openxmlformats.org/officeDocument/2006/relationships/image" Target="media/image820.emf"/><Relationship Id="rId2201" Type="http://schemas.openxmlformats.org/officeDocument/2006/relationships/customXml" Target="ink/ink1093.xml"/><Relationship Id="rId2506" Type="http://schemas.openxmlformats.org/officeDocument/2006/relationships/image" Target="media/image1242.emf"/><Relationship Id="rId1010" Type="http://schemas.openxmlformats.org/officeDocument/2006/relationships/image" Target="media/image494.emf"/><Relationship Id="rId1108" Type="http://schemas.openxmlformats.org/officeDocument/2006/relationships/image" Target="media/image543.emf"/><Relationship Id="rId1315" Type="http://schemas.openxmlformats.org/officeDocument/2006/relationships/customXml" Target="ink/ink652.xml"/><Relationship Id="rId1967" Type="http://schemas.openxmlformats.org/officeDocument/2006/relationships/customXml" Target="ink/ink977.xml"/><Relationship Id="rId1522" Type="http://schemas.openxmlformats.org/officeDocument/2006/relationships/image" Target="media/image750.emf"/><Relationship Id="rId21" Type="http://schemas.openxmlformats.org/officeDocument/2006/relationships/customXml" Target="ink/ink6.xml"/><Relationship Id="rId2089" Type="http://schemas.openxmlformats.org/officeDocument/2006/relationships/customXml" Target="ink/ink1037.xml"/><Relationship Id="rId2296" Type="http://schemas.openxmlformats.org/officeDocument/2006/relationships/image" Target="media/image1137.emf"/><Relationship Id="rId268" Type="http://schemas.openxmlformats.org/officeDocument/2006/relationships/image" Target="media/image124.emf"/><Relationship Id="rId475" Type="http://schemas.openxmlformats.org/officeDocument/2006/relationships/image" Target="media/image227.emf"/><Relationship Id="rId682" Type="http://schemas.openxmlformats.org/officeDocument/2006/relationships/image" Target="media/image330.emf"/><Relationship Id="rId2156" Type="http://schemas.openxmlformats.org/officeDocument/2006/relationships/image" Target="media/image1067.emf"/><Relationship Id="rId2363" Type="http://schemas.openxmlformats.org/officeDocument/2006/relationships/customXml" Target="ink/ink1174.xml"/><Relationship Id="rId2570" Type="http://schemas.openxmlformats.org/officeDocument/2006/relationships/image" Target="media/image1274.emf"/><Relationship Id="rId128" Type="http://schemas.openxmlformats.org/officeDocument/2006/relationships/image" Target="media/image54.emf"/><Relationship Id="rId335" Type="http://schemas.openxmlformats.org/officeDocument/2006/relationships/customXml" Target="ink/ink163.xml"/><Relationship Id="rId542" Type="http://schemas.openxmlformats.org/officeDocument/2006/relationships/customXml" Target="ink/ink267.xml"/><Relationship Id="rId1172" Type="http://schemas.openxmlformats.org/officeDocument/2006/relationships/image" Target="media/image575.emf"/><Relationship Id="rId2016" Type="http://schemas.openxmlformats.org/officeDocument/2006/relationships/image" Target="media/image997.emf"/><Relationship Id="rId2223" Type="http://schemas.openxmlformats.org/officeDocument/2006/relationships/customXml" Target="ink/ink1104.xml"/><Relationship Id="rId2430" Type="http://schemas.openxmlformats.org/officeDocument/2006/relationships/image" Target="media/image1204.emf"/><Relationship Id="rId402" Type="http://schemas.openxmlformats.org/officeDocument/2006/relationships/customXml" Target="ink/ink197.xml"/><Relationship Id="rId1032" Type="http://schemas.openxmlformats.org/officeDocument/2006/relationships/image" Target="media/image505.emf"/><Relationship Id="rId1989" Type="http://schemas.openxmlformats.org/officeDocument/2006/relationships/customXml" Target="ink/ink988.xml"/><Relationship Id="rId1849" Type="http://schemas.openxmlformats.org/officeDocument/2006/relationships/customXml" Target="ink/ink918.xml"/><Relationship Id="rId192" Type="http://schemas.openxmlformats.org/officeDocument/2006/relationships/image" Target="media/image86.emf"/><Relationship Id="rId1709" Type="http://schemas.openxmlformats.org/officeDocument/2006/relationships/customXml" Target="ink/ink848.xml"/><Relationship Id="rId1916" Type="http://schemas.openxmlformats.org/officeDocument/2006/relationships/image" Target="media/image947.emf"/><Relationship Id="rId2080" Type="http://schemas.openxmlformats.org/officeDocument/2006/relationships/image" Target="media/image1029.emf"/><Relationship Id="rId869" Type="http://schemas.openxmlformats.org/officeDocument/2006/relationships/customXml" Target="ink/ink430.xml"/><Relationship Id="rId1499" Type="http://schemas.openxmlformats.org/officeDocument/2006/relationships/customXml" Target="ink/ink744.xml"/><Relationship Id="rId729" Type="http://schemas.openxmlformats.org/officeDocument/2006/relationships/customXml" Target="ink/ink360.xml"/><Relationship Id="rId1359" Type="http://schemas.openxmlformats.org/officeDocument/2006/relationships/customXml" Target="ink/ink674.xml"/><Relationship Id="rId936" Type="http://schemas.openxmlformats.org/officeDocument/2006/relationships/image" Target="media/image457.emf"/><Relationship Id="rId1219" Type="http://schemas.openxmlformats.org/officeDocument/2006/relationships/customXml" Target="ink/ink604.xml"/><Relationship Id="rId1566" Type="http://schemas.openxmlformats.org/officeDocument/2006/relationships/image" Target="media/image772.emf"/><Relationship Id="rId1773" Type="http://schemas.openxmlformats.org/officeDocument/2006/relationships/customXml" Target="ink/ink880.xml"/><Relationship Id="rId1980" Type="http://schemas.openxmlformats.org/officeDocument/2006/relationships/image" Target="media/image979.emf"/><Relationship Id="rId2617" Type="http://schemas.openxmlformats.org/officeDocument/2006/relationships/customXml" Target="ink/ink1301.xml"/><Relationship Id="rId65" Type="http://schemas.openxmlformats.org/officeDocument/2006/relationships/customXml" Target="ink/ink28.xml"/><Relationship Id="rId1426" Type="http://schemas.openxmlformats.org/officeDocument/2006/relationships/image" Target="media/image702.emf"/><Relationship Id="rId1633" Type="http://schemas.openxmlformats.org/officeDocument/2006/relationships/customXml" Target="ink/ink811.xml"/><Relationship Id="rId1840" Type="http://schemas.openxmlformats.org/officeDocument/2006/relationships/image" Target="media/image909.emf"/><Relationship Id="rId1700" Type="http://schemas.openxmlformats.org/officeDocument/2006/relationships/image" Target="media/image839.emf"/><Relationship Id="rId379" Type="http://schemas.openxmlformats.org/officeDocument/2006/relationships/customXml" Target="ink/ink186.xml"/><Relationship Id="rId586" Type="http://schemas.openxmlformats.org/officeDocument/2006/relationships/image" Target="media/image282.emf"/><Relationship Id="rId793" Type="http://schemas.openxmlformats.org/officeDocument/2006/relationships/customXml" Target="ink/ink392.xml"/><Relationship Id="rId2267" Type="http://schemas.openxmlformats.org/officeDocument/2006/relationships/customXml" Target="ink/ink1126.xml"/><Relationship Id="rId2474" Type="http://schemas.openxmlformats.org/officeDocument/2006/relationships/image" Target="media/image1226.emf"/><Relationship Id="rId2681" Type="http://schemas.openxmlformats.org/officeDocument/2006/relationships/customXml" Target="ink/ink1333.xml"/><Relationship Id="rId239" Type="http://schemas.openxmlformats.org/officeDocument/2006/relationships/customXml" Target="ink/ink115.xml"/><Relationship Id="rId446" Type="http://schemas.openxmlformats.org/officeDocument/2006/relationships/customXml" Target="ink/ink219.xml"/><Relationship Id="rId653" Type="http://schemas.openxmlformats.org/officeDocument/2006/relationships/customXml" Target="ink/ink322.xml"/><Relationship Id="rId1076" Type="http://schemas.openxmlformats.org/officeDocument/2006/relationships/image" Target="media/image527.emf"/><Relationship Id="rId1283" Type="http://schemas.openxmlformats.org/officeDocument/2006/relationships/customXml" Target="ink/ink636.xml"/><Relationship Id="rId1490" Type="http://schemas.openxmlformats.org/officeDocument/2006/relationships/image" Target="media/image734.emf"/><Relationship Id="rId2127" Type="http://schemas.openxmlformats.org/officeDocument/2006/relationships/customXml" Target="ink/ink1056.xml"/><Relationship Id="rId2334" Type="http://schemas.openxmlformats.org/officeDocument/2006/relationships/image" Target="media/image1156.emf"/><Relationship Id="rId306" Type="http://schemas.openxmlformats.org/officeDocument/2006/relationships/image" Target="media/image143.emf"/><Relationship Id="rId860" Type="http://schemas.openxmlformats.org/officeDocument/2006/relationships/image" Target="media/image419.emf"/><Relationship Id="rId1143" Type="http://schemas.openxmlformats.org/officeDocument/2006/relationships/customXml" Target="ink/ink566.xml"/><Relationship Id="rId2541" Type="http://schemas.openxmlformats.org/officeDocument/2006/relationships/customXml" Target="ink/ink1263.xml"/><Relationship Id="rId513" Type="http://schemas.openxmlformats.org/officeDocument/2006/relationships/image" Target="media/image246.emf"/><Relationship Id="rId720" Type="http://schemas.openxmlformats.org/officeDocument/2006/relationships/image" Target="media/image349.emf"/><Relationship Id="rId1350" Type="http://schemas.openxmlformats.org/officeDocument/2006/relationships/image" Target="media/image664.emf"/><Relationship Id="rId2401" Type="http://schemas.openxmlformats.org/officeDocument/2006/relationships/customXml" Target="ink/ink1193.xml"/><Relationship Id="rId1003" Type="http://schemas.openxmlformats.org/officeDocument/2006/relationships/customXml" Target="ink/ink496.xml"/><Relationship Id="rId1210" Type="http://schemas.openxmlformats.org/officeDocument/2006/relationships/image" Target="media/image594.emf"/><Relationship Id="rId2191" Type="http://schemas.openxmlformats.org/officeDocument/2006/relationships/customXml" Target="ink/ink1088.xml"/><Relationship Id="rId163" Type="http://schemas.openxmlformats.org/officeDocument/2006/relationships/customXml" Target="ink/ink77.xml"/><Relationship Id="rId370" Type="http://schemas.openxmlformats.org/officeDocument/2006/relationships/customXml" Target="ink/ink181.xml"/><Relationship Id="rId2051" Type="http://schemas.openxmlformats.org/officeDocument/2006/relationships/customXml" Target="ink/ink1019.xml"/><Relationship Id="rId230" Type="http://schemas.openxmlformats.org/officeDocument/2006/relationships/image" Target="media/image105.emf"/><Relationship Id="rId1677" Type="http://schemas.openxmlformats.org/officeDocument/2006/relationships/customXml" Target="ink/ink832.xml"/><Relationship Id="rId1884" Type="http://schemas.openxmlformats.org/officeDocument/2006/relationships/image" Target="media/image931.emf"/><Relationship Id="rId907" Type="http://schemas.openxmlformats.org/officeDocument/2006/relationships/customXml" Target="ink/ink449.xml"/><Relationship Id="rId1537" Type="http://schemas.openxmlformats.org/officeDocument/2006/relationships/customXml" Target="ink/ink763.xml"/><Relationship Id="rId1744" Type="http://schemas.openxmlformats.org/officeDocument/2006/relationships/image" Target="media/image861.emf"/><Relationship Id="rId1951" Type="http://schemas.openxmlformats.org/officeDocument/2006/relationships/customXml" Target="ink/ink969.xml"/><Relationship Id="rId36" Type="http://schemas.openxmlformats.org/officeDocument/2006/relationships/image" Target="media/image8100.emf"/><Relationship Id="rId1604" Type="http://schemas.openxmlformats.org/officeDocument/2006/relationships/image" Target="media/image791.emf"/><Relationship Id="rId1811" Type="http://schemas.openxmlformats.org/officeDocument/2006/relationships/customXml" Target="ink/ink899.xml"/><Relationship Id="rId697" Type="http://schemas.openxmlformats.org/officeDocument/2006/relationships/customXml" Target="ink/ink344.xml"/><Relationship Id="rId2378" Type="http://schemas.openxmlformats.org/officeDocument/2006/relationships/image" Target="media/image1178.emf"/><Relationship Id="rId1187" Type="http://schemas.openxmlformats.org/officeDocument/2006/relationships/customXml" Target="ink/ink588.xml"/><Relationship Id="rId2585" Type="http://schemas.openxmlformats.org/officeDocument/2006/relationships/customXml" Target="ink/ink1285.xml"/><Relationship Id="rId557" Type="http://schemas.openxmlformats.org/officeDocument/2006/relationships/image" Target="media/image268.emf"/><Relationship Id="rId764" Type="http://schemas.openxmlformats.org/officeDocument/2006/relationships/image" Target="media/image371.emf"/><Relationship Id="rId971" Type="http://schemas.openxmlformats.org/officeDocument/2006/relationships/customXml" Target="ink/ink480.xml"/><Relationship Id="rId1394" Type="http://schemas.openxmlformats.org/officeDocument/2006/relationships/image" Target="media/image686.emf"/><Relationship Id="rId2238" Type="http://schemas.openxmlformats.org/officeDocument/2006/relationships/image" Target="media/image1108.emf"/><Relationship Id="rId2445" Type="http://schemas.openxmlformats.org/officeDocument/2006/relationships/customXml" Target="ink/ink1215.xml"/><Relationship Id="rId2652" Type="http://schemas.openxmlformats.org/officeDocument/2006/relationships/image" Target="media/image1315.emf"/><Relationship Id="rId417" Type="http://schemas.openxmlformats.org/officeDocument/2006/relationships/image" Target="media/image198.emf"/><Relationship Id="rId624" Type="http://schemas.openxmlformats.org/officeDocument/2006/relationships/image" Target="media/image301.emf"/><Relationship Id="rId831" Type="http://schemas.openxmlformats.org/officeDocument/2006/relationships/customXml" Target="ink/ink411.xml"/><Relationship Id="rId1047" Type="http://schemas.openxmlformats.org/officeDocument/2006/relationships/customXml" Target="ink/ink518.xml"/><Relationship Id="rId1254" Type="http://schemas.openxmlformats.org/officeDocument/2006/relationships/image" Target="media/image616.emf"/><Relationship Id="rId1461" Type="http://schemas.openxmlformats.org/officeDocument/2006/relationships/customXml" Target="ink/ink725.xml"/><Relationship Id="rId2305" Type="http://schemas.openxmlformats.org/officeDocument/2006/relationships/customXml" Target="ink/ink1145.xml"/><Relationship Id="rId2512" Type="http://schemas.openxmlformats.org/officeDocument/2006/relationships/image" Target="media/image1245.emf"/><Relationship Id="rId1114" Type="http://schemas.openxmlformats.org/officeDocument/2006/relationships/image" Target="media/image546.emf"/><Relationship Id="rId1321" Type="http://schemas.openxmlformats.org/officeDocument/2006/relationships/customXml" Target="ink/ink655.xml"/><Relationship Id="rId2095" Type="http://schemas.openxmlformats.org/officeDocument/2006/relationships/customXml" Target="ink/ink1040.xml"/><Relationship Id="rId274" Type="http://schemas.openxmlformats.org/officeDocument/2006/relationships/image" Target="media/image127.emf"/><Relationship Id="rId481" Type="http://schemas.openxmlformats.org/officeDocument/2006/relationships/image" Target="media/image230.emf"/><Relationship Id="rId2162" Type="http://schemas.openxmlformats.org/officeDocument/2006/relationships/image" Target="media/image1070.emf"/><Relationship Id="rId134" Type="http://schemas.openxmlformats.org/officeDocument/2006/relationships/image" Target="media/image57.emf"/><Relationship Id="rId341" Type="http://schemas.openxmlformats.org/officeDocument/2006/relationships/customXml" Target="ink/ink166.xml"/><Relationship Id="rId2022" Type="http://schemas.openxmlformats.org/officeDocument/2006/relationships/image" Target="media/image1000.emf"/><Relationship Id="rId201" Type="http://schemas.openxmlformats.org/officeDocument/2006/relationships/customXml" Target="ink/ink96.xml"/><Relationship Id="rId1788" Type="http://schemas.openxmlformats.org/officeDocument/2006/relationships/image" Target="media/image883.emf"/><Relationship Id="rId1995" Type="http://schemas.openxmlformats.org/officeDocument/2006/relationships/customXml" Target="ink/ink991.xml"/><Relationship Id="rId1648" Type="http://schemas.openxmlformats.org/officeDocument/2006/relationships/image" Target="media/image813.emf"/><Relationship Id="rId1508" Type="http://schemas.openxmlformats.org/officeDocument/2006/relationships/image" Target="media/image743.emf"/><Relationship Id="rId1855" Type="http://schemas.openxmlformats.org/officeDocument/2006/relationships/customXml" Target="ink/ink921.xml"/><Relationship Id="rId1715" Type="http://schemas.openxmlformats.org/officeDocument/2006/relationships/customXml" Target="ink/ink851.xml"/><Relationship Id="rId1922" Type="http://schemas.openxmlformats.org/officeDocument/2006/relationships/image" Target="media/image950.emf"/><Relationship Id="rId2489" Type="http://schemas.openxmlformats.org/officeDocument/2006/relationships/customXml" Target="ink/ink1237.xml"/><Relationship Id="rId668" Type="http://schemas.openxmlformats.org/officeDocument/2006/relationships/image" Target="media/image323.emf"/><Relationship Id="rId875" Type="http://schemas.openxmlformats.org/officeDocument/2006/relationships/customXml" Target="ink/ink433.xml"/><Relationship Id="rId1298" Type="http://schemas.openxmlformats.org/officeDocument/2006/relationships/image" Target="media/image638.emf"/><Relationship Id="rId2349" Type="http://schemas.openxmlformats.org/officeDocument/2006/relationships/customXml" Target="ink/ink1167.xml"/><Relationship Id="rId2556" Type="http://schemas.openxmlformats.org/officeDocument/2006/relationships/image" Target="media/image1267.emf"/><Relationship Id="rId528" Type="http://schemas.openxmlformats.org/officeDocument/2006/relationships/customXml" Target="ink/ink260.xml"/><Relationship Id="rId735" Type="http://schemas.openxmlformats.org/officeDocument/2006/relationships/customXml" Target="ink/ink363.xml"/><Relationship Id="rId942" Type="http://schemas.openxmlformats.org/officeDocument/2006/relationships/image" Target="media/image460.emf"/><Relationship Id="rId1158" Type="http://schemas.openxmlformats.org/officeDocument/2006/relationships/image" Target="media/image568.emf"/><Relationship Id="rId1365" Type="http://schemas.openxmlformats.org/officeDocument/2006/relationships/customXml" Target="ink/ink677.xml"/><Relationship Id="rId1572" Type="http://schemas.openxmlformats.org/officeDocument/2006/relationships/image" Target="media/image775.emf"/><Relationship Id="rId2209" Type="http://schemas.openxmlformats.org/officeDocument/2006/relationships/customXml" Target="ink/ink1097.xml"/><Relationship Id="rId2416" Type="http://schemas.openxmlformats.org/officeDocument/2006/relationships/image" Target="media/image1197.emf"/><Relationship Id="rId2623" Type="http://schemas.openxmlformats.org/officeDocument/2006/relationships/customXml" Target="ink/ink1304.xml"/><Relationship Id="rId1018" Type="http://schemas.openxmlformats.org/officeDocument/2006/relationships/image" Target="media/image498.emf"/><Relationship Id="rId1225" Type="http://schemas.openxmlformats.org/officeDocument/2006/relationships/customXml" Target="ink/ink607.xml"/><Relationship Id="rId1432" Type="http://schemas.openxmlformats.org/officeDocument/2006/relationships/image" Target="media/image705.emf"/><Relationship Id="rId71" Type="http://schemas.openxmlformats.org/officeDocument/2006/relationships/customXml" Target="ink/ink31.xml"/><Relationship Id="rId802" Type="http://schemas.openxmlformats.org/officeDocument/2006/relationships/image" Target="media/image390.emf"/><Relationship Id="rId178" Type="http://schemas.openxmlformats.org/officeDocument/2006/relationships/image" Target="media/image79.emf"/><Relationship Id="rId385" Type="http://schemas.openxmlformats.org/officeDocument/2006/relationships/customXml" Target="ink/ink189.xml"/><Relationship Id="rId592" Type="http://schemas.openxmlformats.org/officeDocument/2006/relationships/image" Target="media/image285.emf"/><Relationship Id="rId2066" Type="http://schemas.openxmlformats.org/officeDocument/2006/relationships/image" Target="media/image1022.emf"/><Relationship Id="rId2273" Type="http://schemas.openxmlformats.org/officeDocument/2006/relationships/customXml" Target="ink/ink1129.xml"/><Relationship Id="rId2480" Type="http://schemas.openxmlformats.org/officeDocument/2006/relationships/image" Target="media/image1229.emf"/><Relationship Id="rId245" Type="http://schemas.openxmlformats.org/officeDocument/2006/relationships/customXml" Target="ink/ink118.xml"/><Relationship Id="rId452" Type="http://schemas.openxmlformats.org/officeDocument/2006/relationships/customXml" Target="ink/ink222.xml"/><Relationship Id="rId1082" Type="http://schemas.openxmlformats.org/officeDocument/2006/relationships/image" Target="media/image530.emf"/><Relationship Id="rId2133" Type="http://schemas.openxmlformats.org/officeDocument/2006/relationships/customXml" Target="ink/ink1059.xml"/><Relationship Id="rId2340" Type="http://schemas.openxmlformats.org/officeDocument/2006/relationships/image" Target="media/image1159.emf"/><Relationship Id="rId105" Type="http://schemas.openxmlformats.org/officeDocument/2006/relationships/customXml" Target="ink/ink48.xml"/><Relationship Id="rId312" Type="http://schemas.openxmlformats.org/officeDocument/2006/relationships/image" Target="media/image146.emf"/><Relationship Id="rId2200" Type="http://schemas.openxmlformats.org/officeDocument/2006/relationships/image" Target="media/image1089.emf"/><Relationship Id="rId1899" Type="http://schemas.openxmlformats.org/officeDocument/2006/relationships/customXml" Target="ink/ink943.xml"/><Relationship Id="rId1759" Type="http://schemas.openxmlformats.org/officeDocument/2006/relationships/customXml" Target="ink/ink873.xml"/><Relationship Id="rId1966" Type="http://schemas.openxmlformats.org/officeDocument/2006/relationships/image" Target="media/image972.emf"/><Relationship Id="rId1619" Type="http://schemas.openxmlformats.org/officeDocument/2006/relationships/customXml" Target="ink/ink804.xml"/><Relationship Id="rId1826" Type="http://schemas.openxmlformats.org/officeDocument/2006/relationships/image" Target="media/image902.emf"/><Relationship Id="rId779" Type="http://schemas.openxmlformats.org/officeDocument/2006/relationships/customXml" Target="ink/ink385.xml"/><Relationship Id="rId986" Type="http://schemas.openxmlformats.org/officeDocument/2006/relationships/image" Target="media/image482.emf"/><Relationship Id="rId2667" Type="http://schemas.openxmlformats.org/officeDocument/2006/relationships/customXml" Target="ink/ink1326.xml"/><Relationship Id="rId639" Type="http://schemas.openxmlformats.org/officeDocument/2006/relationships/customXml" Target="ink/ink315.xml"/><Relationship Id="rId1269" Type="http://schemas.openxmlformats.org/officeDocument/2006/relationships/customXml" Target="ink/ink629.xml"/><Relationship Id="rId1476" Type="http://schemas.openxmlformats.org/officeDocument/2006/relationships/image" Target="media/image727.emf"/><Relationship Id="rId846" Type="http://schemas.openxmlformats.org/officeDocument/2006/relationships/image" Target="media/image412.emf"/><Relationship Id="rId1129" Type="http://schemas.openxmlformats.org/officeDocument/2006/relationships/customXml" Target="ink/ink559.xml"/><Relationship Id="rId1683" Type="http://schemas.openxmlformats.org/officeDocument/2006/relationships/customXml" Target="ink/ink835.xml"/><Relationship Id="rId1890" Type="http://schemas.openxmlformats.org/officeDocument/2006/relationships/image" Target="media/image934.emf"/><Relationship Id="rId2527" Type="http://schemas.openxmlformats.org/officeDocument/2006/relationships/customXml" Target="ink/ink1256.xml"/><Relationship Id="rId706" Type="http://schemas.openxmlformats.org/officeDocument/2006/relationships/image" Target="media/image342.emf"/><Relationship Id="rId913" Type="http://schemas.openxmlformats.org/officeDocument/2006/relationships/customXml" Target="ink/ink451.xml"/><Relationship Id="rId1336" Type="http://schemas.openxmlformats.org/officeDocument/2006/relationships/image" Target="media/image657.emf"/><Relationship Id="rId1543" Type="http://schemas.openxmlformats.org/officeDocument/2006/relationships/customXml" Target="ink/ink766.xml"/><Relationship Id="rId1750" Type="http://schemas.openxmlformats.org/officeDocument/2006/relationships/image" Target="media/image864.emf"/><Relationship Id="rId42" Type="http://schemas.openxmlformats.org/officeDocument/2006/relationships/image" Target="media/image11100.emf"/><Relationship Id="rId1403" Type="http://schemas.openxmlformats.org/officeDocument/2006/relationships/customXml" Target="ink/ink696.xml"/><Relationship Id="rId1610" Type="http://schemas.openxmlformats.org/officeDocument/2006/relationships/image" Target="media/image794.emf"/><Relationship Id="rId289" Type="http://schemas.openxmlformats.org/officeDocument/2006/relationships/customXml" Target="ink/ink140.xml"/><Relationship Id="rId496" Type="http://schemas.openxmlformats.org/officeDocument/2006/relationships/customXml" Target="ink/ink244.xml"/><Relationship Id="rId2177" Type="http://schemas.openxmlformats.org/officeDocument/2006/relationships/customXml" Target="ink/ink1081.xml"/><Relationship Id="rId2384" Type="http://schemas.openxmlformats.org/officeDocument/2006/relationships/image" Target="media/image1181.emf"/><Relationship Id="rId2591" Type="http://schemas.openxmlformats.org/officeDocument/2006/relationships/customXml" Target="ink/ink1288.xml"/><Relationship Id="rId149" Type="http://schemas.openxmlformats.org/officeDocument/2006/relationships/customXml" Target="ink/ink70.xml"/><Relationship Id="rId356" Type="http://schemas.openxmlformats.org/officeDocument/2006/relationships/image" Target="media/image168.emf"/><Relationship Id="rId563" Type="http://schemas.openxmlformats.org/officeDocument/2006/relationships/customXml" Target="ink/ink277.xml"/><Relationship Id="rId770" Type="http://schemas.openxmlformats.org/officeDocument/2006/relationships/image" Target="media/image374.emf"/><Relationship Id="rId1193" Type="http://schemas.openxmlformats.org/officeDocument/2006/relationships/customXml" Target="ink/ink591.xml"/><Relationship Id="rId2037" Type="http://schemas.openxmlformats.org/officeDocument/2006/relationships/customXml" Target="ink/ink1012.xml"/><Relationship Id="rId2244" Type="http://schemas.openxmlformats.org/officeDocument/2006/relationships/image" Target="media/image1111.emf"/><Relationship Id="rId2451" Type="http://schemas.openxmlformats.org/officeDocument/2006/relationships/customXml" Target="ink/ink1218.xml"/><Relationship Id="rId216" Type="http://schemas.openxmlformats.org/officeDocument/2006/relationships/image" Target="media/image98.emf"/><Relationship Id="rId423" Type="http://schemas.openxmlformats.org/officeDocument/2006/relationships/image" Target="media/image201.emf"/><Relationship Id="rId1053" Type="http://schemas.openxmlformats.org/officeDocument/2006/relationships/customXml" Target="ink/ink521.xml"/><Relationship Id="rId1260" Type="http://schemas.openxmlformats.org/officeDocument/2006/relationships/image" Target="media/image619.emf"/><Relationship Id="rId2104" Type="http://schemas.openxmlformats.org/officeDocument/2006/relationships/image" Target="media/image1041.emf"/><Relationship Id="rId630" Type="http://schemas.openxmlformats.org/officeDocument/2006/relationships/image" Target="media/image304.emf"/><Relationship Id="rId2311" Type="http://schemas.openxmlformats.org/officeDocument/2006/relationships/customXml" Target="ink/ink1148.xml"/><Relationship Id="rId1120" Type="http://schemas.openxmlformats.org/officeDocument/2006/relationships/image" Target="media/image549.emf"/><Relationship Id="rId1937" Type="http://schemas.openxmlformats.org/officeDocument/2006/relationships/customXml" Target="ink/ink962.xml"/><Relationship Id="rId280" Type="http://schemas.openxmlformats.org/officeDocument/2006/relationships/image" Target="media/image130.emf"/><Relationship Id="rId140" Type="http://schemas.openxmlformats.org/officeDocument/2006/relationships/image" Target="media/image60.emf"/><Relationship Id="rId6" Type="http://schemas.openxmlformats.org/officeDocument/2006/relationships/footnotes" Target="footnotes.xml"/><Relationship Id="rId957" Type="http://schemas.openxmlformats.org/officeDocument/2006/relationships/customXml" Target="ink/ink473.xml"/><Relationship Id="rId1587" Type="http://schemas.openxmlformats.org/officeDocument/2006/relationships/customXml" Target="ink/ink788.xml"/><Relationship Id="rId1794" Type="http://schemas.openxmlformats.org/officeDocument/2006/relationships/image" Target="media/image886.emf"/><Relationship Id="rId2638" Type="http://schemas.openxmlformats.org/officeDocument/2006/relationships/image" Target="media/image1308.emf"/><Relationship Id="rId86" Type="http://schemas.openxmlformats.org/officeDocument/2006/relationships/image" Target="media/image33.emf"/><Relationship Id="rId817" Type="http://schemas.openxmlformats.org/officeDocument/2006/relationships/customXml" Target="ink/ink404.xml"/><Relationship Id="rId1447" Type="http://schemas.openxmlformats.org/officeDocument/2006/relationships/customXml" Target="ink/ink718.xml"/><Relationship Id="rId1654" Type="http://schemas.openxmlformats.org/officeDocument/2006/relationships/image" Target="media/image816.emf"/><Relationship Id="rId1861" Type="http://schemas.openxmlformats.org/officeDocument/2006/relationships/customXml" Target="ink/ink924.xml"/><Relationship Id="rId1307" Type="http://schemas.openxmlformats.org/officeDocument/2006/relationships/customXml" Target="ink/ink648.xml"/><Relationship Id="rId1514" Type="http://schemas.openxmlformats.org/officeDocument/2006/relationships/image" Target="media/image746.emf"/><Relationship Id="rId1721" Type="http://schemas.openxmlformats.org/officeDocument/2006/relationships/customXml" Target="ink/ink854.xml"/><Relationship Id="rId13" Type="http://schemas.openxmlformats.org/officeDocument/2006/relationships/customXml" Target="ink/ink2.xml"/><Relationship Id="rId2288" Type="http://schemas.openxmlformats.org/officeDocument/2006/relationships/image" Target="media/image1133.emf"/><Relationship Id="rId2495" Type="http://schemas.openxmlformats.org/officeDocument/2006/relationships/customXml" Target="ink/ink1240.xml"/><Relationship Id="rId467" Type="http://schemas.openxmlformats.org/officeDocument/2006/relationships/image" Target="media/image223.emf"/><Relationship Id="rId1097" Type="http://schemas.openxmlformats.org/officeDocument/2006/relationships/customXml" Target="ink/ink543.xml"/><Relationship Id="rId2148" Type="http://schemas.openxmlformats.org/officeDocument/2006/relationships/image" Target="media/image1063.emf"/><Relationship Id="rId674" Type="http://schemas.openxmlformats.org/officeDocument/2006/relationships/image" Target="media/image326.emf"/><Relationship Id="rId881" Type="http://schemas.openxmlformats.org/officeDocument/2006/relationships/customXml" Target="ink/ink436.xml"/><Relationship Id="rId2355" Type="http://schemas.openxmlformats.org/officeDocument/2006/relationships/customXml" Target="ink/ink1170.xml"/><Relationship Id="rId2562" Type="http://schemas.openxmlformats.org/officeDocument/2006/relationships/image" Target="media/image1270.emf"/><Relationship Id="rId327" Type="http://schemas.openxmlformats.org/officeDocument/2006/relationships/customXml" Target="ink/ink159.xml"/><Relationship Id="rId534" Type="http://schemas.openxmlformats.org/officeDocument/2006/relationships/customXml" Target="ink/ink263.xml"/><Relationship Id="rId741" Type="http://schemas.openxmlformats.org/officeDocument/2006/relationships/customXml" Target="ink/ink366.xml"/><Relationship Id="rId1164" Type="http://schemas.openxmlformats.org/officeDocument/2006/relationships/image" Target="media/image571.emf"/><Relationship Id="rId1371" Type="http://schemas.openxmlformats.org/officeDocument/2006/relationships/customXml" Target="ink/ink680.xml"/><Relationship Id="rId2008" Type="http://schemas.openxmlformats.org/officeDocument/2006/relationships/image" Target="media/image993.emf"/><Relationship Id="rId2215" Type="http://schemas.openxmlformats.org/officeDocument/2006/relationships/customXml" Target="ink/ink1100.xml"/><Relationship Id="rId2422" Type="http://schemas.openxmlformats.org/officeDocument/2006/relationships/image" Target="media/image1200.emf"/><Relationship Id="rId601" Type="http://schemas.openxmlformats.org/officeDocument/2006/relationships/customXml" Target="ink/ink296.xml"/><Relationship Id="rId1024" Type="http://schemas.openxmlformats.org/officeDocument/2006/relationships/image" Target="media/image501.emf"/><Relationship Id="rId1231" Type="http://schemas.openxmlformats.org/officeDocument/2006/relationships/customXml" Target="ink/ink610.xml"/><Relationship Id="rId184" Type="http://schemas.openxmlformats.org/officeDocument/2006/relationships/image" Target="media/image82.emf"/><Relationship Id="rId391" Type="http://schemas.openxmlformats.org/officeDocument/2006/relationships/oleObject" Target="embeddings/oleObject1.bin"/><Relationship Id="rId1908" Type="http://schemas.openxmlformats.org/officeDocument/2006/relationships/image" Target="media/image943.emf"/><Relationship Id="rId2072" Type="http://schemas.openxmlformats.org/officeDocument/2006/relationships/image" Target="media/image1025.emf"/><Relationship Id="rId251" Type="http://schemas.openxmlformats.org/officeDocument/2006/relationships/customXml" Target="ink/ink121.xml"/><Relationship Id="rId111" Type="http://schemas.openxmlformats.org/officeDocument/2006/relationships/customXml" Target="ink/ink51.xml"/><Relationship Id="rId1698" Type="http://schemas.openxmlformats.org/officeDocument/2006/relationships/image" Target="media/image838.emf"/><Relationship Id="rId928" Type="http://schemas.openxmlformats.org/officeDocument/2006/relationships/image" Target="media/image453.emf"/><Relationship Id="rId1558" Type="http://schemas.openxmlformats.org/officeDocument/2006/relationships/image" Target="media/image768.emf"/><Relationship Id="rId1765" Type="http://schemas.openxmlformats.org/officeDocument/2006/relationships/customXml" Target="ink/ink876.xml"/><Relationship Id="rId2609" Type="http://schemas.openxmlformats.org/officeDocument/2006/relationships/customXml" Target="ink/ink1297.xml"/><Relationship Id="rId57" Type="http://schemas.openxmlformats.org/officeDocument/2006/relationships/customXml" Target="ink/ink24.xml"/><Relationship Id="rId1418" Type="http://schemas.openxmlformats.org/officeDocument/2006/relationships/image" Target="media/image698.emf"/><Relationship Id="rId1972" Type="http://schemas.openxmlformats.org/officeDocument/2006/relationships/image" Target="media/image975.emf"/><Relationship Id="rId1625" Type="http://schemas.openxmlformats.org/officeDocument/2006/relationships/customXml" Target="ink/ink807.xml"/><Relationship Id="rId1832" Type="http://schemas.openxmlformats.org/officeDocument/2006/relationships/image" Target="media/image905.emf"/><Relationship Id="rId2399" Type="http://schemas.openxmlformats.org/officeDocument/2006/relationships/customXml" Target="ink/ink1192.xml"/><Relationship Id="rId578" Type="http://schemas.openxmlformats.org/officeDocument/2006/relationships/image" Target="media/image278.emf"/><Relationship Id="rId785" Type="http://schemas.openxmlformats.org/officeDocument/2006/relationships/customXml" Target="ink/ink388.xml"/><Relationship Id="rId992" Type="http://schemas.openxmlformats.org/officeDocument/2006/relationships/image" Target="media/image485.emf"/><Relationship Id="rId2259" Type="http://schemas.openxmlformats.org/officeDocument/2006/relationships/customXml" Target="ink/ink1122.xml"/><Relationship Id="rId2466" Type="http://schemas.openxmlformats.org/officeDocument/2006/relationships/image" Target="media/image1222.emf"/><Relationship Id="rId2673" Type="http://schemas.openxmlformats.org/officeDocument/2006/relationships/customXml" Target="ink/ink1329.xml"/><Relationship Id="rId438" Type="http://schemas.openxmlformats.org/officeDocument/2006/relationships/customXml" Target="ink/ink215.xml"/><Relationship Id="rId645" Type="http://schemas.openxmlformats.org/officeDocument/2006/relationships/customXml" Target="ink/ink318.xml"/><Relationship Id="rId852" Type="http://schemas.openxmlformats.org/officeDocument/2006/relationships/image" Target="media/image415.emf"/><Relationship Id="rId1068" Type="http://schemas.openxmlformats.org/officeDocument/2006/relationships/image" Target="media/image523.emf"/><Relationship Id="rId1275" Type="http://schemas.openxmlformats.org/officeDocument/2006/relationships/customXml" Target="ink/ink632.xml"/><Relationship Id="rId1482" Type="http://schemas.openxmlformats.org/officeDocument/2006/relationships/image" Target="media/image730.emf"/><Relationship Id="rId2119" Type="http://schemas.openxmlformats.org/officeDocument/2006/relationships/customXml" Target="ink/ink1052.xml"/><Relationship Id="rId2326" Type="http://schemas.openxmlformats.org/officeDocument/2006/relationships/image" Target="media/image1152.emf"/><Relationship Id="rId2533" Type="http://schemas.openxmlformats.org/officeDocument/2006/relationships/customXml" Target="ink/ink1259.xml"/><Relationship Id="rId505" Type="http://schemas.openxmlformats.org/officeDocument/2006/relationships/image" Target="media/image242.emf"/><Relationship Id="rId712" Type="http://schemas.openxmlformats.org/officeDocument/2006/relationships/image" Target="media/image345.emf"/><Relationship Id="rId1135" Type="http://schemas.openxmlformats.org/officeDocument/2006/relationships/customXml" Target="ink/ink562.xml"/><Relationship Id="rId1342" Type="http://schemas.openxmlformats.org/officeDocument/2006/relationships/image" Target="media/image660.emf"/><Relationship Id="rId1202" Type="http://schemas.openxmlformats.org/officeDocument/2006/relationships/image" Target="media/image590.emf"/><Relationship Id="rId2600" Type="http://schemas.openxmlformats.org/officeDocument/2006/relationships/image" Target="media/image1289.emf"/><Relationship Id="rId295" Type="http://schemas.openxmlformats.org/officeDocument/2006/relationships/customXml" Target="ink/ink143.xml"/><Relationship Id="rId2183" Type="http://schemas.openxmlformats.org/officeDocument/2006/relationships/customXml" Target="ink/ink1084.xml"/><Relationship Id="rId2390" Type="http://schemas.openxmlformats.org/officeDocument/2006/relationships/image" Target="media/image1184.emf"/><Relationship Id="rId155" Type="http://schemas.openxmlformats.org/officeDocument/2006/relationships/customXml" Target="ink/ink73.xml"/><Relationship Id="rId362" Type="http://schemas.openxmlformats.org/officeDocument/2006/relationships/customXml" Target="ink/ink177.xml"/><Relationship Id="rId2043" Type="http://schemas.openxmlformats.org/officeDocument/2006/relationships/customXml" Target="ink/ink1015.xml"/><Relationship Id="rId2250" Type="http://schemas.openxmlformats.org/officeDocument/2006/relationships/image" Target="media/image1114.emf"/><Relationship Id="rId222" Type="http://schemas.openxmlformats.org/officeDocument/2006/relationships/image" Target="media/image101.emf"/><Relationship Id="rId2110" Type="http://schemas.openxmlformats.org/officeDocument/2006/relationships/image" Target="media/image1044.emf"/><Relationship Id="rId1669" Type="http://schemas.openxmlformats.org/officeDocument/2006/relationships/customXml" Target="ink/ink828.xml"/><Relationship Id="rId1876" Type="http://schemas.openxmlformats.org/officeDocument/2006/relationships/image" Target="media/image927.emf"/><Relationship Id="rId1529" Type="http://schemas.openxmlformats.org/officeDocument/2006/relationships/customXml" Target="ink/ink759.xml"/><Relationship Id="rId1736" Type="http://schemas.openxmlformats.org/officeDocument/2006/relationships/image" Target="media/image857.emf"/><Relationship Id="rId1943" Type="http://schemas.openxmlformats.org/officeDocument/2006/relationships/customXml" Target="ink/ink965.xml"/><Relationship Id="rId28" Type="http://schemas.openxmlformats.org/officeDocument/2006/relationships/image" Target="media/image11.emf"/><Relationship Id="rId1803" Type="http://schemas.openxmlformats.org/officeDocument/2006/relationships/customXml" Target="ink/ink895.xml"/><Relationship Id="rId689" Type="http://schemas.openxmlformats.org/officeDocument/2006/relationships/customXml" Target="ink/ink340.xml"/><Relationship Id="rId896" Type="http://schemas.openxmlformats.org/officeDocument/2006/relationships/image" Target="media/image437.emf"/><Relationship Id="rId2577" Type="http://schemas.openxmlformats.org/officeDocument/2006/relationships/customXml" Target="ink/ink1281.xml"/><Relationship Id="rId549" Type="http://schemas.openxmlformats.org/officeDocument/2006/relationships/image" Target="media/image264.emf"/><Relationship Id="rId756" Type="http://schemas.openxmlformats.org/officeDocument/2006/relationships/image" Target="media/image367.emf"/><Relationship Id="rId1179" Type="http://schemas.openxmlformats.org/officeDocument/2006/relationships/customXml" Target="ink/ink584.xml"/><Relationship Id="rId1386" Type="http://schemas.openxmlformats.org/officeDocument/2006/relationships/image" Target="media/image682.emf"/><Relationship Id="rId1593" Type="http://schemas.openxmlformats.org/officeDocument/2006/relationships/customXml" Target="ink/ink791.xml"/><Relationship Id="rId2437" Type="http://schemas.openxmlformats.org/officeDocument/2006/relationships/customXml" Target="ink/ink1211.xml"/><Relationship Id="rId409" Type="http://schemas.openxmlformats.org/officeDocument/2006/relationships/image" Target="media/image194.emf"/><Relationship Id="rId963" Type="http://schemas.openxmlformats.org/officeDocument/2006/relationships/customXml" Target="ink/ink476.xml"/><Relationship Id="rId1039" Type="http://schemas.openxmlformats.org/officeDocument/2006/relationships/customXml" Target="ink/ink514.xml"/><Relationship Id="rId1246" Type="http://schemas.openxmlformats.org/officeDocument/2006/relationships/image" Target="media/image612.emf"/><Relationship Id="rId2644" Type="http://schemas.openxmlformats.org/officeDocument/2006/relationships/image" Target="media/image1311.emf"/><Relationship Id="rId92" Type="http://schemas.openxmlformats.org/officeDocument/2006/relationships/image" Target="media/image36.emf"/><Relationship Id="rId616" Type="http://schemas.openxmlformats.org/officeDocument/2006/relationships/image" Target="media/image297.emf"/><Relationship Id="rId823" Type="http://schemas.openxmlformats.org/officeDocument/2006/relationships/customXml" Target="ink/ink407.xml"/><Relationship Id="rId1453" Type="http://schemas.openxmlformats.org/officeDocument/2006/relationships/customXml" Target="ink/ink721.xml"/><Relationship Id="rId1660" Type="http://schemas.openxmlformats.org/officeDocument/2006/relationships/image" Target="media/image819.emf"/><Relationship Id="rId2504" Type="http://schemas.openxmlformats.org/officeDocument/2006/relationships/image" Target="media/image1241.emf"/><Relationship Id="rId1106" Type="http://schemas.openxmlformats.org/officeDocument/2006/relationships/image" Target="media/image542.emf"/><Relationship Id="rId1313" Type="http://schemas.openxmlformats.org/officeDocument/2006/relationships/customXml" Target="ink/ink651.xml"/><Relationship Id="rId1520" Type="http://schemas.openxmlformats.org/officeDocument/2006/relationships/image" Target="media/image749.emf"/><Relationship Id="rId199" Type="http://schemas.openxmlformats.org/officeDocument/2006/relationships/customXml" Target="ink/ink95.xml"/><Relationship Id="rId2087" Type="http://schemas.openxmlformats.org/officeDocument/2006/relationships/customXml" Target="ink/ink1036.xml"/><Relationship Id="rId2294" Type="http://schemas.openxmlformats.org/officeDocument/2006/relationships/image" Target="media/image1136.emf"/><Relationship Id="rId266" Type="http://schemas.openxmlformats.org/officeDocument/2006/relationships/image" Target="media/image123.emf"/><Relationship Id="rId473" Type="http://schemas.openxmlformats.org/officeDocument/2006/relationships/image" Target="media/image226.emf"/><Relationship Id="rId680" Type="http://schemas.openxmlformats.org/officeDocument/2006/relationships/image" Target="media/image329.emf"/><Relationship Id="rId2154" Type="http://schemas.openxmlformats.org/officeDocument/2006/relationships/image" Target="media/image1066.emf"/><Relationship Id="rId2361" Type="http://schemas.openxmlformats.org/officeDocument/2006/relationships/customXml" Target="ink/ink1173.xml"/><Relationship Id="rId126" Type="http://schemas.openxmlformats.org/officeDocument/2006/relationships/image" Target="media/image53.emf"/><Relationship Id="rId333" Type="http://schemas.openxmlformats.org/officeDocument/2006/relationships/customXml" Target="ink/ink162.xml"/><Relationship Id="rId540" Type="http://schemas.openxmlformats.org/officeDocument/2006/relationships/customXml" Target="ink/ink266.xml"/><Relationship Id="rId1170" Type="http://schemas.openxmlformats.org/officeDocument/2006/relationships/image" Target="media/image574.emf"/><Relationship Id="rId2014" Type="http://schemas.openxmlformats.org/officeDocument/2006/relationships/image" Target="media/image996.emf"/><Relationship Id="rId2221" Type="http://schemas.openxmlformats.org/officeDocument/2006/relationships/customXml" Target="ink/ink1103.xml"/><Relationship Id="rId1030" Type="http://schemas.openxmlformats.org/officeDocument/2006/relationships/image" Target="media/image504.emf"/><Relationship Id="rId400" Type="http://schemas.openxmlformats.org/officeDocument/2006/relationships/customXml" Target="ink/ink196.xml"/><Relationship Id="rId1987" Type="http://schemas.openxmlformats.org/officeDocument/2006/relationships/customXml" Target="ink/ink987.xml"/><Relationship Id="rId1847" Type="http://schemas.openxmlformats.org/officeDocument/2006/relationships/customXml" Target="ink/ink917.xml"/><Relationship Id="rId1707" Type="http://schemas.openxmlformats.org/officeDocument/2006/relationships/customXml" Target="ink/ink847.xml"/><Relationship Id="rId190" Type="http://schemas.openxmlformats.org/officeDocument/2006/relationships/image" Target="media/image85.emf"/><Relationship Id="rId1914" Type="http://schemas.openxmlformats.org/officeDocument/2006/relationships/image" Target="media/image946.emf"/><Relationship Id="rId2688" Type="http://schemas.openxmlformats.org/officeDocument/2006/relationships/image" Target="media/image1333.emf"/><Relationship Id="rId867" Type="http://schemas.openxmlformats.org/officeDocument/2006/relationships/customXml" Target="ink/ink429.xml"/><Relationship Id="rId1497" Type="http://schemas.openxmlformats.org/officeDocument/2006/relationships/customXml" Target="ink/ink743.xml"/><Relationship Id="rId2548" Type="http://schemas.openxmlformats.org/officeDocument/2006/relationships/image" Target="media/image1263.emf"/><Relationship Id="rId727" Type="http://schemas.openxmlformats.org/officeDocument/2006/relationships/customXml" Target="ink/ink359.xml"/><Relationship Id="rId934" Type="http://schemas.openxmlformats.org/officeDocument/2006/relationships/image" Target="media/image456.emf"/><Relationship Id="rId1357" Type="http://schemas.openxmlformats.org/officeDocument/2006/relationships/customXml" Target="ink/ink673.xml"/><Relationship Id="rId1564" Type="http://schemas.openxmlformats.org/officeDocument/2006/relationships/image" Target="media/image771.emf"/><Relationship Id="rId1771" Type="http://schemas.openxmlformats.org/officeDocument/2006/relationships/customXml" Target="ink/ink879.xml"/><Relationship Id="rId2408" Type="http://schemas.openxmlformats.org/officeDocument/2006/relationships/image" Target="media/image1193.emf"/><Relationship Id="rId2615" Type="http://schemas.openxmlformats.org/officeDocument/2006/relationships/customXml" Target="ink/ink1300.xml"/><Relationship Id="rId63" Type="http://schemas.openxmlformats.org/officeDocument/2006/relationships/customXml" Target="ink/ink27.xml"/><Relationship Id="rId1217" Type="http://schemas.openxmlformats.org/officeDocument/2006/relationships/customXml" Target="ink/ink603.xml"/><Relationship Id="rId1424" Type="http://schemas.openxmlformats.org/officeDocument/2006/relationships/image" Target="media/image701.emf"/><Relationship Id="rId1631" Type="http://schemas.openxmlformats.org/officeDocument/2006/relationships/customXml" Target="ink/ink810.xml"/><Relationship Id="rId2198" Type="http://schemas.openxmlformats.org/officeDocument/2006/relationships/image" Target="media/image1088.emf"/><Relationship Id="rId377" Type="http://schemas.openxmlformats.org/officeDocument/2006/relationships/customXml" Target="ink/ink185.xml"/><Relationship Id="rId584" Type="http://schemas.openxmlformats.org/officeDocument/2006/relationships/image" Target="media/image281.emf"/><Relationship Id="rId2058" Type="http://schemas.openxmlformats.org/officeDocument/2006/relationships/image" Target="media/image1018.emf"/><Relationship Id="rId2265" Type="http://schemas.openxmlformats.org/officeDocument/2006/relationships/customXml" Target="ink/ink1125.xml"/><Relationship Id="rId237" Type="http://schemas.openxmlformats.org/officeDocument/2006/relationships/customXml" Target="ink/ink114.xml"/><Relationship Id="rId791" Type="http://schemas.openxmlformats.org/officeDocument/2006/relationships/customXml" Target="ink/ink391.xml"/><Relationship Id="rId1074" Type="http://schemas.openxmlformats.org/officeDocument/2006/relationships/image" Target="media/image526.emf"/><Relationship Id="rId2472" Type="http://schemas.openxmlformats.org/officeDocument/2006/relationships/image" Target="media/image1225.emf"/><Relationship Id="rId444" Type="http://schemas.openxmlformats.org/officeDocument/2006/relationships/customXml" Target="ink/ink218.xml"/><Relationship Id="rId651" Type="http://schemas.openxmlformats.org/officeDocument/2006/relationships/customXml" Target="ink/ink321.xml"/><Relationship Id="rId1281" Type="http://schemas.openxmlformats.org/officeDocument/2006/relationships/customXml" Target="ink/ink635.xml"/><Relationship Id="rId2125" Type="http://schemas.openxmlformats.org/officeDocument/2006/relationships/customXml" Target="ink/ink1055.xml"/><Relationship Id="rId2332" Type="http://schemas.openxmlformats.org/officeDocument/2006/relationships/image" Target="media/image1155.emf"/><Relationship Id="rId304" Type="http://schemas.openxmlformats.org/officeDocument/2006/relationships/image" Target="media/image142.emf"/><Relationship Id="rId511" Type="http://schemas.openxmlformats.org/officeDocument/2006/relationships/image" Target="media/image245.emf"/><Relationship Id="rId1141" Type="http://schemas.openxmlformats.org/officeDocument/2006/relationships/customXml" Target="ink/ink565.xml"/><Relationship Id="rId1001" Type="http://schemas.openxmlformats.org/officeDocument/2006/relationships/customXml" Target="ink/ink495.xml"/><Relationship Id="rId1958" Type="http://schemas.openxmlformats.org/officeDocument/2006/relationships/image" Target="media/image968.emf"/><Relationship Id="rId1818" Type="http://schemas.openxmlformats.org/officeDocument/2006/relationships/image" Target="media/image898.emf"/><Relationship Id="rId161" Type="http://schemas.openxmlformats.org/officeDocument/2006/relationships/customXml" Target="ink/ink76.xml"/><Relationship Id="rId978" Type="http://schemas.openxmlformats.org/officeDocument/2006/relationships/image" Target="media/image478.emf"/><Relationship Id="rId2659" Type="http://schemas.openxmlformats.org/officeDocument/2006/relationships/customXml" Target="ink/ink1322.xml"/><Relationship Id="rId838" Type="http://schemas.openxmlformats.org/officeDocument/2006/relationships/image" Target="media/image408.emf"/><Relationship Id="rId1468" Type="http://schemas.openxmlformats.org/officeDocument/2006/relationships/image" Target="media/image723.emf"/><Relationship Id="rId1675" Type="http://schemas.openxmlformats.org/officeDocument/2006/relationships/customXml" Target="ink/ink831.xml"/><Relationship Id="rId1882" Type="http://schemas.openxmlformats.org/officeDocument/2006/relationships/image" Target="media/image930.emf"/><Relationship Id="rId2519" Type="http://schemas.openxmlformats.org/officeDocument/2006/relationships/customXml" Target="ink/ink1252.xml"/><Relationship Id="rId1328" Type="http://schemas.openxmlformats.org/officeDocument/2006/relationships/image" Target="media/image653.emf"/><Relationship Id="rId1535" Type="http://schemas.openxmlformats.org/officeDocument/2006/relationships/customXml" Target="ink/ink762.xml"/><Relationship Id="rId905" Type="http://schemas.openxmlformats.org/officeDocument/2006/relationships/customXml" Target="ink/ink448.xml"/><Relationship Id="rId1742" Type="http://schemas.openxmlformats.org/officeDocument/2006/relationships/image" Target="media/image860.emf"/><Relationship Id="rId34" Type="http://schemas.openxmlformats.org/officeDocument/2006/relationships/image" Target="media/image7100.emf"/><Relationship Id="rId1602" Type="http://schemas.openxmlformats.org/officeDocument/2006/relationships/image" Target="media/image790.emf"/><Relationship Id="rId488" Type="http://schemas.openxmlformats.org/officeDocument/2006/relationships/customXml" Target="ink/ink240.xml"/><Relationship Id="rId695" Type="http://schemas.openxmlformats.org/officeDocument/2006/relationships/customXml" Target="ink/ink343.xml"/><Relationship Id="rId2169" Type="http://schemas.openxmlformats.org/officeDocument/2006/relationships/customXml" Target="ink/ink1077.xml"/><Relationship Id="rId2376" Type="http://schemas.openxmlformats.org/officeDocument/2006/relationships/image" Target="media/image1177.emf"/><Relationship Id="rId2583" Type="http://schemas.openxmlformats.org/officeDocument/2006/relationships/customXml" Target="ink/ink1284.xml"/><Relationship Id="rId348" Type="http://schemas.openxmlformats.org/officeDocument/2006/relationships/image" Target="media/image164.emf"/><Relationship Id="rId555" Type="http://schemas.openxmlformats.org/officeDocument/2006/relationships/image" Target="media/image267.emf"/><Relationship Id="rId762" Type="http://schemas.openxmlformats.org/officeDocument/2006/relationships/image" Target="media/image370.emf"/><Relationship Id="rId1185" Type="http://schemas.openxmlformats.org/officeDocument/2006/relationships/customXml" Target="ink/ink587.xml"/><Relationship Id="rId1392" Type="http://schemas.openxmlformats.org/officeDocument/2006/relationships/image" Target="media/image685.emf"/><Relationship Id="rId2029" Type="http://schemas.openxmlformats.org/officeDocument/2006/relationships/customXml" Target="ink/ink1008.xml"/><Relationship Id="rId2236" Type="http://schemas.openxmlformats.org/officeDocument/2006/relationships/image" Target="media/image1107.emf"/><Relationship Id="rId2443" Type="http://schemas.openxmlformats.org/officeDocument/2006/relationships/customXml" Target="ink/ink1214.xml"/><Relationship Id="rId2650" Type="http://schemas.openxmlformats.org/officeDocument/2006/relationships/image" Target="media/image1314.emf"/><Relationship Id="rId208" Type="http://schemas.openxmlformats.org/officeDocument/2006/relationships/image" Target="media/image94.emf"/><Relationship Id="rId415" Type="http://schemas.openxmlformats.org/officeDocument/2006/relationships/image" Target="media/image197.emf"/><Relationship Id="rId622" Type="http://schemas.openxmlformats.org/officeDocument/2006/relationships/image" Target="media/image300.emf"/><Relationship Id="rId1045" Type="http://schemas.openxmlformats.org/officeDocument/2006/relationships/customXml" Target="ink/ink517.xml"/><Relationship Id="rId1252" Type="http://schemas.openxmlformats.org/officeDocument/2006/relationships/image" Target="media/image615.emf"/><Relationship Id="rId2303" Type="http://schemas.openxmlformats.org/officeDocument/2006/relationships/customXml" Target="ink/ink1144.xml"/><Relationship Id="rId2510" Type="http://schemas.openxmlformats.org/officeDocument/2006/relationships/image" Target="media/image1244.emf"/><Relationship Id="rId1112" Type="http://schemas.openxmlformats.org/officeDocument/2006/relationships/image" Target="media/image545.emf"/><Relationship Id="rId1929" Type="http://schemas.openxmlformats.org/officeDocument/2006/relationships/customXml" Target="ink/ink958.xml"/><Relationship Id="rId2093" Type="http://schemas.openxmlformats.org/officeDocument/2006/relationships/customXml" Target="ink/ink1039.xml"/><Relationship Id="rId272" Type="http://schemas.openxmlformats.org/officeDocument/2006/relationships/image" Target="media/image126.emf"/><Relationship Id="rId2160" Type="http://schemas.openxmlformats.org/officeDocument/2006/relationships/image" Target="media/image1069.emf"/><Relationship Id="rId132" Type="http://schemas.openxmlformats.org/officeDocument/2006/relationships/image" Target="media/image56.emf"/><Relationship Id="rId2020" Type="http://schemas.openxmlformats.org/officeDocument/2006/relationships/image" Target="media/image999.emf"/><Relationship Id="rId1579" Type="http://schemas.openxmlformats.org/officeDocument/2006/relationships/customXml" Target="ink/ink784.xml"/><Relationship Id="rId949" Type="http://schemas.openxmlformats.org/officeDocument/2006/relationships/customXml" Target="ink/ink469.xml"/><Relationship Id="rId1786" Type="http://schemas.openxmlformats.org/officeDocument/2006/relationships/image" Target="media/image882.emf"/><Relationship Id="rId1993" Type="http://schemas.openxmlformats.org/officeDocument/2006/relationships/customXml" Target="ink/ink990.xml"/><Relationship Id="rId78" Type="http://schemas.openxmlformats.org/officeDocument/2006/relationships/image" Target="media/image29.emf"/><Relationship Id="rId809" Type="http://schemas.openxmlformats.org/officeDocument/2006/relationships/customXml" Target="ink/ink400.xml"/><Relationship Id="rId1439" Type="http://schemas.openxmlformats.org/officeDocument/2006/relationships/customXml" Target="ink/ink714.xml"/><Relationship Id="rId1646" Type="http://schemas.openxmlformats.org/officeDocument/2006/relationships/image" Target="media/image812.emf"/><Relationship Id="rId1853" Type="http://schemas.openxmlformats.org/officeDocument/2006/relationships/customXml" Target="ink/ink920.xml"/><Relationship Id="rId1506" Type="http://schemas.openxmlformats.org/officeDocument/2006/relationships/image" Target="media/image742.emf"/><Relationship Id="rId1713" Type="http://schemas.openxmlformats.org/officeDocument/2006/relationships/customXml" Target="ink/ink850.xml"/><Relationship Id="rId1920" Type="http://schemas.openxmlformats.org/officeDocument/2006/relationships/image" Target="media/image949.emf"/></Relationships>
</file>

<file path=word/ink/ink1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23:26.576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76 8 18,'-23'-5'0,"4"2"17,4 3-17,8 0 12,-1 0-12,4 0 11,4 0-11,4 0 18,0 3-18,15-1 10,7-2-10,15 0 8,5 0-8,2 3 2,9-3-2,-1 6 3,1-4-3,-5 1-1,-3 0 1,-11 0 0,-8-1 0,-12 1 0,-3 0 0,-3-3-2,-5 3 2,-7 0-8,0-3 8,0 0-20,-7 2 20,-5 1-47,12-3 26</inkml:trace>
</inkml:ink>
</file>

<file path=word/ink/ink10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23:59.633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23 10 42,'-15'-3'0,"7"-2"24,8 5-24,12 0 24,10 0-24,8-3 24,12 3-24,-1 0 10,1 0-10,-9 5 0,-6-7 0,-1 2-5,-15 0 5,1 0-22,-9 0 22,1 0-40,-4 0 40,-4-3-46,4 3 35</inkml:trace>
</inkml:ink>
</file>

<file path=word/ink/ink100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26:46.705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18 64 17,'-4'-14'0,"0"2"26,0 1-26,1 0 17,3 8-17,0-5 23,-4 2-23,4 6 12,0 0-12,0 0 4,0 0-4,0 0 0,0 0 0,0 0 0,0 14 0,4 3 1,-1 8-1,1 1-1,-4-1 1,4-3-3,3-2 3,1-6 3,7-3-3,-4-2 0,4-6 0,4-3-1,4-6 1,-1-5 0,-3 5 0,0-5-2,0 0 2,-8 2 1,-3-2-1,7-3 1,-12 3-1,-3-1-1,0-5 1,0 6 1,4 3-1,-4 2 8,0 6-8,0-6 3,0 4-3,-4 16 1,4 3-1,0 5 0,0 6 0,-7 0 0,7 1 0,0-1-1,-4 0 1,0 0-10,4 0 10,4-5-23,-4-6 23,4-3-23,-4-3 23,4 0-17,-4-8 17,0 3-19,0-6 2</inkml:trace>
</inkml:ink>
</file>

<file path=word/ink/ink1000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8:42.275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41 41 54,'-4'-20'0,"0"6"21,1 8-21,-1 4 13,4 2-13,0 5 0,-4 6 0,0 15 0,-3 5 0,3-3 2,0 0-2,0-8 0,8-3 0,4 3 3,11-3-3,7-9 5,12 1-5,3-7 1,0 4-1,-11 0 1,-7 2-1,-4 4-2,-15-7 2,-1 4 1,-14 5-1,-4-3-2,-11 0 2,-1 1-7,-3-1 7,0 0-17,4-2 17,3-4-36,23-5-1</inkml:trace>
</inkml:ink>
</file>

<file path=word/ink/ink1001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8:41.389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0 16 71,'-3'11'0,"6"-5"20,9 2-20,7-3 16,3 4-16,8-9 3,8-3-3,3-3 0,4-4 0,-3-1-23,-4 0 23,-8-3-70,-30 14 53</inkml:trace>
</inkml:ink>
</file>

<file path=word/ink/ink1002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8:41.032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-2 58 44,'0'-11'0,"0"8"31,0-2-31,0 5 13,8-6-13,-1 6 19,12-6-19,8 6 9,-5-8-9,12 2 8,-4 3-8,0 3 0,4-3 0,-11 1-2,-4 2 2,-4-3-5,-8 3 5,-3 0-25,-8 5 25,-7-2-50,11-3 8</inkml:trace>
</inkml:ink>
</file>

<file path=word/ink/ink1003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8:40.665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82 197 38,'-7'-70'0,"3"25"31,0 14-31,0 8 19,4 9-19,0 3 15,0 8-15,0 3 3,4 11-3,0 12 1,3 16-1,5 12 1,-1 2-1,-4 3 1,1 1-1,-1-4 0,-3-2 0,0-3-5,-4-12 5,0-8-8,0-11 8,0-3-4,0-5 4,4-4-6,-4-5 6,0-5-3,-8-4 3,4-5 0,1-8 0,3-6 3,-4-3-3,8 0 2,7 3-2,4 2 0,-4 9 0,4 6 0,4-3 0,11 11 6,0 3-6,-7 9 4,3-1-4,-4 9 1,-10 0-1,-9 3 0,1-1 0,-15 4 0,-8-4 0,-15 7-8,-3-7 8,-8-2-12,-4 3 12,8-3-5,3-6 5,8-2-21,8-7 21,7-2-42,15 0 31</inkml:trace>
</inkml:ink>
</file>

<file path=word/ink/ink1004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8:40.100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167 138 39,'-11'-14'0,"3"0"27,-3 0-27,3 3 22,1-3-22,3 0 20,-4 5-20,1-5 7,-5 3-7,5 0 4,-1 5-4,-3 3 3,0-2-3,0 8-1,-1 2 1,1 12 0,0 6 0,3 10 0,4 4 0,8-3-1,-4-3 1,4-6-5,3-5 5,5-6-5,-1-3 5,0-8-11,4-6 11,0-6-5,-3-5 5,3-2 1,-8-7-1,1 1-1,-4-7 1,-4 4 0,0-3 0,-4 6 2,0 2-2,4 9 8,0 2-8,0 6 3,0 3-3,4 12 0,-4 10 0,4 9 2,-1 6-2,1-1-4,4-2 4,-1-3-31,-3-6 31,4-8-47,-8-17 20</inkml:trace>
</inkml:ink>
</file>

<file path=word/ink/ink1005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8:39.395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49 70 40,'-3'-23'0,"-1"6"23,0 6-23,8 2 22,-4 4-22,0 5 18,-4-6-18,4 6 7,-4 8-7,1 12-2,3 31 2,-8 17 2,8-1-2,0-4 0,0-4 0,0-6-6,4-7 6,-4-10-14,0-7 14,0-10-3,0-5 3,4-5 0,-8-3 0,4-6-1,4-9 1,-8-5 0,0-3 0,4 3 2,-4-9-2,-3-2-2,3-3 2,0-3 0,0-3 0,4-9 0,8-5 0,3-5 2,4-1-2,4 15 2,0 8-2,0 14-1,3 5 1,1 10 7,0 13-7,3 11 0,-7 7 0,-4 7-2,-8-5 2,-3-2 0,-4 2 0,-7-6 2,-5-2-2,-3-6-3,-4 0 3,-3-6-6,-8 3 6,-8-6-5,12-2 5,7 0 2,4-3-2,4 5 3,3-8-3,4 3-2,4-3 2,15 8 3,8 4-3,-1 2 0,5 0 0,-1-3 1,4 6-1,0-3-1,4-3 1,0 4 0,-4-4 0,-3 0-11,-9-5 11,-2-1-36,-16-5-5</inkml:trace>
</inkml:ink>
</file>

<file path=word/ink/ink1006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8:37.596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62 7 34,'-30'13'0,"8"-4"25,10-1-25,12 0 29,8-3-29,14-5 16,12-3-16,4 1 13,15-4-13,-4 1 7,2 0-7,2-7 0,-4 9 0,-11-4 0,-8 4 0,-8-2-17,-22 5-90</inkml:trace>
</inkml:ink>
</file>

<file path=word/ink/ink1007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8:37.244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55 40 59,'-23'-10'0,"8"4"19,4 1-19,4 2 10,7 3-10,11-5 8,4 0-8,15 7 13,0-7-13,11 0 8,8 5-8,-1 0 1,-10 3-1,-5-3 0,-6 0 0,-9-3 0,-7 6 0,-3-3-11,-1 0 11,-7 0-31,-7 5 31,-1-3-50,8-2 24</inkml:trace>
</inkml:ink>
</file>

<file path=word/ink/ink1008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8:36.721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-3 41 32,'0'-17'0,"4"6"20,-4 3-20,0 2 19,0 3-19,0-3 16,0 6-16,0 0 12,0 0-12,0 9 5,4 5-5,-1 3 6,1 3-6,0 2 0,0 4 0,-1-1 1,-3 0-1,0-2 0,4 0 0,-4-6-1,4-3 1,-4 0 1,0 0-1,4-3 0,3-5 0,-7 2 0,8-2 0,-1 2-2,5-8 2,-5 0 0,4 0 0,1-2 4,3-4-4,0 0-1,0 3 1,8 3 1,-8 0-1,-4-2-1,0 2 1,0 2-3,-7-4 3,-4 2-14,0 2 14,0-2-38,0 0-19</inkml:trace>
</inkml:ink>
</file>

<file path=word/ink/ink1009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8:25.658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95 95 69,'0'-23'0,"-3"6"15,-5 9-15,-3 2 12,0 9-12,-1 3 8,-3 8-8,-3 6 0,6 8 0,5 3 1,11-3-1,3 0 1,1-6-1,3-2-1,8-9 1,3-5-1,8-6 1,0-6 1,-4-2-1,1-3 2,-9-9-2,-6 0-1,-9-5 1,-6 0 1,-12-6-1,-8-3 1,-3 6-1,3 0-11,1 11 11,3 11-56,19 6 15</inkml:trace>
</inkml:ink>
</file>

<file path=word/ink/ink101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26:45.766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59 0 41,'-15'6'0,"0"-4"20,8-2-20,-1 0 17,4 3-17,-3-3 11,7 0-11,-4 3 11,4-3-11,0 0 9,0 0-9,0 0 0,0 0 0,0 0 0,0 0 0,8 3 1,7-3-1,3 2 1,5-2-1,-5 3 0,5 0 0,-5-3 0,-3-3 0,4 3 0,0 0 0,-1 0 2,-7-3-2,-3 3-2,7 0 2,-8 3-1,-3-3 1,-4 0-2,0 0 2,0 0-13,0 0 13,0 0-26,-4 3 26,4-3-46,0 0 23</inkml:trace>
</inkml:ink>
</file>

<file path=word/ink/ink1010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8:21.258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4 0 52,'0'0'0,"-4"8"17,4 18-17,0 5 6,0-3-6,0 6 4,0-6-4,4-2-20,-4-26-39</inkml:trace>
</inkml:ink>
</file>

<file path=word/ink/ink1011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8:21.238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18-2 46,'-8'6'0,"1"0"23,3-4-23,4-2 11,4 0-11,3 0 15,8 0-15,0 0 20,8 3-20,3-6 10,1 6-10,-1-8 2,0 5-2,4-6 1,-11 6-1,-4 3-1,-3-3 1,-5 0-28,1 3 28,-5-1-44,-3-2-11</inkml:trace>
</inkml:ink>
</file>

<file path=word/ink/ink1012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8:20.518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533 141 42,'4'-39'0,"-4"13"15,-4 4-15,4 8 12,0 0-12,0 11 12,-4-6-12,0 1 12,4 2-12,0 6 1,-3 11-1,-1 9 0,4 11 0,0 17 2,0 14-2,0 3 0,4-3 0,-1-5 0,-3-4 0,0 7 1,0-4-1,-3-5-1,-1-6 1,8-8-1,-1-9 1,-3-5 2,4-7-2,0-1-4,0-4 4,-1-3-4,1-5 4,-4 3-3,0-6 3,0 0 0,0 0 0,0 0 2,0 0-2,4-6 0,-8 3 0,0-2 1,1-1-1,-5 0 1,-3-5-1,0 3 0,-1-1 0,-3 1 0,0-1 0,-4 1 2,1-1-2,2 1 1,-6 2-1,-1 3 2,-7-2-2,4 2-1,-8 9 1,0-1 1,0 4-1,4 2-1,4 0 1,-1 6 3,5-3-3,-1 3 0,4 0 0,1 0-1,2 8 1,1 4 1,8 10-1,3-2 1,0 2-1,8-2 1,0-3-1,0-3 4,-1-3-4,5-5 0,-1-3 0,1-1 1,0 1-1,-1 0 3,1 2-3,-1 4 5,4-6-5,1-1 6,-5 4-6,8-1 5,-3-2-5,6-3 3,1-6-3,4-2 6,-1 2-6,5-2 5,3-1-5,0 1 8,0-7-8,4 4 2,-8 0-2,8-3 1,-7-1-1,-1 4 1,-3-3-1,3 0 2,-4-6-2,1 3-2,3 0 2,1 0-1,3-3 1,-4 0 1,1-2-1,7-4 2,-12-2-2,1-1 2,7-2-2,4 0 1,-4-5-1,0 2 4,-7-3-4,-1-3 2,1 3-2,-1 6 4,1-8-4,-8 2 4,-4 0-4,-7 3 2,4-5-2,-1-6 4,-7 5-4,4-5 2,0-6-2,-8 0 2,4-3-2,-8 3 9,1-2-9,-5 5 7,-6 3-7,-9 8 1,-3-3-1,-7 6 1,-5 0-1,1 3-4,-12-3 4,-3 9-12,-5 2 12,9 1-19,3 5 19,3 0-32,46 0-97</inkml:trace>
</inkml:ink>
</file>

<file path=word/ink/ink1013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8:34.916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-1 33 56,'4'-15'0,"0"4"32,-4 6-32,0 2 16,0 3-16,0 0 1,3 5-1,1 12 0,4 9 0,-5 13 1,5 0-1,-4 6 0,7-6 0,0 0-2,0-8 2,-3-3-4,7-8 4,-4-6-4,0-5 4,1-7 7,-1-2-7,4-8-4,-4-6 4,0-6 8,4-8-8,-7-9 11,3-5-11,-3 4 7,-1 1-7,1 1 3,-8 8-3,0 5-2,0 23-124</inkml:trace>
</inkml:ink>
</file>

<file path=word/ink/ink1014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8:34.494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71 66 39,'7'-20'0,"-3"9"29,-4-3-29,-4 8 15,1 1-15,-5 2 13,-3 9-13,0 5 7,0 11-7,0 9 1,3 3-1,1 0-1,-1 6 1,8-6 1,4-9-1,0-2-1,3-7 1,8-1-3,0-10 3,4-5-1,3-3 1,4-8-1,-4-6 1,-3-3 1,-4-5-1,-8 0 0,-3-6 0,-4 0 8,-15-1-8,0 1 5,-3 6-5,-1 5 0,4 3 0,0 9-19,8 2 19,-4 3-45,11 3-3</inkml:trace>
</inkml:ink>
</file>

<file path=word/ink/ink1015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8:34.043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0 53 41,'4'-20'0,"3"4"25,-7 7-25,0 3 14,0 6-14,0 9 10,0 8-10,0 3 3,8 16-3,-5 4 0,0-4 0,4 1 1,-3-3-1,0-6-4,-1 3 4,1-8-18,-4-3 18,0-6-33,0-14-6</inkml:trace>
</inkml:ink>
</file>

<file path=word/ink/ink1016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8:30.159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26 144 58,'4'-42'0,"-4"14"25,0 8-25,0 9 17,0-1-17,0 12 7,4 6-7,-4 14-1,3 13 1,1 10 2,0-1-2,0 8 0,-1 4 0,-3-6 1,0 2-1,0-10-12,0-1 12,0-17-7,0 1 7,0-12 1,0 0-1,-3-5 0,3-6 0,3-6 3,-3-8-3,0-5 0,0-12 0,0-11-1,0-3 1,-3 0 2,-1 0-2,-4 0 0,5-3 0,3 8 1,3 4-1,1 8-1,4 0 1,-1 8 1,5 6-1,6 3-1,1 5 1,11 0 1,-3 15-1,3-1 1,-8 4-1,-3 4 2,-8 1-2,-3 3 0,-8-3 0,-8 3 0,-7-4 0,-7 4-2,-8-6 2,0 6 2,-1-3-2,1-6-1,4 3 1,3-3 1,5-5-1,6-3 0,9 2 0,-1-5-3,8 3 3,7 0 0,8 5 0,-1-2 1,9 8-1,7-3 0,0 9 0,-1-3 0,1 3 0,-4-4 0,-7 1 0,-4-3 0,-8-2 0,-3-4-4,-5 0 4,-3-2-18,-3 2 18,-1-8-49,4 0 23</inkml:trace>
</inkml:ink>
</file>

<file path=word/ink/ink1017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8:29.209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37 94 33,'-26'-23'0,"14"6"20,16 9-20,11 5 14,15-3-14,8 6 13,7 0-13,4 0 15,0 6-15,3-6 9,1 0-9,3-3 0,8-5 0,0 2 0,-7 0 0,3 4 1,0 2-1,4 2 2,-4-2-2,0 3 2,-7 3-2,-4-6 0,-4 0 0,0 0 0,0-3 0,4-5 1,4 5-1,11-6-1,0 6 1,-12 1 0,-7-1 0,-7 0 0,-4 6 0,-12 0 0,-3-1 0,-8-2 1,4 3-1,-7-3 2,-4-3-2,-4 3 0,7 0 0,1-2 4,-4 4-4,-1-2-1,1 3 1,-4 0 3,4-3-3,0-3 0,-4 3 0,0 0 0,0 0 0,-4 0 3,8 6-3,-4 5 5,0 3-5,3 9 4,5 8-4,-8 17 1,-4 5-1,4 1 2,-4 0-2,-3 8 2,3-6-2,-3 0 0,7-8 0,0-5 0,0-9 0,0-6-1,7-6 1,-3-2 0,7-6 0,-3-2 0,-1-1 0,1-8 1,-1 2-1,1-5-2,-5 3 2,1 3 2,-4-6-2,0 0 0,0 0 0,0 0 0,0 0 0,-7-3 1,-1 3-1,-3 0-1,-8 0 1,-3 6 1,-5-1-1,-7 1 0,-3-1 0,-5 4-1,9-1 1,-5 4 0,4-4 0,4 9 0,0-3 0,7-3-1,8 1 1,4-4 1,4 3-1,-1 1-3,12-1 3,7-2 0,4-1 0,19-2 1,4-6-1,10 5-1,5-5 1,0 3 0,-4 0 0,-4 8 0,-8-8 0,-7 11-1,1-8 1,-9-1 1,-3 1-1,-8 0 0,-3-4 0,-8 4 1,-4 3-1,0-1 1,-7 1-1,0-1-1,-8 0 1,-4 7-1,1-4 1,-8-3 1,-4 4-1,0-7 0,0 12 0,0-6 0,4 1 0,4-1 0,7 0 0,0-8 0,12 3 0,3-3 0,4 2 0,0-5-2,7 6 2,8-6 1,8 0-1,3-3 0,8 3 0,0-6-1,0 6 1,0 0-1,-4 0 1,-8-5 0,-3 10 0,-8-7 1,-3 7-1,-4 4 1,0 2-1,-8 9-1,-4-1 1,1 4 1,-1 5-1,1-2 0,-5-1 0,9 0 0,-5 4 0,1-7 2,7 4-2,0-1-2,0 3 2,3 3 0,-3 3 0,4 3 3,4 2-3,-5-5-2,1 0 2,4-3 0,-1-3 0,-3 6 1,0 0-1,-1-3 0,5 0 0,-4-3 0,3 0 0,-7-5-1,4-1 1,-4-2 2,0-6-2,4 0-1,-8-5 1,4 2 0,0-8 0,0-3 2,-4 3-2,-3-9 2,-1 3-2,-7-2 0,0-4 0,0 1 0,-11-4 0,-8 1 0,-7 0 0,-12 0 0,-3 2 0,-12 4-1,-4 2 1,1 3-1,3 0 1,1 5 0,-5 4 0,-14 2 1,-1 0-1,4 1 1,1 2-1,-5 0-1,12-8 1,7 8 0,4-3 0,4-3 0,4 4 0,-1-4 1,12 1-1,11 2-17,34-11-104</inkml:trace>
</inkml:ink>
</file>

<file path=word/ink/ink1018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8:21.671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-3 24 35,'0'-11'0,"0"11"13,7 0-13,5 0 16,3 0-16,4-2 9,11-1-9,0 0 1,0 3-1,0-5-13,-7 2 13,-5 3-40,-18 0 19</inkml:trace>
</inkml:ink>
</file>

<file path=word/ink/ink1019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8:30.569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0 44 48,'15'-20'0,"-3"6"23,-5 8-23,-3 1 13,-4 5-13,0 0 11,4 2-11,-4 10 11,3 5-11,-3-3 4,0 5-4,4 4 2,-8 5-2,4 0 3,0-4-3,0 4 0,0-5 0,4-3-1,0-6 1,-4 0 0,4-6 0,7-2 6,4-3-6,4-1 3,3-10-3,8-3 1,0 5-1,0-2-1,-7 2 1,-5 0-16,-18 6-91</inkml:trace>
</inkml:ink>
</file>

<file path=word/ink/ink102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27:03.882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42 0 39,'-26'11'0,"11"0"20,15-2-20,8-1 23,7-3-23,11-2 14,4-3-14,4 0 4,-1 0-4,1-3 3,-8 1-3,-3-1-5,-4 0 5,-1 0-25,-18 3-48</inkml:trace>
</inkml:ink>
</file>

<file path=word/ink/ink1020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8:27.172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102 129 38,'-11'-20'0,"7"1"17,0-1-17,4 0 20,-4 3-20,4 3 17,-3 3-17,3 5 17,-4 3-17,4 3 5,0 0-5,4 6 1,-8 8-1,0 9-2,4-1 2,-7 1 2,14 8-2,1 3-2,-5-9 2,5-5 0,-1 2 0,5-2-4,-5-6 4,1 3-12,-8-5 12,-4 2-5,0-6 5,4 1 0,0-1 0,-3-2-1,3-6 1,7-3-1,4-8 1,8 2 1,-4-5-1,4-6 0,-4 3 0,0 0 2,0 0-2,-3 6 1,-1 3-1,-4 2 0,1 6 0,-1 0 13,1 6-13,-1 8-1,-7 6 1,4 2-1,-4-2 1,0-3-1,0 0 1,0-3 1,-4-3-1,-3 0 0,-4 1 0,-8-4 0,-8 3 0,-6-2-1,-1-3 1,-4-1 0,0-5 0,8 0-18,4-5 18,3-4-51,23 9 16</inkml:trace>
</inkml:ink>
</file>

<file path=word/ink/ink1021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8:22.141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51-2 63,'-19'0'0,"4"3"30,8 6-30,3 5 21,0 11-21,8 1 9,-4 16-9,0 3 3,4-3-3,-4 4 0,0-10 0,3 9 1,1-5-1,0-1-1,-8 4 1,0-4-2,4-8 2,8-5-15,-1-1 15,5-11-18,-1 0 18,0-5-22,-3-1 22,-1-5-37,-7-3 5</inkml:trace>
</inkml:ink>
</file>

<file path=word/ink/ink1022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8:24.995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120 33 43,'-46'11'0,"12"-5"25,16 2-25,6-11 13,1 3-13,11 0 15,8 0-15,10 0 19,9 3-19,14 3 8,4-1-8,4 1 7,12 3-7,3-9 5,7 0-5,-3-3 3,0-3-3,11-2 7,11-1-7,0 1 4,16-1-4,3 1 3,-4-1-3,5 4 3,6-1-3,9 0 2,6 4-2,-6 2 1,-13 0-1,9-3 1,-4 3-1,-1 3-2,1-1 2,-12 7 2,-14-1-2,-12 1 0,-4 5 0,-7-3-1,-4 3 1,-11-2 0,-4-1 0,-12 3-1,1-6 1,-8 4 2,0-7-2,-7-2-1,3 3 1,-3-6-1,-1 0 1,-3-3 1,-4 3-1,-7 0 0,-1-3 0,1 6 0,-8-3 0,4 0-1,-4 0 1,0-6 0,0 6 0,0 6 0,0-6 0,-4 0-3,4 0 3,4-6 1,-4 6-1,0 0-2,0 0 2,-8-2 2,-3-4-2,-4 3-1,0-3 1,0 6-1,-4 6 1,0-3-1,-4 8 1,4 6-1,-3 2 1,7 3 2,-8 7-2,8-4-2,4 0 2,11-2 0,4-6 0,14-9 0,9 1 0,-1-9-2,12-6 2,-1-2-1,1-12 1,-4 6-2,-8-9 2,-7-2 0,-11 2 0,-20-2-26,12 25-94</inkml:trace>
</inkml:ink>
</file>

<file path=word/ink/ink1023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9:06.891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17 123 47,'0'-31'0,"-4"3"16,0 5-16,4 6 15,0 3-15,-4 6 14,4 2-14,-3 0 8,3 6-8,0 0 12,0 0-12,0 0 3,3 6-3,-3 8 1,0 14-1,-3 15-1,3 4 1,3 4 2,-6-6-2,3 0-1,0-3 1,0 0 0,3-11 0,9 9 0,-5-7 0,4-2-1,1-5 1,-1-7 1,0 1-1,0-6 2,1-5-2,-1-1-2,-4-2 2,5-9-6,-1 0 6,8-3-18,-5-8 18,5-3-23,0-2 23,-4-1-53,-15 20 37</inkml:trace>
</inkml:ink>
</file>

<file path=word/ink/ink1024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1:00:09.808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21 61 50,'-3'-25'0,"-5"8"21,5 9-21,-1-1 9,0 6-9,4 3 14,8-2-14,-1 7 15,4 6-15,0 1 9,4 2-9,0 11 8,4 9-8,-8 3 3,4 13-3,-4-2 2,-4-3-2,4-2 1,-3 4-1,-4-7 0,3 2 0,1-8 1,-5-3-1,-3-3-5,-7-5 5,-1-6-1,5 0 1,-9-3 0,9-6 0,-1 6-9,0-5 9,4-7-25,0-2 25,0 0-37,0 0-19</inkml:trace>
</inkml:ink>
</file>

<file path=word/ink/ink1025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1:00:09.328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57 43 48,'-26'-6'0,"11"4"20,7 2-20,1-3 10,14 6-10,8-3 12,12 2-12,10-4 4,1 2-4,0 0 0,0-3 0,-12-2-3,1-1 3,-8 1-28,-1-3 28,-6 0-39,-12 8 15</inkml:trace>
</inkml:ink>
</file>

<file path=word/ink/ink1026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1:00:09.034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14 106 42,'3'-39'0,"1"11"20,-4 8-20,0 9 17,4 2-17,-4 9 4,0-3-4,0 3 6,-4 14-6,0 9 5,4 5-5,-3 6 5,3-1-5,-4 1 1,0 0-1,-3-3-1,7 3 1,0-4 4,3-1-4,1-4 1,0 0-1,-4 0-5,4-8 5,-1-3-1,9 0 1,-1-5 0,4-1 0,3-8-1,1 0 1,-4 0-6,0-11 6,-4-6-43,-11 17-5</inkml:trace>
</inkml:ink>
</file>

<file path=word/ink/ink1027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1:00:08.644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138 68 46,'0'-23'0,"0"4"18,-4 7-18,4 7 11,0-4-11,0 9 13,0 0-13,0 0 5,-4 12-5,-3 4 7,-12 10-7,0 8 7,-3 11-7,7 5 2,-4-2-2,4-5-1,8-4 1,3 3-1,4-2 1,4 2 2,-1-8-2,9-3-3,3-6 3,-4-2-9,7-4 9,1 1-23,0-9 23,0 1-30,-1-7 30,8-5-30,-26 0 16</inkml:trace>
</inkml:ink>
</file>

<file path=word/ink/ink1028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1:00:07.434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170 71 47,'-8'-16'0,"4"4"22,1 4-22,-1-1 11,0 4-11,0-4 3,-3 4-3,3-1 3,-4 6-3,1 0 0,-8 6 0,-4 2 1,0 9-1,0 3 0,4-1 0,0 10 1,8-10-1,-1 4 0,8-1 0,8-5 0,3 3 0,4-6 0,8 0 0,-5-6 1,5-2-1,-4-3 0,0-3 0,0 0-7,-4-3 7,0-3-29,-15 6-24</inkml:trace>
</inkml:ink>
</file>

<file path=word/ink/ink1029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1:00:06.786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12 155 36,'-4'-53'0,"1"16"20,3 12-20,0 5 19,-4 14-19,0-2 2,4 2-2,4 9 1,3 6-1,1 7 6,3 18-6,4 9 4,0 5-4,0 0 1,1-3-1,-5 0-1,4 0 1,0-5 1,-4-4-1,4-2 1,0-8-1,-7-7 1,7-5-1,-4-2 0,-7-9 0,4-1 4,-8-2-4,3 0 12,1-14-12,4-8 9,-5-7-9,-3-10 8,4-1-8,4 1 5,-1-6-5,1-6 6,-5 0-6,5 6 0,-8 8 0,4 3 0,0 12 0,-1 2-3,1 6 3,-4 0-27,0 14-78</inkml:trace>
</inkml:ink>
</file>

<file path=word/ink/ink103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27:02.152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8 98 45,'-4'-45'0,"0"14"14,4 14-14,4 9 27,7 5-27,12 14 13,7 12-13,4 11 15,4 17-15,-4 5 13,-4-5-13,-8 8 5,-3-3-5,-4 7-1,-7-10 1,-5-5 1,1-14-1,0-9-2,-4-5 2,-8-9-3,8-2 3,-3-6-47,3-3-33</inkml:trace>
</inkml:ink>
</file>

<file path=word/ink/ink1030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1:00:06.126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36 21 52,'-15'-9'0,"7"1"18,1 5-18,3 0 8,0 3-8,4 0 13,0 9-13,4 13 7,-4 9-7,4 6 1,0 5-1,-1 1 4,-6-4-4,6-5-3,-3-9 3,8-2-2,-8-3 2,11-6-10,-7-3 10,0-5-40,-4-6-8</inkml:trace>
</inkml:ink>
</file>

<file path=word/ink/ink1031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1:00:05.814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23 28 55,'-15'0'0,"12"0"16,-1 3-16,8-1 13,18-2-13,8 0 15,0 0-15,8-2 10,-8-1-10,4 6 1,-11-6-1,-1 3-1,-3-3 1,-4 3 4,-7 0-4,-5 3-10,-3-3 10,8-6-15,-12 4 15,0-4-47,-3-2 47,3 2-33,4 6 25</inkml:trace>
</inkml:ink>
</file>

<file path=word/ink/ink1032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1:00:05.314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0 73 67,'0'-28'0,"4"8"5,-4 3-5,0 9 5,4 13-5,4 4 9,-5 16-9,1 6 17,4 6-17,3 5 6,-4 3-6,-3-2-1,0 2 1,7 6 1,-3-9-1,-4 0 0,-1-2 0,1-9 1,-4-3-1,0-3 0,-4-2 0,1-6-6,-5 0 6,-3-3-24,3-3 24,1-5-33,7-6-14</inkml:trace>
</inkml:ink>
</file>

<file path=word/ink/ink1033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1:00:04.967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37 21 41,'-26'-3'0,"15"0"20,11 3-20,15-3 17,11 3-17,4 3 5,11-6-5,0 3 0,1 0 0,-9-3 0,-3 0 0,-7-3-35,-23 6-13</inkml:trace>
</inkml:ink>
</file>

<file path=word/ink/ink1034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1:00:04.673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24 68 54,'7'-29'0,"-3"15"18,0 0-18,-4 6 5,0 5-5,0 9 2,0 2-2,-4 9 9,4 11-9,-7 0 3,-1 9-3,1 5 2,3 3-2,-4-3 0,8 1 0,4-10 0,4-4 0,-5-7 1,9-2-1,6-3 0,1-6 0,3 0 0,5-8 0,-5-3-6,1-3 6,-8-2-41,-15 5-6</inkml:trace>
</inkml:ink>
</file>

<file path=word/ink/ink1035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1:00:04.313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130 71 45,'-3'-26'0,"3"9"17,-4 9-17,4-3 16,0 8-16,0-3 3,-4 12-3,1 8 3,-12 20-3,0 8 9,-4 0-9,4 3 5,0-2-5,0 5-1,4-1 1,3 1 2,4-3-2,8-11-1,4 0 1,3-6-1,0-5 1,4-4-1,4-4 1,-4-4-8,4-6 8,3 1-18,0-9 18,1-2-34,-23 5-2</inkml:trace>
</inkml:ink>
</file>

<file path=word/ink/ink1036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1:00:03.699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0 45 52,'8'-16'0,"-4"7"17,-4 4-17,0 5 5,3 0-5,1 16 1,-4 4-1,0 8-2,0 0 2,4 0 3,-4 1-3,0-4-1,4-3 1,-1-5 0,-3-6 0,4 1-1,0-7 1,-4 1 0,0-3 0,0-3 0,0 0 0,0 0 14,-4-6-14,4 1 0,-4-10 0,1 1 1,-5-5-1,4-4-2,1-5 2,6 8 0,-3-5 0,4-3 1,4 8-1,-1 1 1,8 5-1,0 0 2,-4 5-2,4 3 4,0 9-4,-3-3 9,3 9-9,-4 5 2,4 5-2,-4 7 4,-3-1-4,-1 0 0,-3-2 0,7-3 1,-7-1-1,-1 1-2,1-12 2,4 1-1,-5-6 1,-3-1-19,0-2 19,4 6-61,-4-6 33</inkml:trace>
</inkml:ink>
</file>

<file path=word/ink/ink1037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1:00:03.107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164 82 38,'4'-14'0,"-1"3"19,-6 2-19,3 3 20,0-5-20,-4 3 11,0-1-11,-3 4 3,-1-1-3,-3 6 0,-4-3 0,0 3 1,-8 3-1,8 5-1,-4 6 1,0 6 0,8 0 0,0 5 0,7 1 0,4-1 0,11-2 0,1-1-2,6-5 2,1-3-5,4-2 5,7-4-11,-8-5 11,1 3-32,-23-6-9</inkml:trace>
</inkml:ink>
</file>

<file path=word/ink/ink1038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1:00:02.413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30 135 53,'-11'-36'0,"3"10"22,1 9-22,7 9 8,-4 2-8,4 1 5,0 5-5,0 0 4,4 8-4,7 9 7,12 17-7,-4 11 5,-1 6-5,5-3 0,0-6 0,-5-2 0,5-1 0,3-5 1,-3-6-1,0-2-1,-1-7 1,1-5 2,-4-8-2,-1-6 3,-3-3-3,0-5 9,-3-9-9,-1 3 1,0-12-1,-3-2 7,-4-3-7,3-14 4,1-9-4,3-2 2,-7 2-2,0 6 0,-1 9 0,1 8 0,-4 11 0,0 6-15,0 14-102</inkml:trace>
</inkml:ink>
</file>

<file path=word/ink/ink1039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1:00:01.447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8 2 36,'-11'5'0,"11"1"21,11-6-21,12 0 25,7 0-25,11-3 10,1 3-10,7-3 4,-4 3-4,-4 0 1,-7 0-1,-8 0-2,-10 3 2,-5-8-9,-4 7 9,-7-2-12,-3-5 12,-1 2-65,4 3 56</inkml:trace>
</inkml:ink>
</file>

<file path=word/ink/ink104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27:10.544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75 188 50,'-15'-25'0,"0"2"25,4 4-25,0 5 23,3 2-23,1 4 23,7-1-23,-4 4 17,4 5-17,-4-6 13,4 6-13,0 0 2,0 0-2,0 9-4,0 10 4,4 15 2,0 6-2,-1 2 0,5-6 0,-1-7-1,9-1 1,-5-3-4,4-5 4,-4-1-11,4-4 11,-4-1-3,1-3 3,-5-5-7,1-6 7,-8 2-6,3-2 6,1-2 4,-4-7-4,0-2-2,0-3 2,-4-6 3,4 0-3,0-5 9,0-12-9,0 1 6,0-6-6,0 2 1,4 4-1,-4 7 6,0 15-6,0 3 4,4 0-4,-8 5 2,4 6-2,0 0 0,0 0 0,4 6-1,3 5 1,5 9 1,-1 11-1,-4 2-2,5 7 2,-5-6 2,1-1-2,-5-4-4,5 2 4,-4-9-24,3 1 24,4-6-9,-3-3 9,-1-9-1,1 7 1,-4-10 0,3 1 0,-7-3-1,4 0 1,0 0 2,-1-8-2,1-1 11,0 1-11,0-3 11,-4-6-11,4 3 11,-1-6-11,1-5 5,0-6-5,-4-9 2,4 1-2,-1-1 3,1 4-3,0-4-1,-4 12 1,0 6 0,4 8 0,-1 5-3,-3 6 3,0-2-15,0 5-124</inkml:trace>
</inkml:ink>
</file>

<file path=word/ink/ink1040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1:00:00.943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17 71 63,'-8'-28'0,"1"8"11,3 6-11,8 6 18,-1 5-18,9 3 16,-1 8-16,4 12 11,11 8-11,-3 9 5,2 5-5,1 6 2,-7 6-2,-1 5 0,-6-2 0,-5-7 0,-3-7 0,0-9-3,-1-6 3,-3 0-1,-3-8 1,-1-3-10,0-3 10,0-6-28,1 4 28,-5 2-33,-3-6 33,4 3-41,7-11 31</inkml:trace>
</inkml:ink>
</file>

<file path=word/ink/ink1041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1:00:00.533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22 24 59,'-18'3'0,"14"-3"18,4 0-18,4 0 13,7-3-13,7 3 8,1-5-8,4 8 6,3-6-6,4 0-6,0 3 6,-8 0-27,1-5 27,3-6-54,-26 11 37</inkml:trace>
</inkml:ink>
</file>

<file path=word/ink/ink1042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1:00:00.223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5 48 53,'3'-20'0,"-3"9"22,0 2-22,0 4 13,0 2-13,0 3 8,-3 8-8,3 12 8,0 5-8,0 6 6,-4 6-6,4 2-1,-4 1 1,8-1-1,-8-8 1,4 0 0,4-11 0,0 2 0,-1-10 0,1-1-2,7-6 2,-4 4-10,1-3 10,3-6-11,3-3 11,1 6-30,-15-3-25</inkml:trace>
</inkml:ink>
</file>

<file path=word/ink/ink1043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9:59.885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53 100 33,'19'-34'0,"-12"12"21,5 5-21,-9 3 21,1 5-21,3 4 17,-7 5-17,0 0 7,0 0-7,0 0 7,-7 14-7,0 3-2,-8 11 2,-4-3 0,0 9 0,5 3 4,2 5-4,5 0-1,3-5 1,1-3 0,6-1 0,5 1 1,-1-6-1,4 1 0,0-4 0,4-3-1,8-2 1,-8-6-12,3-5 12,1-4-7,-8-5 7,0 0-29,0-5 29,-3-4-43,-8 9 27</inkml:trace>
</inkml:ink>
</file>

<file path=word/ink/ink1044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9:58.782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33 101 42,'-11'-17'0,"3"-3"16,4 6-16,1-3 19,3 3-19,-4 5 9,4 4-9,0 2 13,0 0-13,-8 0 5,8 3-5,0 0 0,0 14 0,4 9 0,0 14 0,3 2 1,5 0-1,-1 4-2,8 2 2,-4 0 2,11 0-2,-7-6 0,3-5 0,-3-6-1,0-2 1,-8-7 1,0-5-1,-7-2-1,0-7 1,-1-2 15,-3-3-15,4-6 13,0-10-13,0-10 0,-1-10 0,1-9 1,7-3-1,-3 3 7,-1 0-7,5-1 3,-1 1-3,-7 9 0,3 8 0,1 5 0,-5 6 0,1 3-19,-4 14-105</inkml:trace>
</inkml:ink>
</file>

<file path=word/ink/ink1045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9:06.941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190 107 47,'30'-25'0,"-15"8"30,-4 5-30,-11 1 22,-4 0-22,-7 5 15,3 1-15,-3-12 10,-4 19-10,-7 1 5,-1 6-5,5-1 4,3 6-4,-11 3 1,7-3-1,0 9 0,-3 2 0,3 1 0,12-1 0,-1 1-1,16-7 1,-4 4-1,11-3 1,0-3 0,7-12 0,0-2 1,8-6-1,0-11-1,7-3 1,-3-3 1,3-2-1,-7 5 0,-4-6 0,-15 4 2,-7-10-2,-8 1 4,-7 0-4,-15 2 1,0 7-1,-4 2-14,30 17-112</inkml:trace>
</inkml:ink>
</file>

<file path=word/ink/ink1046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9:06.931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241 50 39,'45'-22'0,"-15"8"22,-15 5-22,-7 4 21,-8 5-21,-4 5 7,-19 9-7,-7 6 7,0 11-7,-3 6 4,-5 2-4,5 0 4,-1-2-4,4-3 0,0 2 0,8-5-5,3-5 5,8-9-13,3-6 13,1-3-15,7-8 15,7-8-47,-7 8 23</inkml:trace>
</inkml:ink>
</file>

<file path=word/ink/ink1047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9:06.911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2 44 50,'-3'-17'0,"3"3"31,0 6-31,0 2 15,0 6-15,0 0 4,3 0-4,12 3 12,8 3-12,3-1 7,4 1-7,4 8 3,4-3-3,-4 1 0,4-1 0,-1 6 0,-7-3 0,-7-3 2,-8-2-2,-4-1-3,-3-5 3,-4 8 2,-8-5-2,-8 5 1,-3 1-1,-3 2-1,-9 8 1,-3 4 1,0 2-1,0 3 0,4 0 0,3-8-1,0 2 1,8-2-7,-4-4 7,4-10-18,4 2 18,4-2-21,3-4 21,0-8-43,4 3 9</inkml:trace>
</inkml:ink>
</file>

<file path=word/ink/ink1048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9:06.901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79 12 63,'-30'-3'0,"8"0"17,6 0-17,9 3 8,3-3-8,4 6 3,0 3-3,19-1 9,0-2-9,11 3 6,8-6-6,11-3 0,-8 0 0,-3 3-2,-5-3 2,-2 3-44,-5-2 44,-7 2-54,-19 0 48</inkml:trace>
</inkml:ink>
</file>

<file path=word/ink/ink1049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1:00:08.164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18 75 58,'-11'-14'0,"4"5"10,7-2-10,11 6 15,8-1-15,11 3 10,3-2-10,9-1 3,-9 3-3,5 1-2,-8-1 2,-11-6-50,-19 9 6</inkml:trace>
</inkml:ink>
</file>

<file path=word/ink/ink105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21T00:26:02.788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-3 89 35,'3'-13'0,"-3"2"28,2 2-28,6 1 19,-3-3-19,2 3 16,-2-1-16,5 3 12,0 1-12,-5-3 6,5 6-6,-2 2 8,-1 2-8,1-2 1,-1 8-1,1 3-1,-6-2 1,1 4-2,-3 3 2,-3-1-4,1-2 4,-3 0-6,2 2 6,-2-4-5,-2 4 5,2-2-3,-3 1 3,1-5 2,-1 2-2,1-5 12,2 2-12,0-5 13,2 3-13,1-4 12,2-2-12,-3 2 6,3-2-6,-2 3 0,2-3 0,0 0-5,2 0 5,-2 0 3,5-1-3,0 1 1,3 0-1,-1 1 2,1 1-2,4-4-1,-2 4 1,3 0 2,-1 0-2,3-2-1,1 0 1,-4-2 3,3 4-3,-2-4-2,-6 2 2,3 0 0,-5 2 0,-2 0 1,2 0-1,0-2 0,-5 0 0,2-2 1,1 2-1,-1 0-2,-2 0 2,0 0-26,0 0-99</inkml:trace>
</inkml:ink>
</file>

<file path=word/ink/ink1050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1:00:07.867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82 68 52,'15'-20'0,"-4"6"22,-7 3-22,-4 3 4,0-1-4,-8 6 7,4 0-7,1 6 8,-9 0-8,5 3 10,-4 2-10,-1 3 7,1 4-7,0 7 9,-4 6-9,3 12 4,9-3-4,3 2 1,0-5-1,3 0 0,5 0 0,-1 2 1,-3 4-1,4-3 1,3-6-1,0 2-6,-11-7 6,4-1-21,4-5 21,-5-12-21,1 1 21,-4-1-25,0-8 25,0 0-44,0 0 35</inkml:trace>
</inkml:ink>
</file>

<file path=word/ink/ink1051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1:00:01.779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35 0 36,'-19'13'0,"4"-5"21,15-6-21,15 1 21,4 2-21,7-2 21,12-1-21,3 1 15,0-3-15,8-3 4,-4 1-4,4 4 1,-12-4-1,-7-1 1,-7 3-1,-5 0-5,-6 0 5,-1-3-33,-11 3 33,7-7-59,-7 7 36</inkml:trace>
</inkml:ink>
</file>

<file path=word/ink/ink1052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9:59.382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120 98 47,'4'-6'0,"0"-5"20,-4 5-20,0 0 11,0-2-11,-4-1 15,-4 1-15,8 0 14,-7-1-14,-1 1 5,1-1-5,-1 3 0,-3 1 0,0 8 2,-4 2-2,3 4-2,1 2 2,-4 3 0,7 3 0,5-3 0,6 0 0,-3 6 0,12-6 0,-1 3 0,4 0 0,8-6-5,-1 1 5,8-4-20,-7 1 20,-4-7-32,-19-2-23</inkml:trace>
</inkml:ink>
</file>

<file path=word/ink/ink1053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9:07.458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98 41 44,'-38'19'0,"12"-11"22,7-2-22,8-6 3,7 8-3,8 0 12,7-2-12,4-1 15,15-5-15,11 0 13,12-3-13,4-2 6,3-1-6,11 1 3,8-6-3,-3 8 6,-1-11-6,0-2 5,8 2-5,8 6 1,14 0-1,0 5 5,-7 0-5,-19 0-2,0 6 2,-7-6 10,-4 3-10,-12 0 9,-11-2-9,-11 4 2,-11-2-2,-8-2 2,-4 2-2,-3 5 2,-5-8-2,-3 3 0,0 0 0,0 0-2,0 0 2,0 0-12,-7 0 12,3 6-40,4-6-64</inkml:trace>
</inkml:ink>
</file>

<file path=word/ink/ink1054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9:51.253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22 31 51,'-11'-14'0,"7"3"25,0 5-25,4 6 17,-4 0-17,4 9 5,0 10-5,4 4 8,0 11-8,0-1 7,-4 4-7,3-3-1,1 2 1,0-2-2,0 0 2,0-12-32,-1 7 32,9-7-53,-12-22 28</inkml:trace>
</inkml:ink>
</file>

<file path=word/ink/ink1055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9:50.946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34 78 34,'-11'-17'0,"3"6"28,-3 3-28,7-1 16,4 9-16,0-2 8,0 2-8,8-3 4,3 0-4,11 3 17,12-6-17,7 4 5,12-1-5,-4 0 0,3 0 0,-10 3 0,-9 0 0,-14 0-1,-4 0 1,-7 0-15,-4-3 15,-8 1-35,-4-1 35,-14 3-42,22 0 23</inkml:trace>
</inkml:ink>
</file>

<file path=word/ink/ink1056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9:40.302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34 125 19,'-19'6'0,"7"-6"7,9 3-7,6 2 16,5-5-16,-1 0 15,5 3-15,3 0 13,0-3-13,4 6 8,-1-6-8,5 0 7,0 0-7,3-3 9,0 3-9,8-6 5,8 3-5,6 3 5,5-3-5,7 1 0,1-1 0,-1-3 0,-4 3 0,1 3-1,-12-5 1,0-1 2,-4 6-2,1-6 6,-5-2-6,8 2 1,4-2-1,8-3 1,-8 2-1,0 1 1,3-1-1,-3 1 0,4 2 0,-19 3 0,0 1 0,-8-4 1,-3 3-1,-5-3 0,-6 6 0,-5-5 0,4 8 0,1-6 1,-1 3-1,0-6-2,-3 3 2,-1 3 1,1 3-1,-4 0 0,-4-3 0,0 0 1,0 0-1,3-6 6,-3 9-6,0-3 5,0 0-5,0-3 0,0 3 0,0 0 5,0 0-5,0 6-1,0 0 1,4 2 0,-4 1 0,0 10-1,0 1 1,4 11 2,3 0-2,-3 3-1,4 2 1,-5 4-1,1 5 1,4-3 3,-1 6-3,1-3 1,-4 0-1,-1-8-2,1-9 2,4-5 1,-5-6-1,1-1 0,-4-4 0,0-4 0,4-2 0,-4-3 0,0-3 0,0 2 1,0-2-1,0 0 0,0 0 0,-4 3-4,4-3-126</inkml:trace>
</inkml:ink>
</file>

<file path=word/ink/ink1057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1:17:15.860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6 64 32,'-4'-14'0,"1"2"11,3 7-11,0 5 1,0 0-1,0 5 3,0 12-3,7 8 2,-3 4-2,-4-4-1,4-3 1,3 4 1,4-9-1,-7 2 0,7-8 0,0-5-2,-7 2 2,3-5-3,1 3 3,-1-3 0,-3-3 0,-4 0 2,8-3-2,-5 0 7,1-3-7,3-10 7,-3-4-7,0 0 10,0-5-10,7 2 9,-8-7-9,5-1 1,-1 11-1,1 3 1,-5 3-1,-6 3-1,6 2 1,-3 7-25,0-1 25,8 0-38,-8 3 21</inkml:trace>
</inkml:ink>
</file>

<file path=word/ink/ink1058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1:17:14.797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0 25 28,'4'-17'0,"0"8"4,3 15-4,0 8 14,1 6-14,-5 8 3,1 3-3,0 3 1,-1-6-1,-3 3 0,0-3 0,0 0-14,-3 3 14,3-3-27,0-28 18</inkml:trace>
</inkml:ink>
</file>

<file path=word/ink/ink1059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1:17:14.470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30 5 10,'-19'0'0,"8"-3"3,11 3-3,7 2 13,8-4-13,4 2 13,3-2-13,4 2 7,4-2-7,0 4 1,0 0-1,-8-2 1,-3 0-1,0 3-1,-8-4 1,0 2-19,-7-2 19,-4 1-22,0 0 16</inkml:trace>
</inkml:ink>
</file>

<file path=word/ink/ink106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21T00:26:02.028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39 18 69,'-15'-3'0,"5"1"22,2 0-22,3 0 9,3 4-9,2-2 9,5-3-9,5-3 16,5 8-16,2-2 5,3 2-5,0-2 1,3 2-1,-3-2-1,2-2 1,-2 2 1,-2-2-1,-3 2-7,-3 0 7,-4-5-41,-3 6 41,0 1-41,-5-2-1</inkml:trace>
</inkml:ink>
</file>

<file path=word/ink/ink1060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1:00:39.592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0 265 35,'7'12'0,"4"-4"21,1 0-21,-5-2 17,8-6-17,0-6 17,4 1-17,-4-6 14,0-1-14,0-2 7,-3-3-7,-5-8 7,1 5-7,-1-8 5,-3-3-5,0 0 3,0 3-3,-4 5 1,3 3-1,-3 9 0,0 5 0,0 6-1,4 3 1,4 3-3,-5 11 3,-6 11 1,6-3-1,-3 12-1,8-12 1,-4 4-6,3-4 6,1-2-13,-1-9 13,5 0-8,3-9 8,7-2 1,1-6-1,7-2 0,0-7 0,-4 1 8,-7-3-8,-8-8 13,5-1-13,-9 0 6,-3-5-6,0 0 6,-4 3-6,-4 5 3,4 0-3,0 6-1,0 5 1,-4 1-25,4 8-82</inkml:trace>
</inkml:ink>
</file>

<file path=word/ink/ink1061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1:00:38.971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18 40 44,'-7'-20'0,"3"11"22,4 1-22,-7 5 8,7 3-8,3 17 4,9 11-4,-9 6 1,5 5-1,-1 1 0,-3-1 0,0-5-1,3-6 1,-3-5-2,0-7 2,-4 1-14,4-5 14,0-7-36,-4-5 10</inkml:trace>
</inkml:ink>
</file>

<file path=word/ink/ink1062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1:00:34.079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38 68 10,'-15'-3'0,"3"6"4,9-3-4,-5 0 3,8 0-3,0 0 2,0 0-2,0 0 5,0 0-5,0 0 7,0 0-7,4 6 8,3-3-8,5-1 8,-5-2-8,8 0 7,8 3-7,-1-3 12,8 3-12,4-6 5,0 3-5,4-3 6,-1 1-6,1 2 2,0 0-2,-5-3 2,1 3-2,-4 0 3,0 0-3,-11-3-1,4 3 1,-1 0 1,5 0-1,-1 0 0,0 0 0,5-3 2,-5 0-2,0 3 1,-3-2-1,7-1 6,0 3-6,-4 0 0,4-3 0,1 3 0,2-6 0,5 1-1,0-1 1,-8 3 4,-4 0-4,4 1-1,0 2 1,0-3 1,0 0-1,1 3-1,-1-3 1,-4 3 0,-3 0 0,-1-3 1,1 1-1,-1-1 0,-7 3 0,4-3 0,-4-3 0,0 6 1,-3-3-1,-5 3-2,-3-2 2,0 2 1,-1 0-1,1-3 0,-4 3 0,0 0-1,0 0 1,0 0 1,0 0-1,0 0 0,0 0 0,0 0 0,0 0 0,0 0-1,4 5 1,0 7 1,-4-1-1,3 6 0,-3 0 0,0 2-1,-3 12 1,3 6 2,-4-3-2,4-6-2,4 3 2,-4-6 1,3-2-1,-3-4 0,0 1 0,4-9 1,-8 3-1,8-5-1,-8-6 1,4 2 0,0 1 0,0-6 0,0 0 0,0 0-4,0 0 4,0 0-45,0 0-2</inkml:trace>
</inkml:ink>
</file>

<file path=word/ink/ink1063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1:00:16.329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0 0 54,'11'23'0,"-4"-9"23,-3-6-23,-4-8-11,0 0 11,-4-11-56,4 11 46</inkml:trace>
</inkml:ink>
</file>

<file path=word/ink/ink1064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1:00:16.019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0 20 60,'8'-10'0,"-5"-1"20,-3 11-20,4 0 6,-4 2-6,7 1-3,-7 3 3,4 2-38,-4-8-7</inkml:trace>
</inkml:ink>
</file>

<file path=word/ink/ink1065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1:00:14.825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8 73 66,'-4'-28'0,"4"6"16,-4 10-16,4 7 9,4-1-9,4 9 8,3 8-8,-4 15 13,12 2-13,0 14 11,0 6-11,-8 5 4,4-2-4,4-12-1,-8 3 1,1-2 0,-5-4 0,1-2 0,-8-6 0,0 3 0,0-11 0,-8 2-5,8-13 5,0-7-33,0-2-55</inkml:trace>
</inkml:ink>
</file>

<file path=word/ink/ink1066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1:00:14.509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18 8 42,'-19'0'0,"19"0"18,15 0-18,7-3 18,16 3-18,4 3 4,3-3-4,-4-3 1,1 3-1,-5-5-10,-7 1 10,-7 4-46,-23 0 19</inkml:trace>
</inkml:ink>
</file>

<file path=word/ink/ink1067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1:00:14.209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-2 96 42,'15'-40'0,"-8"21"26,1 2-26,-1 3 10,-7 8-10,0 6 8,-7 11-8,3 15 2,0 2-2,4 0 7,-3 2-7,-1 1 3,4 3-3,-4 0-1,4 5 1,0-2-1,-4-4 1,16-8-2,-5-2 2,1-3-12,3-9 12,4 0-5,11-11 5,1-3-22,-1-11 22,-3-3-42,-23 17 29</inkml:trace>
</inkml:ink>
</file>

<file path=word/ink/ink1068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1:00:13.855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111 58 38,'-8'-14'0,"4"2"15,1 1-15,3 3 23,-4 2-23,4-3 13,0 9-13,0 0 16,0 0-16,0 0 4,0 6-4,-4 3 3,-7 10-3,0 18 0,-4 2 0,0 1 2,4-3-2,-1-3-2,5 5 2,3-2 1,4-1-1,4 1-1,3-6 1,5-5-9,6-4 9,1-8-25,7 0 25,0-5-26,1-6 26,-5-9-34,-22 6 16</inkml:trace>
</inkml:ink>
</file>

<file path=word/ink/ink1069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1:00:13.112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31 47 61,'-11'-12'0,"3"1"13,1 8-13,3 1 3,4 2-3,0 2 1,0 15-1,-4 11 1,8-2-1,0 5-1,-4-6 1,0 0 1,7-5-1,-3-6 1,-4 0-1,4-8-1,-4 5 1,0-6-7,3-2 7,-3-3-9,-3-3 9,-1-2-1,0-1 1,4-2 5,-4-9-5,8 0 2,-4-11-2,4 0 3,3 3-3,1-6 6,3 5-6,-3 9 3,-1 3-3,1 3 4,-1 6-4,-3 2 1,3 0-1,4 9 0,1 5 0,3 8 0,-4 1 0,4 5-1,-4 1 1,0 5 1,1-6-1,3-5-5,-8-3 5,1-6-22,-5 0 22,1-5-35,-4-6 11</inkml:trace>
</inkml:ink>
</file>

<file path=word/ink/ink107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21T00:26:01.338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44 33 45,'-17'-11'0,"7"2"15,2 3-15,3 0 19,0 4-19,5 2 15,0 0-15,0 0 18,3 0-18,4 2 5,3 8-5,0 5 4,3 6-4,0 1 0,2 6 0,0 2 1,2-3-1,-2-3-1,-2-7 1,2-2-3,-3-4 3,1-1-5,-6-3 5,1-3-1,0 0 1,-3-4-1,-3 4 1,3-4 1,0-2-1,0-2 0,5-5 0,3-5 1,-1-1-1,3-3 4,0-5-4,-5-1 5,3 1-5,-3 6 0,-2 2 0,-3 4 0,-3 3 0,-2 4 2,3 3-2,-1-1-2,-2 2-120</inkml:trace>
</inkml:ink>
</file>

<file path=word/ink/ink1070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1:00:12.008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138 47 59,'15'-3'0,"-4"0"21,-3-3-21,-8 1 14,-4-4-14,-7 1 2,3-1-2,-3 7 1,-4 2-1,-8 0 2,5 2-2,-1 7-2,0-1 2,4 6 1,4 1-1,0 7 0,3 3 0,8 1 0,4-4 0,0 1 0,11-6 0,3-3 0,5-3 0,7-8 1,4 0-1,-1-6-19,-6 0 19,-5-5-51,-22 8 22</inkml:trace>
</inkml:ink>
</file>

<file path=word/ink/ink1071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1:00:11.528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66 152 50,'-22'-42'0,"3"13"22,8 7-22,7 5 16,1 3-16,3 11 8,-4-3-8,0 4 2,4 2-2,4 5-2,7 12 2,12 14 1,-1 14-1,0 12 0,-3 5 0,4-12 1,3-2-1,-7-6-5,-1-5 5,1-3 0,-4-9 0,-4-11 0,0-3 0,-3-8 3,-1-14-3,5-6 4,-1-5-4,0-4 9,-3 1-9,7-9 4,-4-14-4,-4-5 5,1-4-5,-1 4 3,-3 8-3,0 5 0,-4 12 0,-4 11-5,4 3 5,0 6-29,0 8-58</inkml:trace>
</inkml:ink>
</file>

<file path=word/ink/ink1072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9:55.052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2 56 41,'0'-26'0,"0"9"17,-3 6-17,6 8 17,5 1-17,-1 7 16,12 4-16,3 2 16,8 6-16,0 3 8,0 13-8,-8 4 3,1 14-3,-8 5 0,-12-8 0,5-8 0,-12-1 0,-3-8-1,-1-5 1,1-4-14,7-22-89</inkml:trace>
</inkml:ink>
</file>

<file path=word/ink/ink1073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9:54.706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21 16 43,'-15'-3'0,"7"6"12,8-3-12,0 0 18,4 6-18,11 2 8,7-5-8,1-1 1,3-2-1,-4-2 0,1-4 0,-1-2-20,1-3 20,-4 3-23,-19 8-16</inkml:trace>
</inkml:ink>
</file>

<file path=word/ink/ink1074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9:54.421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37 112 29,'0'-39'0,"0"8"23,0 14-23,-3 3 21,3 8-21,0 0 8,0 6-8,-4 3 6,8 8-6,-4 6 10,0 6-10,-4 5 9,0 3-9,1 3 2,-1 0-2,0 0-1,0-6 1,1 3 1,-1-6-1,0-2-1,4-3 1,0-3 0,8-6 0,-1-3-2,8-5 2,3-6-5,1-2 5,-4-4-20,0-2 20,-1-3-44,-14 14 8</inkml:trace>
</inkml:ink>
</file>

<file path=word/ink/ink1075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9:54.068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12 49 42,'3'-20'0,"1"6"17,0 5-17,-8 4 21,4 2-21,4 0 8,-4 3-8,0 0 3,0 0-3,0 3 6,0 5-6,-4 15 6,4 5-6,-7 11 6,3 4-6,0-4-1,4 1 1,-7-6 2,7-6-2,3 3-2,-3-6 2,0-2 2,4 0-2,0 2-5,0-5 5,3-6-8,4-6 8,5 1-9,-1-6 9,3-6-15,1-6 15,4-2-38,-23 11 3</inkml:trace>
</inkml:ink>
</file>

<file path=word/ink/ink1076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9:52.414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18 96 37,'-7'-17'0,"-1"5"22,4 7-22,4-1 18,0 6-18,0 0 8,0 0-8,0 0 5,0 9-5,4 8 9,0 5-9,3 4 0,-3 7 0,4-4-2,3-7 2,0-2 1,0 0-1,1-3-1,-5-6 1,1-5-1,-1 2 1,-3-2 1,4-6-1,-5 0 0,-3 0 0,8 0 2,-1-9-2,5-5 8,-5-3-8,5-3 3,-5-11-3,4 0 8,1-8-8,-5 2 2,1 6-2,-1 6 0,-3 8 0,4 3-2,-5 5 2,1 4-25,0 2 25,-4 3-61,0 0 29</inkml:trace>
</inkml:ink>
</file>

<file path=word/ink/ink1077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9:48.769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0 288 33,'8'-3'0,"-4"6"14,-1-1-14,1 10 13,0-1-13,3 0 14,-3 0-14,0-5 7,7 0-7,-7-1-1,7-7 1,4-4 12,4-3-12,0 1 4,3-6-4,-7-3 3,0 0-3,0-6 4,-7-5-4,-5 3 1,1-6-1,-4 3 2,0-3-2,-4 5-2,4 4 2,0 7 3,0 10-3,-3-1 0,3 1 0,0 5-3,3 8 3,1 3 0,0 6 0,3 3 0,-3 5 0,0-2 2,3 0-2,1-1 0,-1-2 0,1 0-2,3-3 2,-3-3-4,3-3 4,-4-3-2,1-2 2,3 0 0,0-6 0,4-3-1,0-6 1,0-2 6,0-3-6,0-3 3,-4-6-3,1 4 6,-5-7-6,-3-2 4,0-3-4,-4 6 0,0-1 0,3 9 0,-6 3 0,-1 3-22,0 2 22,0 4-68,4 5 42</inkml:trace>
</inkml:ink>
</file>

<file path=word/ink/ink1078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9:48.109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104 82 37,'-19'-23'0,"4"6"31,0 0-31,5 9 21,2-1-21,5 6 22,-1-2-22,4 5 7,-8 3-7,5 16-1,-1 10 1,0 10 0,0 3 0,1 1 1,3-5-1,0-1-3,0-6 3,0 0-10,0-11 10,0-3-21,0-3 21,-4-3-32,4-5 32,4-1-37,-4-5 22</inkml:trace>
</inkml:ink>
</file>

<file path=word/ink/ink1079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9:41.402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209 0 26,'-47'9'0,"9"-1"14,4 4-14,8-4 11,3 0-11,4-3 9,4 4-9,8-1 11,7-2-11,7-3 18,16-1-18,-1-2 18,12-2-18,11-1 7,11-3-7,4 9 7,-7-9-7,-4 4 0,-4-4 0,-4 0 2,-3 6-2,-1-5 1,-7 5-1,0 5-1,-7-2 1,-1 3 0,-7-6 0,-4 0 1,-3 3-1,0-3-3,-1 0 3,-3 5-12,-4-5 12,0 0-31,0 0 31,0 0-53,0 0 28</inkml:trace>
</inkml:ink>
</file>

<file path=word/ink/ink108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21T00:26:00.618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29 70 34,'-7'-17'0,"4"2"7,-2 4-7,0 5 5,5-2-5,-2 3 11,-1 1-11,1 0 23,2 4-23,0-2 19,0 2-19,0 0 20,0 0-20,0 0 9,0 0-9,0 6 4,-3 5-4,3 6 3,3 15-3,2 8 4,-3-1-4,1 2 4,-1 4-4,1 6 0,-1-6 0,1-6-4,-1-5 4,1-2 0,4-8 0,-2 1 1,3-1-1,-1 0-2,0-3 2,-2-4-5,0-2 5,0 2-1,0-4 1,-5-2 0,3-1 0,-1-3-2,-2-1 2,0 1-10,0-5 10,-5 6-14,5-6 14,-2 1-10,-1-1 10,3 2-7,0-4 7,-2 0-6,2 4 6,0-4-22,0 0 22,0 0-29,0 0-3</inkml:trace>
</inkml:ink>
</file>

<file path=word/ink/ink1080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9:40.918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139 20 36,'-38'0'0,"5"0"23,10 0-23,8 0 17,0 0-17,4 0 8,7 0-8,4 0-1,0 0 1,4 8 10,-1-2-10,16 2 3,8-5-3,6 3 10,9-6-10,7-3 6,-4-3-6,0-5 1,0 5-1,-4 1 1,4-4-1,-3 3 1,-9 4-1,-10 2 0,-4 0 0,-4-3 0,-8 3 0,-3 0 0,0 0 0,-4 0-3,0 0 3,0 0-16,4 0 16,-4 0-24,0 0 24,0 3-37,0-3 2</inkml:trace>
</inkml:ink>
</file>

<file path=word/ink/ink1081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9:12.322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33 34 29,'-12'-11'0,"5"5"12,-1 1-12,5 2 9,-1 3-9,4 0 4,0 0-4,0 0 5,7 0-5,1-3 16,14 3-16,5 0 10,3 0-10,0-6 7,4 4-7,3 4 4,9-2-4,6 3 8,1-3-8,-4 0 1,-4 3-1,0 0 1,0-3-1,4 0 13,4 0-13,3-3 1,4 3-1,-3 3 2,11-3-2,-1 0 2,1 3-2,-4 0 1,-11-3-1,-1 2 5,-3-2-5,4-2 3,-1-1-3,1 0 0,-4-3 0,-8 9 0,-7-3 0,0 0 0,-4 0 0,-4 0-1,-3 3 1,-4-3 1,-4 0-1,0 3 1,-4-3-1,1 0 0,-5 0 0,-7 0 0,4 0 0,0 0-2,-1 0 2,1 0 1,4 0-1,-5 0 0,-3 0 0,0 0 1,0 0-1,0 0 0,0 0 0,0 0 0,0 0 0,0 0 1,0 0-1,0 0-1,0 0 1,0 0 1,0 0-1,0 0-3,0 0 3,4 0 1,-4 0-1,0 0 1,0 0-1,0 0-2,4 3 2,-4 8 2,-4 0-2,4 6-2,4 14 2,-4 6 1,0 2-1,-4 3 0,0-5 0,4-3 2,-3 0-2,3-6-3,-4-3 3,8-2 0,-4-3 0,0 5 1,0-2-1,0-4 2,3 1-2,1 0-2,0-6 2,-8 0 1,8-8-1,0-3-1,-4 2 1,0 1 0,0-6 0,0 0 3,-4-6-3,4 6-1,-4-5 1,0-1 1,-7 0-1,4 1 2,-5 2-2,-3 0-2,-4-3 2,-3 4 1,-1-1-1,4 3-3,-3 3 3,-1 5 1,-3-2-1,0 2 0,-8 3 0,4 4-1,-4-1 1,0 3 0,8-3 0,-4 5 1,3 1-1,-3 0-1,8 5 1,3-2 0,-4 2 0,4-2-1,8 5 1,-4-3 1,4-2-1,3-1-2,1-2 2,3 0 2,4 5-2,0-5-1,8 5 1,-1-10 2,1 1-2,-5 4-1,9-3 1,-1 3-2,-4 0 2,5-1 1,-5-2-1,5 3 1,-1-3-1,0 3 1,0-1-1,4 1-2,-3 0 2,3-3 2,-4 0-2,8-3 1,0 6-1,3-3-1,1-3 1,-1 0 4,5-3-4,-1 0 4,0-2-4,-3 2 0,-4 0 0,0-2-3,3-1 3,4-2 5,-3 2-5,0-2 1,-1 0-1,1 2 2,-1-2-2,5-3 1,-5-1-1,1-2 2,-4 0-2,3 6-1,-7-6 1,4 0 0,-4-3 0,4 0 2,-4-5-2,4 2 5,-4 1-5,-4-4 1,4 4-1,0-1 2,0 0-2,4-2 0,-8-1 0,1 4 3,-1-4-3,4 1 0,-4 2 0,4-5 1,0 0-1,0-1-2,-3-5 2,3-5 3,0-1-3,0-2 1,-4-3-1,4-6 0,4 6 0,-4-1 0,4 1 0,-4 0 0,-4-3 0,4 0 0,-7-3 0,-1-3 1,-3 1-1,3-4-1,-14 4 1,-1 2 1,-3 3-1,-4 8-1,0-5 1,-4-3 0,-7 6 0,0-1 0,-8 1 0,-4 8-2,0-6 2,1 12-4,-1 3 4,1-1-9,3 3 9,-4 9-21,1 3 21,3 2-37,34-8-56</inkml:trace>
</inkml:ink>
</file>

<file path=word/ink/ink1082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1:17:17.219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24 56 38,'-4'-12'0,"4"7"11,0-4-11,0 1 4,0 8-4,0 5 3,-4 7-3,1 2 2,3 0-2,0 6-2,-4-2 2,0-4-2,4 3 2,0-5-8,0-1 8,-4 0-4,8-2 4,-4-9-9,0 5 9,0-2-6,0 3 6,0-6-1,0 0 1,-4-6 7,4 1-7,0-4 10,0-5-10,-3-3 9,3-3-9,3-2 7,1 3-7,0 5 4,0 0-4,-1 2 3,1 1-3,0 5 1,0 1-1,3-1 4,-3 1-4,3-1 1,0 6-1,4-3 2,1 9-2,-1 2 2,-3 1-2,3 8-1,-4-6 1,1 6 0,-1 0 0,-3-6 1,-1 5-1,-3-10 1,4 8-1,-4-9-2,3 4 2,-3-4 1,0-5-1,4 6-8,-4-3 8,4 3-26,-4-6 26,4-6-36,-4 6 36,7-3-4,1-3 4,-1 4 5,-7 2-12</inkml:trace>
</inkml:ink>
</file>

<file path=word/ink/ink1083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1:17:16.477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190 65 26,'4'-14'0,"-4"3"14,-4 5-14,1 1 8,-1-3-8,0-1 3,-3 4-3,-1 2-1,1 0 1,-4 0 0,-4 3 0,4 9 1,-4-7-1,-11-2 0,3 12 0,5-7-1,3 6 1,7 0 0,1 3 0,-1-3 2,12 6-2,0-3 1,3 0-1,1-3-2,14 0 2,0-2-2,-3-1 2,0-5-11,3 0 11,4-9-22,-26 6 6</inkml:trace>
</inkml:ink>
</file>

<file path=word/ink/ink1084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1:17:15.207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23 0 14,'-15'11'0,"7"-3"11,12-2-11,15 0 13,4-6-13,7-3 7,4 3-7,-1-3-1,-2 3 1,-5-3 0,-4 0 0,-3 1-12,-19 2-20</inkml:trace>
</inkml:ink>
</file>

<file path=word/ink/ink1085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1:00:35.163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90 0 15,'-34'3'0,"11"0"10,8-3-10,8 2 9,-5 1-9,12-3 8,4 3-8,7 2 25,16-2-25,7 3 18,7-6-18,19-3 9,4 6-9,7-1 3,-10-4-3,-5 2 2,-7 0-2,-4 0 4,-4 0-4,-7 0 0,-8 2 0,-3-2 2,-12 0-2,-3 0-1,-1 0 1,-7 0-4,4 3 4,-4 0-15,0-3 15,-8 6-33,1-1 33,-1-2-41,8-3 30</inkml:trace>
</inkml:ink>
</file>

<file path=word/ink/ink1086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1:00:34.544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57 20 16,'-34'9'0,"19"-1"15,8-3-15,14-2 20,8-3-20,16-3 18,-1 1-18,11-1 11,12-3-11,-1 4 8,8-7-8,0 7 2,-14-1-2,-1-3 4,-8 6-4,-3-5 3,0 2-3,0 3 1,-12 0-1,-3 3-1,-8-3 1,1 0 0,-5 2 0,-3 1-1,-4-3 1,0 0-6,4 0 6,-4 0-36,0 0-18</inkml:trace>
</inkml:ink>
</file>

<file path=word/ink/ink1087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1:00:32.532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102 79 23,'-26'-9'0,"11"1"12,3 2-12,5 6 6,3-5-6,4 5 5,0 0-5,0 0 7,0 0-7,0 0 13,0 0-13,0 0 2,0 0-2,0 0 1,-4-3-1,4 3 0,0 0 0,0 0 0,0 0 0,0 0-1,0 0 1,0 0 0,0 0 0,0 0 1,0 0-1,0 0 0,11 0 0,5-3 5,2 3-5,12 0 9,1-3-9,2 3 3,9-3-3,7 1 5,4 2-5,3-3 3,0 0-3,1 0 1,-8 3-1,-4 3-1,-7 0 1,-4 0 2,-4-1-2,-4-2 0,0 0 0,5 0 0,14-2 0,4-1 0,0 0 0,-4-3 2,4 1-2,7 2 0,-7 0 0,4 0-1,-4 0 1,-12 1 1,-6-1-1,-9 3 0,-11-3 0,-3 6-1,0-6 1,-1 3 1,-7 0-1,0 0-1,0 0 1,0 0 1,0 0-1,0 0 0,0 6 0,4-1 1,0 6-1,-1-2 1,1-1-1,0 4-1,-4-1 1,0 3-1,0 3 1,0 3 2,0 2-2,-4 4 3,4 2-3,-4 0 1,4 6-1,0-3-4,-3-3 4,-1-2 4,4-4-4,0 1-4,-4-6 4,8 0 5,-4 0-5,0-3-1,0 0 1,4 6 0,-4-1 0,3-2-3,-3 0 3,0 12 3,4-1-3,-4 0 1,4-3-1,-4 6 0,0-5 0,4 2 1,-1 6-1,-3-3 5,4 0-5,-4 0-1,4 3 1,-4-3 2,4-3-2,-1-2 3,1-1-3,0-2 0,-4-4 0,8 1-1,-5-3 1,-3 3 0,0-6 0,4 3 1,-4-6-1,8-2 0,-5 2 0,5 3 0,-8-3 0,0 3 0,0-2 0,4-1 0,-4 0 0,0 3-2,3-2 2,1 5 2,-4-6-2,4 3 0,-4-6 0,4 1-2,-4-1 2,3 1 2,-3-1-2,0 1-1,0-4 1,0 1 1,0-6-1,4 0 0,-4 3 0,0 0-1,0-3 1,4 0 2,-4 0-2,0 0-1,0 0 1,0 0 0,0 0 0,0 0 2,0 0-2,0 0 1,0 0-1,0 0-2,0 0 2,0 0 2,0 0-2,0 0 3,0 0-3,-4 3 2,4-3-2,-4-3 1,-3-3-1,-1 3-1,-7-2 1,-3-4 0,-1 3 0,-8 1-1,-3-4 1,-4 4-1,-3-4 1,-5 4 0,5 2 0,-1 0 0,8 6 0,4-3 0,7 0 0,-4 0-2,1 0 2,-9 3 0,5-3 0,-8 2 2,4-2-2,0 6-2,-4-3 2,8-9 2,-4 9-2,-1-3-2,5 3 2,-8-6 1,-3 6-1,-9 0 0,-3 2 0,-3 1-2,-5 0 2,1 5 0,7-3 0,4-5 2,3 3-2,5 2-2,-1-2 2,12-6 0,3 3 0,0 0 0,8-1 0,0-2 0,0 0 0,4 6 0,-4-6 0,7 0 0,1 3 0,-1-3-9,8 0-100</inkml:trace>
</inkml:ink>
</file>

<file path=word/ink/ink1088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1:00:30.302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177 81 9,'0'-14'0,"3"6"5,-3-1-5,0 1 8,4 2-8,-8 3 7,4-5-7,4 5 13,-4-3-13,0 6 7,-4-5-7,4 2 14,0 0-14,0 0 10,0 1-10,0 2 1,0 0-1,0-3 2,0 3-2,4 0 1,-4 0-1,0 0 4,0 0-4,0 0 1,0 0-1,-4 3 1,4 2-1,0 6 1,-3 6-1,-1 12 1,0-1-1,0 0 0,4 9 0,0-6 1,0 0-1,4 0-3,-8-9 3,4 4 3,4-9-3,-4 0-1,4-3 1,3-6 0,-7 1 0,0-1 1,0-2-1,0 0-1,0-6 1,0 0-2,0 2 2,0 1 3,0-3-3,0 0 0,0 0 0,4 3 0,-4-3 0,0 6-2,0-6 2,4 0 2,-4 0-2,0 0 0,0-6 0,-4 6-1,4 0 1,0 0 0,0 0 0,-4 3 1,4-3-1,-7-3 0,-1 6 0,1-3 0,-4 3 0,-1 2-1,1-2 1,3 0 1,-3 3-1,-4-4 0,4 1 0,-4-3-1,3 6 1,5 0-1,-4-6 1,3 2 0,8-2 0,-4 9 0,1-6 0,-1-1 2,4-2-2,0 3-3,-4 3 3,0 0 1,4-6-1,4 8 0,-4-8 0,8 6-1,7-4 1,3 7 0,5-9 0,3 0 0,1 0 0,-1 0 0,-3 0 0,-1 0 2,-3 0-2,-4 6-2,-4-4 2,4 1 0,-11 0 0,0 6 0,0-7 0,0 1 1,-8 6-1,0-1 0,-7 1 0,-4 5 0,-4-3 0,-4 0-1,-3 1 1,3-1 1,1 3-1,-5 0-1,5-3 1,3 1 0,0-4 0,8-2 0,0-1 0,3-5 0,4 6 0,0-3-2,1 3 2,3 2-1,0-2 1,7-6 2,1 8-2,3-5 1,4 0-1,4-6-1,0 6 1,0-3-1,3-3 1,1 6 1,-4-3-1,-1-3-1,-3 6 1,1 0 1,-9-6-1,-7 3 1,4 0-1,3 3 0,-7-3 0,0 0 3,0 0-3,-7 2 1,-4 10-1,-1 2-1,5 0 1,-1 0 0,-3-6 0,7 12 0,-7-8 0,7 7 0,0 1 0,1 0 0,-1 0 0,0 5 0,4 0 0,0-2 2,4-1-2,0 4-2,3-6 2,1 2 1,-8 1-1,3 2 1,1 1-1,4-7-2,-5 4 2,1-3 0,-4-9 0,4 3 1,-8-3-1,8 6 2,-8-5-2,4-4 3,0 1-3,-4-1-1,4-5 1,-3 0 0,3-3 0,0 0-25,0 0-41</inkml:trace>
</inkml:ink>
</file>

<file path=word/ink/ink1089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1:00:15.690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75 0 52,'-30'2'0,"7"1"5,8-3-5,8 3 5,3 5-5,15-5 18,12 3-18,7 2 17,8-8-17,10 0 15,9 0-15,-8-6 3,0 9-3,-4-6 9,4 1-9,4-1 2,-1 3-2,1-3 2,-4 3-2,3-3 7,9 1-7,-5-1 4,1 3-4,-9 0 4,-2 0-4,-5 0 1,-3 5-1,-4 1 0,-4-3 0,0-1-4,0 1 4,7-3 2,1 0-2,0-3 2,-1 3-2,5 3 1,-1-6-1,-3 3 3,-1 0-3,1 0-2,0-2 2,3-1 3,-3 0-3,-4 3 1,-4-5-1,4 5 2,-8 2-2,-4-2 3,5-2-3,-5 2-1,-3 0 1,0 0 0,0 0 0,-4 0 2,4 0-2,-8 2-2,0 4 2,1-3 3,-1-1-3,-4-2-2,8 6 2,-3 0 0,-5-1 0,8 1-1,-7-6 1,-1 8-3,-3-5 3,-4-3-38,0 0-75</inkml:trace>
</inkml:ink>
</file>

<file path=word/ink/ink109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21T00:25:54.098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48 0 62,'-18'2'0,"6"2"27,4-4-27,0 0 15,8 0-15,-2 2 6,2-2-6,0 0 5,0 0-5,5 2 12,3-2-12,4 2 11,6-2-11,2 0 9,2-2-9,1 2 4,-1-2-4,1 0 1,0 0-1,-3 2-2,-3-2 2,-2 2 0,-2 0 0,-3 0 2,-5-2-2,0 2-1,-2 0 1,-1 2-3,-2-2 3,0 0-18,0 0 18,0 0-40,0 0-50</inkml:trace>
</inkml:ink>
</file>

<file path=word/ink/ink1090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9:53.575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152 47 40,'-11'-8'0,"7"2"11,-3 1-11,3 2 8,0 0-8,4 0 17,-3-5-17,-1 2 7,-3 3-7,3 3 5,-11 0-5,-4 0 0,8 6 0,0 0 0,-4 2 0,4 0-1,4 1 1,-1 2 1,4 3-1,1-2-1,3 2 1,3 3 0,-3-6 0,12-5-4,6 2 4,1-2-7,-1-6 7,1 0-29,-19 0-18</inkml:trace>
</inkml:ink>
</file>

<file path=word/ink/ink1091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9:51.723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37 0 57,'-15'14'0,"7"-6"15,1 0-15,3-5 12,0 0-12,4 3 4,4-5-4,11-1 3,0 3-3,8 0 9,7-3-9,7 3 4,1-3-4,2 3-1,-9-3 1,2 0 1,-6-3-1,-12 3 1,0 3-1,-8-6-14,1 3 14,-4 0-45,-4 0-1</inkml:trace>
</inkml:ink>
</file>

<file path=word/ink/ink1092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9:47.224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86 51 46,'12'-22'0,"-9"11"15,-3-3-15,0 11 11,-7 0-11,-1 9 8,1 5-8,-5 3 10,1 11-10,-4 1 2,0 5-2,4 5 1,3-2-1,1-6 1,7 9-1,3-6 2,5-6-2,7-8 1,4-6-1,7 0 2,1-8-2,3-9 0,4-2 0,-1-6 0,1-9 0,-4 4 6,-7-9-6,-8 5 10,-11-8-10,-8 9 3,-11-6-3,-11 5 1,-1 0-1,5 4 0,22 19-119</inkml:trace>
</inkml:ink>
</file>

<file path=word/ink/ink1093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9:46.806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138 64 35,'-37'-22'0,"15"5"28,7 3-28,4 11 17,3-3-17,5 4 14,-1 2-14,0 5 6,4 9-6,0 20 4,-4 0-4,1 5 1,-1 12-1,-3-7 0,3 1 0,0-5-1,0-7 1,1-7-16,3-9 16,3-6-36,-3-6 36,4-7-44,-4 2 36</inkml:trace>
</inkml:ink>
</file>

<file path=word/ink/ink1094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9:46.169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0 72 45,'8'-26'0,"-1"7"14,-3 4-14,0 7 7,0 5-7,3 12 10,-3 10-10,3 10 4,-3 5-4,3 2 2,-3 7-2,4-1 0,-8-2 0,3 2 1,5-11-1,3-5-3,-3-12 3,-5 0 0,5-3 0,-8-5 0,4-3 0,-1 3-1,5-9 1,-4-3 2,-1-11-2,12 6-1,-4-15 1,-3-5 0,7 6 0,-4-1 3,0 9-3,1 3-1,-9 3 1,1 5-2,-4 1 2,-7-4 3,3 12-3,-4 8-6,-3 1 6,4 7 3,3 7-3,0 5-1,0-3 1,4-2-1,8-1 1,3-5 2,0 3-2,4-4 3,-4-4-3,8-1-3,0-12 3,3-7-20,-22 5-40</inkml:trace>
</inkml:ink>
</file>

<file path=word/ink/ink1095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9:45.119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90 79 59,'-18'-31'0,"8"12"24,-1 5-24,7 8 15,1 0-15,-1 3 8,0 3-8,1 17 0,-1 9 0,1 5 0,-1 8 0,0 9 1,-3-6-1,4-5-4,-5-6 4,8-3-15,-3-6 15,3-8-31,0-2 31,3-10-43,-3-2 29</inkml:trace>
</inkml:ink>
</file>

<file path=word/ink/ink1096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9:42.178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29 45 41,'-14'-17'0,"7"6"20,3 5-20,1-2 21,3 8-21,0 0 14,0-3-14,0 3 10,0 0-10,0 3 9,0 8-9,-4 9 7,8-1-7,-4 12 1,3 6-1,-3-4 0,0 1 0,0 0 1,0-6-1,0 0-1,4-8 1,-1-3-1,1-1 1,0 4 2,-4-3-2,3 5-3,4-13 3,0-9-2,-3 14 2,3 0-1,-7-6 1,3 1-1,-3-9 1,0 3 1,0-3-1,4 2 0,-4-2 0,0 0 0,0 0 0,0 0 0,0 0 0,0 6 0,0-6 0,0 0 1,0 0-1,0 0-2,-4-6 2,4 6 0,0 0 0,0-2 2,0 2-2,0 0-1,0 5 1,0-5-5,0 0-108</inkml:trace>
</inkml:ink>
</file>

<file path=word/ink/ink1097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9:14.929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44 22 35,'-15'-3'0,"0"-2"20,8 5-20,-1 5 17,8-5-17,0 0 5,8 0-5,7-3 10,7 1-10,8 0 3,8 2-3,-1-12 2,-7 12-2,-8 0-22,-3 3 22,-4-3-46,-15 0 22</inkml:trace>
</inkml:ink>
</file>

<file path=word/ink/ink1098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9:12.352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29 54 63,'-15'-29'0,"8"10"20,0 13-20,7 6 7,0 3-7,3 2 19,1 15-19,0 8 8,-1 3-8,-3-5 1,4 8-1,3 0 0,-7-9 0,0-5-20,4-3 20,-1-3-37,-3-14-24</inkml:trace>
</inkml:ink>
</file>

<file path=word/ink/ink1099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9:12.332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49-1 43,'-19'5'0,"8"-5"14,3 0-14,1 0 17,3 6-17,4-6 7,0 0-7,8 2 10,7 4-10,0-3 7,7 2-7,8-8 9,4 6-9,3-3 2,4 0-2,-3 0 3,-4 3-3,-5 0-4,-10-3 4,-4-3-2,0 0 2,-4 0-16,-7 3 16,0-5-33,-4 5-24</inkml:trace>
</inkml:ink>
</file>

<file path=word/ink/ink11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23:59.316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180 87 63,'15'-33'0,"-11"13"22,0 6-22,-1 2 11,1 7-11,0 2 11,-4 3-11,-4 6 14,-3 2-14,-12 15 4,0 16-4,-7 17-3,-4-5 3,7-6-7,-3 9 7,7-7-7,4-4 7,4-9-15,0-12 15,7-5-4,4-6 4,0-11-5,0 0 5,4-5 1,-1-7-1,5-2 3,-1-5-3,1-4 4,-1-2-4,1 2-1,3-8 1,0-5 0,1-10 0,3-1 5,0 4-5,0 7 3,0 8-3,-4 5 9,4 6-9,-7 6 0,-5 0 0,5 8-1,-8 0 1,0 3 3,0 0-3,7 6 4,5 5-4,-1 11 9,8 9-9,-4 9 6,11-1-6,-11 6 0,7-8 0,-7 0 0,4-6 0,-7 2-1,-1-2 1,0-8-11,-3-6 11,-5-3-10,1-3 10,-4-5-9,0-6 9,0 5-11,0-5 11,0 0-15,0 0 15,0 0-33,0 0-6</inkml:trace>
</inkml:ink>
</file>

<file path=word/ink/ink110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21T00:25:53.268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24 24 68,'-7'-11'0,"0"3"23,2 2-23,5 6 14,0 6-14,0 7-1,0 6 1,0 13 0,0 5 0,-2 6 0,-1-7 0,3-1 2,0-1-2,0-10-2,3-5 2,-3-4-18,2-8 18,-2-1-28,2-4 28,1-2-34,-3 0 10</inkml:trace>
</inkml:ink>
</file>

<file path=word/ink/ink1100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9:09.792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143 186 23,'-8'-39'0,"8"10"21,0 1-21,0 3 18,0 8-18,0 0 14,0 6-14,-4 5 10,4-2-10,0 8 8,0 0-8,0 0 10,0 0-10,-3-6 4,6 20-4,5 11 0,-1 18 0,1 5-1,-1 2 1,1-7 1,0 7-1,-5-4 0,5 1 0,-4-1-1,3-7 1,1-2 0,3-6 0,0-6-2,0-8 2,1 0 0,-5-3 0,1-6-1,-5-2 1,1 0-5,-4-6 5,4 2 5,-4-2-5,0 0 0,0 0 0,-4-2 0,-3 2 0,3 0-4,-4 0 4,-7 2 0,-3-2 0,-1 0 0,-4 3 0,-3 6 0,0-1 0,3-2-1,4 8 1,1-6-1,-1 7 1,8-4 1,-4 9-1,7-9-1,1-3 1,3-5-1,0 11 1,4-14 0,8 3 0,3-3-1,11 3 1,1-14 0,11-1 0,3 1 0,1 3 0,-1 2 1,-3 0-1,-8 1 0,-3 5 0,-4 5 0,-4 1 0,-4 0 2,-4 5-2,-3-3 0,0 1 0,0 2 1,-8 9-1,0-12 3,0 3-3,-3 4 0,-1-1 0,-7-6 1,-3 3-1,-5 1-1,-3 2 1,-8 0 1,4-3-1,0-2-4,4 2 4,3-3 4,4 1-4,4-4-1,8 1 1,-1-3 1,8-3-1,0 0-1,0 5 1,4-5 1,4 3-1,-1-3-4,8 0 4,4 0 4,3 0-4,5-5-4,-5 2 4,5 3 4,-9 3-4,-3 2 2,-7 1-2,-4 2 4,-1 9-4,-6 3 2,-5 5-2,-3 6 5,0 6-5,-1 0 0,5-1 0,3 4-1,0-6 1,4-6 2,4 0-2,0-3-2,7 4 2,-3 2 1,7 0-1,-4 0 1,4 0-1,-8-3 1,5-3-1,-5 1 2,-3-4-2,-4-2-1,0 0 1,-8-1-1,1 1 1,-1-6 1,1 0-1,-1 0-2,5-8 2,-1 0-26,4-6 26,-4-6-50,4 6 8</inkml:trace>
</inkml:ink>
</file>

<file path=word/ink/ink1101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1:00:38.200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0 48 34,'15'-20'0,"-8"1"19,1 10-19,-5 9 6,-3 0-6,0 0 1,4 12-1,-4 2 9,4 5-9,-1 7 3,-3-4-3,4 9 2,-8-3-2,4 0 2,0-3-2,0 0-4,4 1 4,-4-7 0,0-2 0,0-8 1,4-1-1,0 0-1,-1-8 1,5 0 1,3-8-1,0-6 2,4-3-2,0-3 5,4 1-5,-8-4 8,4 4-8,-8 2 0,1 6 0,-5 2 1,-3 1-1,0 8-1,-7 3 1,-8 8 0,4 9 0,3 2-2,1 3 2,-1-5 1,8 2-1,4-2-1,0-9 1,3-2-1,4 2 1,4-8-33,-15-3-19</inkml:trace>
</inkml:ink>
</file>

<file path=word/ink/ink1102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1:00:37.663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178 38 42,'4'-17'0,"-4"9"5,0 2-5,-4 1 4,-3 2-4,-1 3 12,-3 0-12,3 3 13,-3 2-13,-15 7 7,-1 2-7,5 3 0,3 5 0,4 1 0,4-1 0,3 4-2,1-4 2,7-5 2,7-3-2,4-5 0,4 2 0,8-8-1,3-3 1,1 0 1,3-3-1,-11-3-1,-1-5 1,-2 0 16,-5-3-16,-11-3 12,4-6-12,-8 1 2,-4 2-2,-3 3 1,-4 0-1,0 3-6,-15 3 6,3 5-46,27 6-15</inkml:trace>
</inkml:ink>
</file>

<file path=word/ink/ink1103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1:00:37.163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25 44 34,'0'-14'0,"0"3"27,0 2-27,0 4 16,0 5-16,0-6 5,0 6-5,0 0 1,-4 11-1,-3-2 2,3 5-2,0 5 3,-3 7-3,7-1-2,0-3 2,4 4 0,-1-7 0,1 4-15,0-3 15,0-6-30,-4-14-11</inkml:trace>
</inkml:ink>
</file>

<file path=word/ink/ink1104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1:00:36.660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1582 0 40,'-15'0'0,"8"2"9,-4-4-9,11 2 12,0 0-12,-4 0 10,0 2-10,4 10 11,0-4-11,0 3 8,0 4-8,0 4 0,4 7 0,-4 7 1,4 1-1,3-3 0,-7-3 0,8-2-2,-5-6 2,5-6 0,-8 3 0,4-6 2,-4-11-2,3 5-3,-3-2 3,0-3-1,0 3 1,4 0 0,-4-3 0,0 0-1,0 0 1,0 0 0,0 3 0,0-3 1,0 0-1,-4 0-1,4 0 1,0 3 0,4-6 0,-4 3 0,0 0 0,0 0 0,0 0 0,0 0-1,0 0 1,0 0 1,-4 3-1,-3-1 2,-1-2-2,-7-2-4,-3 7 4,3-5 1,-12 6-1,5 0 1,-5-1-1,-3-2-1,4 0 1,7 0 0,11-1 0,-3-2-2,7 6 2,1-3 0,3-3 0,3 6-1,1-1 1,7-2 0,5-3 0,6 0 0,4 0 0,1 3 1,3-3-1,0-6 0,0 6 0,-4 3 0,-3-3 0,0 0 0,-8 3 0,-4 0 0,-4-3 0,-3 5-1,-4-5 1,-7 6 1,-5 0-1,1-1-1,-8 6 1,0 1 1,-3-4-1,-4 1 0,-5 2 0,9 0-1,-1-5 1,1 5 0,3-2 0,-7 2-1,7-3 1,4 1-1,0 2 1,7 0-3,1-2 3,7-4-3,3 4 3,1-6 2,11-1-2,4 1-2,4-3 2,3 0 1,0 3-1,-3 0 0,-4 3 0,-8-4 1,0 1-1,-3 6 1,-4-1-1,-1 3 3,-3-2-3,0 5 3,0 3-3,0-6 3,0 6-3,0-6-1,0 3 1,4 3-1,-4-5 1,8 2 0,-8-6 0,0 1-1,3-1 1,-3 1 0,4-4 0,-4-2-1,4 3 1,-8-1 0,4-5 0,0 0 4,4 3-4,-4-3-3,0 0 3,4 6 2,-4-6-2,0 0 0,-8 0 0,1-3 1,-8 0-1,-8 0 3,0-2-3,-11 2 7,1-3-7,-9 3 2,5-2-2,-9 2 6,-2-3-6,-13 3 3,5-2-3,-8 5 2,4-3-2,-19 0 0,-15 3 0,-15 0 0,-4 0 0,11 6-1,12 2 1,7 4 1,4-4-1,4 3-1,15 1 1,14-1 2,13-6-2,10-5-6,8 3 6,15-3-26,15-5 26,19-9-59,-34 14 40</inkml:trace>
</inkml:ink>
</file>

<file path=word/ink/ink1105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9:50.420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0 50 69,'11'-19'0,"-11"2"14,4 11-14,-1-2 8,5 11-8,0 8 7,-1 9-7,1 2 1,-1 4-1,-3 5 5,3 5-5,-3 1-4,4 2 4,-5-2-2,-3-11 2,4-4-1,-4-5 1,0-3 0,0-8 0,4-1-1,-4-5 1,4-5 2,3-4-2,5-10 1,3-4-1,0 3 0,-4-5 0,4 2 0,-7 4 0,3 4 0,-4 7 0,-7 2 0,0 3 0,-7 3-9,-8 12 9,-4 5-2,0 5 2,4 7 1,8-1-1,3-3-1,4-2 1,7-4 2,8-2-2,0-8-1,12-6 1,-1-6-8,-3-3 8,-4-14-76,-19 20 71</inkml:trace>
</inkml:ink>
</file>

<file path=word/ink/ink1106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9:49.900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89 71 42,'11'-23'0,"-7"9"18,-1 6-18,1-1 19,-4 7-19,0 2 3,-7 5-3,-8 9 1,3 6-1,-6 8 0,3 9 0,-4-1 0,8 1 0,0-6 0,7-9 0,4-2-3,4-9 3,7-5 0,8-6 0,3-3 3,8-6-3,-8-7-2,1-4 2,-8-5-1,0-1 1,-4 4 6,-11-6-6,-4-3 7,-7 0-7,-8 6 1,1 5-1,-5 9-1,1 2 1,-1 4-25,5 2 25,6 3-60,12 0 52</inkml:trace>
</inkml:ink>
</file>

<file path=word/ink/ink1107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9:49.463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11 34 54,'-3'-14'0,"-1"6"20,0 2-20,4 0 11,0 6-11,0 3 4,0-3-4,0 11 1,4 12-1,-4 2 1,0 6-1,0 3-2,4 0 2,-4-3-1,0-3 1,0-8-12,3-3 12,1-3-28,-4-14-20</inkml:trace>
</inkml:ink>
</file>

<file path=word/ink/ink1108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9:45.602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56 60 49,'4'-14'0,"-8"5"4,0 9-4,-3 0 9,0 9-9,-1 2 7,1 9-7,-1 5 5,1 3-5,3-2 0,0-1 0,8 3 4,0-3-4,-1-8-3,5 3 3,3-9 3,-3-5-3,6 2 0,1-11 0,4-5 1,0-3-1,0-6-2,3-6 2,-3-2 7,0 3-7,-12-7 10,-3 1-10,-8-3 11,4 6-11,-7 8 2,-1 0-2,-3 3 1,0 3-1,-1 0-17,-3 8 17,-3 0-41,18 3-9</inkml:trace>
</inkml:ink>
</file>

<file path=word/ink/ink1109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1:00:48.199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34 0 31,'-15'10'0,"4"-4"16,3-1-16,12-3 17,11 1-17,11-1 14,4-2-14,12 0 8,-5 0-8,16-2 5,3-1-5,4-2 7,-7 0-7,3 5 7,-11-3-7,-18 3 2,-5 0-2,-7 0 0,-3 3 0,-5 0-19,-7-3 19,0 0-44,0 0 0</inkml:trace>
</inkml:ink>
</file>

<file path=word/ink/ink111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21T00:25:52.868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55 30 68,'-15'0'0,"5"-2"18,0 2-18,2 0 12,3 2-12,3-4 15,-1 4-15,3-2 10,0 0-10,-2 2 1,2-2-1,2 2 8,6 0-8,-1 1 4,8-3-4,0 4 9,5-4-9,3 2 3,2-4-3,0-2 2,5 1-2,3-1 0,-3-5 0,2 5 1,-4-3-1,-3 2-2,-5 1 2,-5 4 2,-3 0-2,-4 0-2,-3 0 2,0 0 0,-5 0 0,2-2-2,-2 2 2,0 0-8,0 0 8,0 2-25,0-2 25,0 0-47,0 0-20</inkml:trace>
</inkml:ink>
</file>

<file path=word/ink/ink1110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1:00:47.722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46 14 46,'-18'-3'0,"3"3"7,7-3-7,4 3 8,4 0-8,4 6 21,7-6-21,4 3 9,8-3-9,7-3 5,7 0-5,5 3-2,-9-6 2,-3 4-18,-7-4 18,-8 6-45,-15 0 14</inkml:trace>
</inkml:ink>
</file>

<file path=word/ink/ink1111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1:00:47.402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47 64 33,'-12'-26'0,"9"12"23,-1 3-23,0 3 12,0 2-12,4 6 6,-3 3-6,3 2 3,-4 15-3,4 0 10,0 11-10,-4 6 10,0-1-10,4-5 7,0 3-7,-3-3 0,3 3 0,0 3 0,0-9 0,7 0 0,4-8 0,4 0 1,0-12-1,8-2 1,3-6-1,0-6-7,-3 1 7,-1-4-20,-7-2 20,4 0-47,-19 11 15</inkml:trace>
</inkml:ink>
</file>

<file path=word/ink/ink1112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9:44.210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1449 53 24,'-11'-14'0,"0"6"12,-1 2-12,5-3 17,-1 7-17,4-1 14,-3 3-14,3-3 13,4 0-13,0 3 6,0 0-6,0-5 5,0 5-5,0 0-2,-4 2 2,4-2 1,0 0-1,0 0 17,-7 3-17,-1 6 6,-11 2-6,1 9-3,-9-6 3,-3 3 0,-4 2 0,0-2 0,4-5 0,4-1 3,15-3-3,3-2-4,1 0 4,3-4-1,11 4 1,5 0 1,10 2-1,1-2 0,11-3 0,0 5-1,3-2 1,-7-1 1,0-5-1,-3 6-1,-5-3 1,-3 0 2,-4-1-2,0-2 0,-3 3 0,-1 0-3,0 0 3,1-3 2,-1 3-2,-4 2-1,-3-5 1,-4 0 0,0 0 0,0 0 2,-11 6-2,-8 2 1,-7-2-1,-1 11-1,-3-9 1,4 9-1,-12-3 1,4 1-2,-3 1 2,-1 1 0,4-3 0,8-2-1,3-1 1,12-5 3,3-1-3,1-2-2,7 6 2,0-1-2,7-2 2,5-1 0,6 1 0,5-3 0,3-3 0,5-3-1,-1 3 1,0-3 1,-4-2-1,-3 5 0,-4-3 0,-8 6 0,-7-6 0,-1 6-2,-3-1 2,-3 10 6,-5-4-6,-3 3 2,-4-2-2,3 2 4,1 0-4,4-2 0,-1-1 0,1 1 1,7-1-1,0-2 0,0 5 0,0 3-1,3 3 1,1 6 2,0 5-2,-4 6 0,0 5 0,4 3 1,-4-5-1,0-9-1,0-2 1,-4-7-1,4-2 1,4-5 0,-4-7 0,0-5 2,0 6-2,0-1 8,0-5-8,0 0 1,-8-5-1,4 2 2,-7 0-2,0 0 0,-8-2 0,8-1-1,-4 3 1,-4-5 1,-4 2-1,0 6 0,-3-5 0,4-1-1,-1 3 1,-3-5-1,-1 5 1,8 3 0,1-3 0,3 6 2,-8-6-2,0-3 1,1 1-1,-1-1-2,1 3 2,-1 0 0,0-2 0,5 2 1,-5-5-1,8 2 0,0 3 0,0 0-2,0-2 2,0-1 0,3-5 0,5 5 0,-12 0 0,-4-2 2,1 5-2,-8 3 0,-4-3 0,-8 1-1,-3 4 1,0-2-1,-8 3 1,8 3 1,0-6-1,4 5 1,7-2-1,4 0-3,3 0 3,5 3 2,3-1-2,0 4 0,4-1 0,4 3-3,-8-2 3,4-6-2,-4 8 2,8-3-8,3 1 8,4-1-17,1-5 17,3-3-50,0 0 2</inkml:trace>
</inkml:ink>
</file>

<file path=word/ink/ink1113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9:14.949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1571 0 52,'-4'8'0,"4"-8"10,-8 3-10,8 2 8,0 7-8,0-1 10,0-3-10,8 7-1,-4 1 1,7 7 3,-4 8-3,1 6-2,-1 2 2,1 3 3,-1-5-3,-3-6 3,4-3-3,-1-3 5,5-5-5,-5-3 2,1-3-2,3 6 0,0-6 0,-3 2 0,-1 1 0,1-1 3,-1-1-3,-3 1-1,0 4 1,0 3 0,-1 2 0,1-2 2,0-1-2,0 1-1,-1-4 1,1-7-1,-4-1 1,4-5-2,-4 2 2,4-5 3,-1 0-3,-3 2 1,0-2-1,0-3-2,0 0 2,0 0 4,0 0-4,0 0 13,0 0-13,0 0 3,0-3-3,-3-2 0,-1 2 0,-4 3 0,5-3 0,-5 0 0,1 0 0,-1 3 1,-3 3-1,3 0-2,-3 0 2,0-3 1,3 3-1,-3 2-2,3-5 2,1 3 1,-1-3-1,1 0-1,-1 3 1,1-6 2,-1 6-2,1 3-2,-5-4 2,1-2 2,-4 3-2,0 3-2,-11-3 2,3-1 1,-3 1-1,3 6 1,-3-4-1,3-2-2,-3 6 2,0-1 2,-8-2-2,-4-1-1,0 4 1,1-6 1,-1-1-1,4 7 0,0-4 0,1-2 0,-5 6 0,-3 2-1,-1 0 1,1 1 1,0-1-1,-4-3-1,4 1 1,-1-7-1,5 4 1,-1 0 1,1-6-1,-1 0 1,4 0-1,0-6 0,4 12 0,4-1-2,-1-5 2,5-2 3,-1-1-3,1-6-1,-1 12 1,-3-6-1,-4 0 1,7-2 1,-3 5-1,-1-9-1,1 7 1,0-4-1,3 0 1,-3 4 2,3-7-2,8 6-1,0-5 1,4 2 0,3 3 0,5-2 0,3 5 0,0 0 1,0 0-1,0 0-1,0 0 1,-4 0 1,4 0-1,0 0-2,0 0 2,0 0 2,0 0-2,0 0 7,0 0-7,-4-3 14,0-6-14,4-5 1,-3-3-1,-1-14 1,4 6-1,-4-11-1,-3-15 1,7-5 1,-4-4-1,4 1-3,4 4 3,-4-1-17,0 56-101</inkml:trace>
</inkml:ink>
</file>

<file path=word/ink/ink1114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1:00:49.486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301 65 26,'19'-11'0,"-12"-1"21,1 4-21,-4 5 21,-1-5-21,-10 5 4,3 0-4,-7 0 6,-4 0-6,-4 1 12,-4-7-12,1 12 15,3-6-15,0 3 10,0 3-10,4-3 6,-11 8-6,11 9-1,-8-3 1,-3 6 1,7-3-1,4 0-1,0 6 1,0-4 2,7 7-2,-3-4-2,15 1 2,3-6 0,5 0 0,6-6-1,20 6 1,-4-6-1,11 1 1,4-4 0,0-5 0,-4-6 0,-11 3 0,-8 0 0,-3 0 0,-12-3-8,-11 3-102</inkml:trace>
</inkml:ink>
</file>

<file path=word/ink/ink1115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1:00:49.009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55 17 63,'-15'-8'0,"4"2"12,3 3-12,5 9 3,-5 2-3,4 12-2,4 8 2,0 3 1,-3 0-1,6 0-1,-3 1 1,0-7-1,0 3 1,0-11-5,4 0 5,-4-6-2,0-5 2,0 0 0,0-1 0,0-5-8,0 0 8,-4-3 0,4-2 0,-3-4 12,3-5-12,0-6 7,-4-5-7,4 5 6,0-5-6,0-1 7,4 1-7,-1 5 6,5 1-6,3 4-4,-3 1 4,7 0-3,0 6 3,0 5 0,3 3 0,1 8 0,0 1 0,-4 2 0,-4-2 0,-7 5 2,-8-3-2,-3 6-1,-12-6 1,-4-2-2,1-1 2,3 1-2,0-4 2,8 1-2,0-6 2,7 3-1,-3-3 1,7 0-2,0 5 2,3 4 0,1-1 0,7-2 0,4 2 0,0-5 1,8 9-1,-1-4 1,1 0-1,-4 1-13,-4-3 13,-4-1-25,-7-2 25,3-3-36,-7 0 25</inkml:trace>
</inkml:ink>
</file>

<file path=word/ink/ink1116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1:00:46.842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46 24 21,'-15'-11'0,"0"8"15,7 0-15,1 0 8,7 3-8,7 6 25,8-3-25,8 3 14,11-6-14,15 0 3,4 0-3,-8-3 0,-8-3 0,-3 6-2,-11-3 2,-4 0-10,-8 1 10,-4-1-34,-7 3-6</inkml:trace>
</inkml:ink>
</file>

<file path=word/ink/ink1117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1:00:41.431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51 130 25,'-18'-42'0,"6"11"26,5 11-26,-1 11 24,5-2-24,3 5 11,0 1-11,-4-1 2,4 6-2,4 11 0,-1 6 0,5 14 3,3 12-3,0 4 3,1 10-3,3 2-1,0-11 1,7-3 0,-3-11 0,0-6 0,0-6 0,0-5 0,-4-8 0,0-6 2,0-9-2,0-5 12,8-1-12,-5-7 8,-3-7-8,0-5 10,4-8-10,0-9 7,-4 3-7,0 0 3,0-3-3,-3 6 1,-1 2-1,-4 12 1,-3 14-1,0 0-19,-4 14-99</inkml:trace>
</inkml:ink>
</file>

<file path=word/ink/ink1118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1:00:46.336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286 3 37,'-3'-5'0,"6"-1"19,5 12-19,0 5 21,7 6-21,-4-3 3,4 11-3,-8 0 4,-3 1-4,-4-10 2,-4 4-2,-7-3 0,-4 3 0,-4-9-1,-7 0 1,-4 0 0,-4-5 0,-8-3 0,1-3 0,-12 0-19,8-6 19,11-2-58,34 8 50</inkml:trace>
</inkml:ink>
</file>

<file path=word/ink/ink1119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1:00:45.962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258 121 31,'19'-17'0,"-8"0"19,-7 3-19,0-3 20,-8 3-20,4 3 12,-7 3-12,-1-4 9,1 7-9,-8-1-3,3 6 3,-7 3 3,1 2-3,-5 4 5,4-3-5,-3 5 8,-1 6-8,0 0 0,1 2 0,-1 4 2,4 2-2,4-2-1,4 0 1,7-1 0,0-2 0,8 0 0,0-1 0,0-2-1,3 3 1,5 0 0,3 0 0,3-3 1,5 2-1,3-2 0,1-5 0,3-7-5,-4 1 5,4-3-1,-3-3 1,-5-3-12,1 3 12,-4-9-28,0 4 28,-8-7-57,-11 12 55</inkml:trace>
</inkml:ink>
</file>

<file path=word/ink/ink112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21T00:24:17.438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64 54 47,'0'-17'0,"-3"10"27,3-3-27,-2 5 19,-1-1-19,1 8 15,-1-8-15,1 1 5,-1 5-5,-4 0 1,-1 4-1,1 3-2,2 4 2,-5-1 0,5 3 0,2 0-1,3 4 1,0 0 0,3-2 0,2-2-1,5 0 1,-3 2-2,3-5 2,5-3-1,1-3 1,-4-4 0,1 0 0,-3 2-1,-5 0 1,-5-2 1,2 6-1,-4 3 2,-3 0-2,-5 3-1,-3 1 1,1-2 2,1 0-2,-1-5-1,12-6-108</inkml:trace>
</inkml:ink>
</file>

<file path=word/ink/ink1120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1:00:45.375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223 39 36,'0'-11'0,"0"3"16,-3 2-16,-5 0 17,1 4-17,-8-4 6,7 3-6,-3 6 3,-8-3-3,8 3 2,-8 5-2,0 1 8,0 5-8,0 0 1,4 3-1,-4 5 1,8 1-1,0 2-1,7 1 1,0-4-1,4-8 1,0-2 1,8-1-1,-1-8 0,5-3 0,7-6-1,3-2 1,4-1 3,-3-8-3,-8 0 3,-4-2-3,-3-4 0,-8 1 0,-4-1-11,-3 3 11,-5 3-32,12 17-19</inkml:trace>
</inkml:ink>
</file>

<file path=word/ink/ink1121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1:00:44.855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11 113 45,'-3'-40'0,"-1"15"25,0 5-25,4 0 22,0 12-22,0 5 5,0 3-5,0 0 0,0 19 0,4 13 0,3 10 0,-3 1 1,4 7-1,3-7-1,0-4 1,0-5-1,5-2 1,-5-4-2,0-6 2,-3-5 0,-5-5 0,9-7 0,-5-2 0,1 3 10,-8-12-10,4-2 6,3-9-6,1-6 5,-5 1-5,5-4 7,-8-8-7,4-3 7,3-5-7,1-6 2,-5 5-2,1 4-2,0 16 2,0 3-22,-4 20-85</inkml:trace>
</inkml:ink>
</file>

<file path=word/ink/ink1122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1:00:44.522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0 0 58,'-4'11'0,"15"-3"17,8-8-17,11-3 6,11 1-6,1 2 0,3-3 0,-8 3-7,1-3 7,-5-2-64,-33 5 54</inkml:trace>
</inkml:ink>
</file>

<file path=word/ink/ink1123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1:00:44.195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52 45 26,'-18'-8'0,"3"2"24,7 1-24,1 5 10,3 0-10,4-3 11,7 3-11,5 0 17,14-3-17,8-3 3,3 1-3,1 5-1,-8-3 1,0 0-12,-12 1 12,-6-1-40,-12 3 2</inkml:trace>
</inkml:ink>
</file>

<file path=word/ink/ink1124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1:00:43.887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0 79 47,'11'-31'0,"-7"11"25,-1 9-25,1 0 17,-4 5-17,4 6 4,7 12-4,4 16 3,8 11-3,-8 15 3,7 0-3,-3-6 4,-4-1-4,-8 1 1,-3-5-1,-4-1-1,0-5 1,-4-6-4,0-6 4,1-8-9,-1-3 9,4-5-37,0-9-16</inkml:trace>
</inkml:ink>
</file>

<file path=word/ink/ink1125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1:00:43.555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30 18 39,'-22'-5'0,"15"3"12,7 2-12,11-3 20,7 3-20,9 0 4,-1 0-4,4-5-3,-4 2 3,-4 1-39,-22 2 6</inkml:trace>
</inkml:ink>
</file>

<file path=word/ink/ink1126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1:00:43.196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28 92 41,'7'-39'0,"-3"14"22,0 8-22,-1 6 12,-3 11-12,-3 11 5,-5 11-5,4 6 9,1 9-9,-9 2 4,5-2-4,3 0 1,0-6-1,4 2-1,0-7 1,8-1 0,-8-5 0,11-6-5,4 0 5,0-8-11,7-1 11,5-8-24,-1-5 24,-4-1-48,-22 9 43</inkml:trace>
</inkml:ink>
</file>

<file path=word/ink/ink1127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1:00:42.861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43 83 59,'11'-39'0,"-3"11"10,-1 11-10,1 17 8,-8 6-8,3 13 14,-6 15-14,-5 11 5,5 6-5,-9 5 0,-3-6 0,1-7 2,2-4-2,5-5-1,3-1 1,1-2 0,6-5 0,1-7-1,7-2 1,8-6-16,-1-2 16,1-6-44,-19-3 8</inkml:trace>
</inkml:ink>
</file>

<file path=word/ink/ink1128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1:00:42.494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-1 31 33,'4'-11'0,"-4"-1"13,0 12-13,0-8 13,0 8-13,0 0 16,0 0-16,0 6 0,0 2 0,3 6 3,1 3-3,-4 8 1,0 0-1,0-2 0,0 2 0,0-2-2,4-6 2,-4-3-3,4-6 3,-4-8-5,0 0 5,0 0-7,3-11 7,1 0-1,0-3 1,-4-3 1,8-3-1,-8 0 3,3 1-3,-3 5 7,4 0-7,4-3 4,3 6-4,0 2 1,0 3-1,8-2 6,0 2-6,0 1 7,0 2-7,-4 6 9,4 2-9,-8 4 4,-3 5-4,-1 0 0,1 6 0,-5-4-3,1 1 3,-4 3-6,4-6 6,0 0-21,-4-6 21,3-2-33,-3-6-7</inkml:trace>
</inkml:ink>
</file>

<file path=word/ink/ink1129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1:00:41.998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114 72 41,'8'-14'0,"-1"8"22,-3-2-22,0-4 23,-4 4-23,-4 2 11,-3 1-11,3-1 2,-8 3-2,2-2 0,-1 5 0,-4 5 1,4-2-1,-5 6 0,5 2 0,-3 9 4,3-3-4,3-1-5,5 10 5,3-4 4,7 1-4,4-6-3,4-3 3,3 0-6,-3-11 6,0 0-27,7-9 27,-7 3-52,-15 3 37</inkml:trace>
</inkml:ink>
</file>

<file path=word/ink/ink113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21T00:24:15.908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2 25 70,'0'-7'0,"0"3"20,-2-2-20,2 5 11,0 1-11,2-2 4,3 4-4,5-2 19,3-2-19,-1 2 1,1-2-1,7 2 0,0-2 0,3 0 1,-1 6-1,6-2-1,-3-4 1,-3 4 0,-2-4 0,-5 2 1,-5-2-1,-2 4-1,-3-4 1,0 0-18,-5 2-89</inkml:trace>
</inkml:ink>
</file>

<file path=word/ink/ink1130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1:01:30.207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50 30 70,'-23'-3'0,"8"-2"13,8 5-13,3 2 20,12-4-20,10 2 14,5-3-14,7-3 7,7 3-7,1 1 0,-1 2 0,-7-3-2,-3 0 2,-12 0-34,-15 3-54</inkml:trace>
</inkml:ink>
</file>

<file path=word/ink/ink1131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1:01:29.915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0 62 41,'8'-29'0,"-1"15"33,-3 3-33,-4 11 18,0-8-18,0 8 7,0 0-7,7 8 10,-3 9-10,0 3 6,-4 2-6,7 9 5,-10 3-5,-1 0 1,0 2-1,-3 7 0,3-4 0,8-5 1,-4-9-1,-4 3-1,15-11 1,0-3 2,-3-2-2,3-4-2,0-5 2,0 0-1,4-1 1,4-7-15,-4 2 15,0-3-24,-4-5 24,4 0-31,-3-6 31,-1 3-28,-11 14 6</inkml:trace>
</inkml:ink>
</file>

<file path=word/ink/ink1132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1:01:29.468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157 12 39,'15'-8'0,"-4"5"29,-3 3-29,-5-3 20,-3 3-20,0 0 19,-3 0-19,-9 0 13,9-3-13,-5 9 3,-7 3-3,-7-1 2,3 14-2,-7 4 0,3 5 0,4 0-1,1-3 1,7 0 0,-1-6 0,9-2-5,6-3 5,5-6-3,10 3 3,1-8 0,7-6 0,1-11 1,-1 2-1,-7-2-1,-1-3 1,-3-6 0,-3-2 0,-12-1 4,0-8-4,-12 0 1,1 3-1,0 6 0,-4 2 0,0 9-36,15 11-49</inkml:trace>
</inkml:ink>
</file>

<file path=word/ink/ink1133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1:01:29.108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108 40 55,'15'-15'0,"0"7"25,-7 0-25,-4 2 13,-8 3-13,4 3 3,-8 3-3,-10 3 7,3 2-7,0 9 5,-4 0-5,0 8 2,0 6-2,4-1-1,4 1 1,4-5 1,7-1-1,3-8-5,5 0 5,3-11 0,8-1 0,7-5 2,0 0-2,4-5-2,-7-4 2,-1-2 0,-3-6 0,-8-3 1,-3-8-1,-12-3 0,-7 1 0,3-1-1,-7 5 1,0 4-21,4 8 21,0 5-45,11 9 6</inkml:trace>
</inkml:ink>
</file>

<file path=word/ink/ink1134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1:01:28.480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40 62 46,'-3'-26'0,"-1"15"22,-4-3-22,5 6 18,0 5-18,-5 3 12,8 0-12,-3 8 7,-1 6-7,0 9 2,4 11-2,4 2-2,-4 3 2,4 1 1,3-6-1,-3-6-11,-1-3 11,0-5-20,1-3 20,0-6-22,-4-5 22,0 2-30,0-8 7</inkml:trace>
</inkml:ink>
</file>

<file path=word/ink/ink1135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1:00:57.568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46-2 26,'-23'3'0,"8"3"22,4-4-22,11 6 22,8-2-22,14-3 10,16-3-10,-1 0 1,8-9-1,0 1 2,-7 6-2,-1-4-3,-14 3 3,-4 3-22,-8 0 22,-4-2-51,-7 2 44</inkml:trace>
</inkml:ink>
</file>

<file path=word/ink/ink1136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1:00:56.967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59 29 53,'4'-17'0,"4"9"19,7 5-19,3 9 14,1 8-14,-8 0 3,-3 6-3,-8-1 1,-8 7-1,-11-6 1,-3-1-1,0 1-2,3 3 2,-4-9-2,9-3 2,-1-2-44,15-9 1</inkml:trace>
</inkml:ink>
</file>

<file path=word/ink/ink1137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1:00:56.644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177 113 26,'4'-22'0,"0"-1"18,-8 3-18,0 6 19,-3 6-19,3-1 21,-4 7-21,4-7 12,-3 6-12,-1-2 9,-3 8-9,0-1 1,-4 4-1,-4-3 5,4 5-5,4-5 4,-4 8-4,3 1 4,5 7-4,-5 1 0,5 3 0,3 5 0,4-6 0,4 4-1,3-1 1,1 0 3,3 3-3,8-8-2,0 5 2,0-8-2,3-3 2,5-8-10,-1-3 10,0-12-22,1 4 22,-5-4-25,-3 1 25,-4-6-37,-15 14 14</inkml:trace>
</inkml:ink>
</file>

<file path=word/ink/ink1138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1:00:55.505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0 118 21,'3'-39'0,"-3"13"31,4 9-31,-4 9 26,4-1-26,-4 1 7,-4 2-7,4 1 2,0 19-2,4 14 1,-4 14-1,7 6-1,-3 6 1,-4-3 1,8-6-1,3-6-3,-7-5 3,7-5-5,-3-10 5,-1-7 1,4-4-1,-3-5-1,0-3 1,3-6 1,-4 1-1,1-10 4,-1 7-4,-3-6 4,0-6-4,-4-2 10,4-7-10,3-10 11,5-6-11,-5-3 5,-3 0-5,3 5 2,1 4-2,3 11-11,-11 28-95</inkml:trace>
</inkml:ink>
</file>

<file path=word/ink/ink1139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1:00:54.847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22 40 51,'-19'5'0,"11"-5"21,16 0-21,11 3 16,7-9-16,8 1 2,7-6-2,5 6 1,-1-3-1,-8 0-16,-3 2 16,-4 3-69,-30 3 63</inkml:trace>
</inkml:ink>
</file>

<file path=word/ink/ink114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21T00:24:15.058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17 42 46,'-8'-17'0,"6"6"26,-3 5-26,5 0 17,-2 4-17,2 2 9,-2-3-9,2 3 9,2 3-9,0 14-1,3 13 1,-5 10 1,2 1-1,-2-2 0,0-3 0,-2-2-11,0-2 11,-1-6-9,1-2 9,0-5-1,2-8 1,0-3-17,0-8 17,0 0-36,0 0 3</inkml:trace>
</inkml:ink>
</file>

<file path=word/ink/ink1140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1:00:54.543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35 10 33,'-15'3'0,"3"-3"8,5 0-8,7 0 11,0 0-11,11 6 16,4-6-16,8-3 8,3 3-8,4 3 1,3-6-1,1 3 1,-4-3-1,0 3 1,-8-3-1,1 1-2,-8 2 2,-8-6-8,1 6 8,-5-3-33,-3 3-3</inkml:trace>
</inkml:ink>
</file>

<file path=word/ink/ink1141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1:00:56.117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237 79 59,'0'-19'0,"-11"4"19,7-1-19,-7 4 9,-5 7-9,5-4 5,0 6-5,-8 3 4,-11 3-4,4 3-1,3-1 1,0 7 0,5-1 0,3 9 0,3 0 0,8 5 0,1-3 0,3-2-1,7 0 1,5 0 1,6-6-1,9 0-3,7-6 3,7-5-2,0-3 2,-7-3-2,4-5 2,-12-3 0,-7-6 0,-11 0 2,-5-6-2,-6-5-1,-9 0 1,-10-3-6,3 8 6,-4 3-36,23 20-11</inkml:trace>
</inkml:ink>
</file>

<file path=word/ink/ink1142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1:17:10.679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16 18 47,'-7'-11'0,"3"5"16,0 3-16,1 3 12,3 3-12,0 14 10,3 5-10,-3 6 5,4 6-5,-4 5 3,4-5-3,3-6-3,-3-2 3,3-4-19,-3-5 19,3-6-33,-7-11-5</inkml:trace>
</inkml:ink>
</file>

<file path=word/ink/ink1143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1:17:10.349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42 67 26,'-15'3'0,"4"-6"25,4 6-25,-1 0 10,8-3-10,15 3 19,11-3-19,1 0 13,10-6-13,-3 0 6,0-2-6,-1-3 0,1-1 0,-11 4 0,-5-1 0,-6 4-2,-1-1 2,-3 1-23,-8 5 23,0 0-36,0 0-2</inkml:trace>
</inkml:ink>
</file>

<file path=word/ink/ink1144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1:01:40.806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96 159 33,'-34'-43'0,"11"9"16,4 15-16,12 4 19,-1 10-19,1-1 4,3 3-4,12 6 8,-1 3-8,27-1 19,11 1-19,15-3 9,8 3-9,4-6 1,-5-3-1,5-3 2,15-2-2,-5-1 5,-6 1-5,-1-4 6,-11 10-6,-8 2-2,-18-6 2,-15 0 0,-8 6 0,0 0 1,-8 0-1,5 3-2,-12-3 2,0-6 0,0 6 0,7 0-1,-7 6 1,4 0 2,0 2-2,-4 1 2,0 5-2,0 6 1,0 2-1,0 4-2,-4 5 2,8 14 1,-4 0-1,3 3 0,1 0 0,0-11 0,0-4 0,3-2-1,-3-11 1,0-6-4,3-5 4,-3-4 3,0-2-3,-4-3-2,0 0 2,0 0 1,0 0-1,-4-5-1,4-4 1,0 1 0,-4-1 0,-3 1 0,-1-4 0,1 4 1,-8 0-1,3-1-1,-3 9 1,0 3 0,0 5 0,-4 6-2,1 3 2,6 0 0,1 3 0,3-3 1,8 0-1,8 3-7,3-6 7,12-3 0,3-11 0,4-3 0,0-5 0,1-3 0,-13-1 0,-3 4 2,-3-4-2,-9 4-3,-3 2 3,-7-5-23,-4 3 23,-1 2-44,12 6 2</inkml:trace>
</inkml:ink>
</file>

<file path=word/ink/ink1145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1:01:34.716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0 0 78,'4'10'0,"-4"-5"-1,0-5 1,-4-2-41,4 2 5</inkml:trace>
</inkml:ink>
</file>

<file path=word/ink/ink1146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1:01:34.418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0 15 89,'7'-8'0,"-3"2"25,0 3-25,-4 6 2,0 0-2,0 0-4,0-3-108</inkml:trace>
</inkml:ink>
</file>

<file path=word/ink/ink1147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1:01:34.109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-1 78 59,'0'-34'0,"0"11"30,0 9-30,0 6 23,8 11-23,-1 11 21,4 8-21,4 18 11,-4 10-11,0 12 2,-3 9-2,-4-6-2,-1-6 2,5 3 1,-4-3-1,-1-8-11,-3-9 11,-3-2-27,-1-9 27,4-9-32,-4-8 32,4-3-54,0-11 33</inkml:trace>
</inkml:ink>
</file>

<file path=word/ink/ink1148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1:01:33.798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44 77 50,'-30'-13'0,"15"-1"27,19 2-27,14 4 14,9-3-14,6 3 13,1 2-13,-4 3 0,11 3 0,0 0-8,0 0 8,0-3-53,-41 3 10</inkml:trace>
</inkml:ink>
</file>

<file path=word/ink/ink1149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1:01:33.509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17 102 47,'4'-39'0,"-4"10"25,4 12-25,-4 3 16,0 9-16,0 5 11,0 11-11,0 12 22,0-1-22,0 6 11,-4 6-11,0 6 0,1-1 0,-1 9 1,-4-3-1,8-5-1,0-9 1,4-6-10,0-5 10,7-3-8,4-9 8,0-8-33,8-2 33,3-7-56,-26 9 31</inkml:trace>
</inkml:ink>
</file>

<file path=word/ink/ink115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21T00:24:14.638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12 16 39,'-10'-6'0,"5"2"14,5-1-14,0 5 18,5-2-18,0 4 15,0-2-15,5 0 17,-3 0-17,6 2 4,-1-2-4,8 3 2,2-3-2,1 2 3,-1-2-3,0-2 1,1 2-1,-3 0 1,2 2-1,3-7-1,-3 5 1,-2 0 2,-3 0-2,-2-2 1,-2 0-1,-1 4-1,-4-2 1,-1-2 2,-4 2-2,2 0-2,-5 0 2,0 0-5,0 0 5,2 4-25,-2-4 25,0 0-36,0 0-13</inkml:trace>
</inkml:ink>
</file>

<file path=word/ink/ink1150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1:01:33.163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141 158 44,'-8'-45'0,"5"8"27,-1 9-27,4 8 24,-4 6-24,4 6 28,-4 2-28,4 6 9,-3 6-9,-5 11 4,-7 14-4,-4 11-1,4 6 1,-4 3 0,4 0 0,4 2 3,3-2-3,1 0-2,7-6 2,7-3-4,1-5 4,3-11-13,8-4 13,7-11-29,4 1 29,4-9-37,0-6 37,-4-6-38,-30 9 23</inkml:trace>
</inkml:ink>
</file>

<file path=word/ink/ink1151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1:01:31.518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34 302 46,'-11'-26'0,"3"4"29,4 5-29,0 3 22,1 5-22,-1 3 24,8-2-24,-4 8 8,0 0-8,-4-6 2,4 6-2,7 14 1,5 15-1,-1 19 6,4 5-6,0 7-1,-4-7 1,5 6 1,-1-2-1,0-4-2,0-7 2,-4-10-1,0-7 1,-3-7 0,-1-11 0,1-2-5,-4-3 5,-4-6 3,3-15-3,5-10 1,3-12-1,1-8-1,3-11 1,0-1 5,0-10-5,0-12 5,0-1-5,0 10 1,0 5-1,4 9 0,-4 2 0,-4 20-6,0 12 6,1 5-42,-12 17-54</inkml:trace>
</inkml:ink>
</file>

<file path=word/ink/ink1152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1:17:12.960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41 53 33,'4'-20'0,"0"6"16,-4 2-16,0 7 7,0 2-7,0 3 8,-4 0-8,-3 6 4,3-1-4,-3 7 7,-1 2-7,1 8 10,3 1-10,0 2 6,4 0-6,-3 6 0,-1 0 0,8 0 0,-4 0 0,3-2 0,1-1 0,0-6-4,3 6 4,-3-2-7,0-4 7,-1 1-14,-3 2 14,0-11-23,0 6 23,-3-9-11,3 3 11,-4-2-8,4-4 8,0-8-7,0 0-10</inkml:trace>
</inkml:ink>
</file>

<file path=word/ink/ink1153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1:17:12.556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102 59 43,'11'-16'0,"-4"2"16,-3 2-16,-8 7 3,1-1-3,-1 3 0,-4 0 0,-7 3 0,0 0 0,4 6 0,-4 3 0,0 5 0,4 2 0,-1 1 0,5 6 0,3-1 0,4 1 0,4-4-2,7-2 2,8-6-6,0-2 6,3-4-17,1-7 17,-1 2-22,-22 0 7</inkml:trace>
</inkml:ink>
</file>

<file path=word/ink/ink1154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1:17:11.866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23 113 36,'-8'-17'0,"1"9"20,3-4-20,0 7 5,4 5-5,0-6 5,0 3-5,0 3 3,4 9-3,-4 2 1,8 6-1,-1 0-1,1 3 1,-5-3 0,9-3 0,-9 0-2,1-3 2,0 3 3,4-5-3,-5-1-1,1-5 1,-4 3 0,4-3 0,-4 2-2,0-5 2,0 0 2,4 3-2,-4 0 9,0-6-9,3-8 12,5-6-12,-4-3 9,-1-5-9,5-1 7,-4-2-7,-1 5 1,5 1-1,-4 5 0,0-3 0,-4 6 0,3 6 0,-3 2-14,0 0 14,0 6-43,0 0-7</inkml:trace>
</inkml:ink>
</file>

<file path=word/ink/ink1155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1:01:38.460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44 120 50,'-15'-8'0,"0"2"11,8-3-11,3 7 5,0-1-5,0 3 0,4 0 0,0 0 1,0 0-1,4 5 21,7 1-21,4-3 6,12 3-6,25-6 5,9 0-5,6-6 5,1 3-5,0-3 0,-8 1 0,-3-1 4,-1-5-4,4 5 1,8-2-1,-4-3 11,-4-1-11,8 1-1,-4 5 1,-4 3 0,-11-2 0,-3 5 1,-13 0-1,1 0 1,-15 0-1,-4 0-2,-4 5 2,-3-7 0,-4 4 0,-4-2-1,4-5 1,-4 10 0,0-5 0,3 3-1,-3-3 1,4 0 1,-4 0-1,0 0-1,0 0 1,0 3 1,0-3-1,0 0-1,0 0 1,0 0-2,0 0 2,0 0 0,8-3 0,3-2 2,0 5-2,4 0-1,-3-3 1,3 0 2,-4 3-2,4-6 1,0 6-1,-4 3 0,1-6 0,3 9 0,-8-9 0,-3-2-1,-4 5 1,7 2 0,-7-2 0,4-2-2,-4 2 2,0 0 3,0 0-3,0 0 3,0 0-3,4 8 5,-4 6-5,8 3 1,-5 8-1,5 9 0,-1 3 0,1 5 1,-1 6-1,5 6 0,-9 2 0,5-2 0,0-9 0,3-3-2,0 4 2,-3-7 2,3-2-2,4-6-1,0-6 1,-4-5 1,-3-6-1,-4-5-3,-1-4 3,-3 4 3,0-9-3,0 0-2,0 0 2,0 0 3,-7-6-3,-8 0 0,-4-2 0,-4-3-1,-7 5 1,0-2 1,-7-1-1,-1 3 2,0 6-2,4-2-2,0 10 2,8-5 1,0 11-1,3 3-2,1 6 2,-1 2 0,0 0 0,1 4 1,3-1-1,0 0-1,4-3 1,0 9 1,8-3-1,3 3 1,0 0-1,4 3 0,4-1 0,0 1-2,7-6 2,0 3 2,4-3-2,0 3-1,0-3 1,4-3 1,-4 0-1,4-8-1,0 6 1,7-7-1,1-10 1,6-4 2,9-2-2,11-8 1,3-4-1,12-5-2,0 3 2,-4-9-1,0 0 1,-12 1 2,-10-1-2,-8 0 0,-4 0 0,-12-8 1,-2 3-1,-9-6 1,-3-6-1,-4-5 10,-4-4-10,-11 1 0,-4 0 0,-11 3 3,0 8-3,-8 3-1,-3 0 1,-16 8-2,1 3 2,-1 6-11,1 6 11,7 2-47,49 6-38</inkml:trace>
</inkml:ink>
</file>

<file path=word/ink/ink1156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1:01:32.749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0 94 61,'7'-24'0,"4"8"17,1-1-17,14 3 5,4 6-5,14 3 1,9-1-1,-1 1-23,-52 5-38</inkml:trace>
</inkml:ink>
</file>

<file path=word/ink/ink1157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1:01:32.475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145 89 33,'15'-31'0,"-4"12"38,-7 5-38,-1 2 26,-3 7-26,-7-4 18,-4 9-18,0 0 16,3 0-16,-7 0 7,4 9-7,-4 5 10,-10 5-10,6 13 9,0 7-9,8 15 6,0-4-6,3-2 0,1 0 0,7 9-1,4-4 1,14-2-2,1-8 2,-4-7-16,7-7 16,-8-4-33,-6-14 33,-1 1-36,-3-7 36,-4-5-39,0 0 3</inkml:trace>
</inkml:ink>
</file>

<file path=word/ink/ink1158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1:01:32.098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198 135 53,'-7'-20'0,"-4"3"30,3-3-30,1 1 23,-1 2-23,-3 3 14,3 3-14,1 5 11,-4 0-11,3 3 2,1 1-2,-4 4-2,-4 7 2,0 8-1,0 0 1,0 8-1,0 6 1,3 3 0,9 1 0,-1-4 1,8-3-1,-1 0-3,5-8 3,3-6-13,4-5 13,4-4-22,3-5 22,8 0-48,-30 0 4</inkml:trace>
</inkml:ink>
</file>

<file path=word/ink/ink1159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1:17:13.286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2 137 24,'-4'-17'0,"4"5"20,4 1-20,7 3 20,8-1-20,4-5 13,-1 3-13,4 8 9,-3-8-9,-4 5 4,3-2-4,1 5-1,-1-6 1,-3 1 2,0 5-2,-8 0-13,-4 0 13,1 3-37,-8 0-4</inkml:trace>
</inkml:ink>
</file>

<file path=word/ink/ink116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26:25.390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36 119 70,'-19'-11'0,"8"-1"8,4 10-8,7 2 19,11-6-19,8 0 13,7 3-13,8-5 3,4-3-3,-4 2 0,7-5 0,0 3 0,-7 2 0,-4 1-25,-3 2 25,-12 1-60,-15 5 32</inkml:trace>
</inkml:ink>
</file>

<file path=word/ink/ink1160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1:17:11.170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56 0 35,'-27'11'0,"9"-6"15,10 1-15,4-1 16,16-2-16,10-3 15,1 0-15,10 0 7,1 0-7,0-5 2,0 5-2,-4-3 0,0 0 0,-11 3 1,-1 3-1,-3-6-17,-7 3 17,-1 0-46,-7 0 18</inkml:trace>
</inkml:ink>
</file>

<file path=word/ink/ink1161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1:17:07.685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0 54 28,'8'-20'0,"-1"6"21,-3 3-21,-4 5 6,4 3-6,-4 3 3,0 6-3,4 16 2,0 7-2,-1 2 2,5 3-2,-4-1-1,-1 4 1,-3-6 0,4-3 0,0-8-1,3 5 1,-3-10-3,-4-4 3,4-5-4,0-1 4,3-5-1,5-5 1,6-4 1,-3-8-1,4 0 4,-4 3-4,0-3 4,0-3-4,0 3 9,-7 3-9,-4 0 4,0 6-4,-4 2 1,-4 0-1,-8 4-14,-3 7 14,-3 7 1,3-1-1,-1 0-2,9 6 2,-1 3 2,1-6-2,7 6 1,4-3-1,7 0 5,-4 0-5,9-3 2,-1-6-2,3 1 2,1-7-2,4 1-3,-4 0 3,-1-9-50,-18 6 31</inkml:trace>
</inkml:ink>
</file>

<file path=word/ink/ink1162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1:17:07.095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44 41 37,'7'-17'0,"-3"6"18,0 5-18,0 3 13,-4-2-13,-4 7 2,0 10-2,-7 8 0,8 5 0,-4 3 1,-1 3-1,1-3 1,-1 3-1,4-2 0,0-1 0,1-3-6,3 1 6,0-12-17,7 3 17,5-12-5,-1-2 5,7-8-6,0-10 6,5-1 2,-4-7-2,-1-2 4,-7-1-4,0 1 12,-7-1-12,-8 1 13,1-3-13,-9 5 4,1 1-4,1 2 0,-5 9 0,0 2-15,-4 6 15,7 9-31,12-6 4</inkml:trace>
</inkml:ink>
</file>

<file path=word/ink/ink1163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1:17:06.619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35 56 31,'-8'-25'0,"5"11"22,3 2-22,-4 7 3,0 7-3,0 13 4,1 10-4,-5 3 7,8 3-7,0-3 0,0 4 0,0-1 2,4-3-2,0-6-8,-4 1 8,3-6-23,-3-3 23,4 0-24,-4-14 10</inkml:trace>
</inkml:ink>
</file>

<file path=word/ink/ink1164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1:17:05.888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57 59 23,'8'-19'0,"-1"7"21,-3 4-21,-4 2 14,0 4-14,4-1 8,-4 3-8,0 0 5,-4 3-5,0 8 1,1 8-1,-9-2 7,1 6-7,0-4 0,0 10 0,0-4 0,3-3 0,4-5 1,4 0-1,0-3-1,4-3 1,0-2-1,3-4 1,8 1-1,-4-6 1,1-6 1,-1 4-1,0-4 4,8-5-4,0-3 2,-4 3-2,0-4 13,-4-1-13,-4-7 12,-3 3-12,-8-5 3,-3 3-3,-8-4-1,0 1 1,-8 0-19,5 13 19,-5 12-60,23 0 28</inkml:trace>
</inkml:ink>
</file>

<file path=word/ink/ink1165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1:17:05.177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3 62 34,'0'-23'0,"0"9"16,-3 3-16,3 0 22,0 11-22,0 0 14,0 0-14,0-3 7,0 3-7,0 3 2,0 8-2,3 8 1,-3 7-1,0 5 1,0 0-1,4-3-3,-1-6 3,0-8-11,-3 6 11,4-6-8,-8-3 8,4 1-12,0-7 12,-3-2-18,3 3 18,3-4-21,-3-2 21,0 0-21,0 0 18</inkml:trace>
</inkml:ink>
</file>

<file path=word/ink/ink1166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1:02:10.805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79 54 83,'-34'-19'0,"8"8"27,11 0-27,11 8 12,8-3-12,11 4 18,8-1-18,11 6 3,3-6-3,1 3-21,-38 0-101</inkml:trace>
</inkml:ink>
</file>

<file path=word/ink/ink1167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1:02:10.490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63 57 61,'-11'-23'0,"7"12"35,-3 2-35,3 1 21,0 2-21,4 6 9,0 6-9,-4 8 17,4 11-17,-3 15 11,3 11-11,0 5 4,-8 9-4,1-9-1,-1 6 1,4-8 0,4-6 0,4-15 0,0-2 0,3-11-1,8-3 1,4-9-13,4-2 13,-1-9-28,0-2 28,1-1-41,-1-11 41,-3 3-48,-19 14 22</inkml:trace>
</inkml:ink>
</file>

<file path=word/ink/ink1168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1:02:10.060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111 51 59,'8'-20'0,"-1"9"37,-7 0-37,-4 5 21,1 1-21,-5 5 14,-3 2-14,3 7 4,-3 2-4,-8 3 4,1 9-4,7 5 5,-4 11-5,0-5-6,11 3 6,4-7 1,11-1-1,0-7-6,8-8 6,0-8-1,7-1 1,-7-10 0,3-4 0,1-2 1,-8-6-1,-4 0-1,-7-11 1,-4 0 3,0-3-3,-8 0 2,-3-3-2,0 3-19,11 31-99</inkml:trace>
</inkml:ink>
</file>

<file path=word/ink/ink1169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1:02:09.624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116 78 83,'7'-31'0,"-7"8"32,0 9-32,-3 3 10,-8 8-10,-1 12 4,-3 5-4,-3 6 0,2 5 0,1-1 1,0 16-1,4-1 0,7 1 0,1-3-2,6-13 2,5-1-5,7-6 5,7-3 0,1-9 0,11-5-1,-1-3 1,1-5-1,-8-6 1,-7-3 0,-4-3 0,-8-4 3,-7-4-3,-3-6 6,-5 3-6,-7 0 9,4-3-9,0 9-5,-5 3 5,5 8-39,11 14-56</inkml:trace>
</inkml:ink>
</file>

<file path=word/ink/ink117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26:25.100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17 101 73,'11'-40'0,"-8"12"20,-3 11-20,4 9 22,0 0-22,-4 8 6,0 0-6,0 14 1,-4 14-1,-3 17 3,3 5-3,0 4 5,-2 5-5,-2 0-1,4-3 1,1-14-1,3 1 1,3-10-5,-3-7 5,4-4-11,-4-5 11,4-6-13,0-5 13,-4 2-8,0-8 8,0 0-13,0 3 13,3 0-15,-3-3 15,0 0-18,3-3 18,1-3-30,-4 6 15</inkml:trace>
</inkml:ink>
</file>

<file path=word/ink/ink1170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1:02:09.237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15 19 83,'-8'-14'0,"8"9"7,0 13-7,0 9 10,0 14-10,4 5 7,-4 4-7,-4 2-1,4 0 1,-4-8-19,8-6 19,0-5-33,-4-23-21</inkml:trace>
</inkml:ink>
</file>

<file path=word/ink/ink1171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1:02:08.907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27 31 43,'-19'-3'0,"11"3"15,8 0-15,12 3 23,14-6-23,16-8 9,3 8-9,0-2 3,-4 5-3,-3-5-14,-12 2 14,-7 0-45,-19 3 11</inkml:trace>
</inkml:ink>
</file>

<file path=word/ink/ink1172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1:01:46.681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100 5 43,'-22'-5'0,"-1"2"19,1 6-19,7 0 24,3-3-24,5 0 14,7 0-14,0 0 16,7 0-16,16 5 19,18-5-19,27-3 10,11-2-10,8 5 6,7 5-6,11 1 2,19-1-2,0 4 7,-11-4-7,-4-2 6,4 0-6,-7-1 4,-9 1-4,-3 0 5,-3 0-5,-12 0 0,-27-1 0,-14 4 1,-12-3-1,-3-1 0,-12 4 0,-7-6 2,0 3-2,-4-3-2,-8 5 2,5-2-15,3-3-146</inkml:trace>
</inkml:ink>
</file>

<file path=word/ink/ink1173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1:01:41.317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140 22 47,'-3'8'0,"3"-8"28,0 0-28,-4-2 16,-4-7-16,1 1 13,-4 2-13,3 3 8,-3 1-8,-4 4 1,0 4-1,4 5-1,-4 0 1,4 6 0,-1 0 0,5 6 1,3-4-1,8 1-2,0-9 2,3-3 1,8-5-1,0-8 1,-4-9-1,4 0-3,-4 2 3,-3-2 3,-1 0-3,-7-3-2,0 1 2,-7-1-23,3 8 23,-3-2-42,7 11-4</inkml:trace>
</inkml:ink>
</file>

<file path=word/ink/ink1174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1:01:39.371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0-1 52,'8'0'0,"11"1"8,-1-1-8,5 2-6,-23-2-48</inkml:trace>
</inkml:ink>
</file>

<file path=word/ink/ink1175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1:01:39.085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41 11 40,'-15'-6'0,"5"1"17,2 5-17,5 3 6,-1 5-6,4 9 6,0 3-6,4 11 0,-1 2 0,5-5 0,-4 3 0,-2-6-42,-2-25 15</inkml:trace>
</inkml:ink>
</file>

<file path=word/ink/ink1176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1:01:38.777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0 0 62,'11'3'0,"0"5"24,4-8-24,0 9 20,4-7-20,4 1 11,7-3-11,4 6 4,-4-6-4,0-3 0,4 6 0,-8-3-6,-11-3 6,-7 3-40,-1 0 40,-7-8-50,0 8 25</inkml:trace>
</inkml:ink>
</file>

<file path=word/ink/ink1177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1:01:36.799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267 91 9,'0'-28'0,"0"8"9,4 6-9,-4 6 14,0-1-14,0 1 18,0 5-18,4 0 22,-4 3-22,0 0 16,0 0-16,0 0 15,0 0-15,0-3 7,0 3-7,4 12-1,-4 7 1,7 9 4,-3 15-4,0 5-1,3 3 1,1-3 1,-1-3-1,4 3 1,4-6-1,4 0-3,0-8 3,0 0-1,-8-8 1,0-7-4,-3-2 4,-8-3 0,7-5 0,-7-6 0,4 2 0,-4-5 0,4 3 0,-4-3 1,0 0-1,-8 0 1,1-3-1,-12 3-2,-11-3 2,-4 9 0,-7-3 0,3 8 1,-11-5-1,12 2 0,-4 6 0,7 3-3,4-5 3,7 2 0,4 0 0,4-3 0,4 3 0,4-2 0,3-1 0,4-3-16,4 1 16,3-1 0,4-2 0,12-3 0,3-6 0,19-6 0,-3 7 0,10-1 1,8 0-1,-11 3-1,-4 0 1,-11 3 0,-4 0 0,-4 2 2,-7-5-2,-8 0 0,-3 0 0,-8 0 9,0 6-9,-11 5 6,-8 3-6,-11 3 2,-8 3-2,1 3 0,-1-4 0,1 1-2,3 3 2,7-4 1,-3 4-1,8-6 0,3 0 0,8 0-1,3-3 1,8-6 0,4 4 0,4-4-1,-1 1 1,1-1-4,3 6 4,-4 0 4,1 12-4,-1 8 4,-3 5-4,-4 3 9,4 1-9,3-4 4,-7 4-4,8 2 0,-8 0 0,0 3 1,4 5-1,-4-5 5,3-5-5,5-7 4,-4-5-4,-1-2 0,-3-4 0,4-5-1,-4 0 1,4-9-1,-4 0 1,4-2-11,-4-9-107</inkml:trace>
</inkml:ink>
</file>

<file path=word/ink/ink1178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1:17:09.839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0 53 44,'4'-22'0,"-1"5"14,-3 9-14,0 5 4,0 0-4,0 3 4,0 8-4,0 15 3,0 8-3,0 0 6,0 5-6,-3-5-1,3 0 1,0-9 0,-4 1 0,4-9 0,0-3 0,4-3-2,-1 1 2,1-7-3,4-2 3,-1-2 3,-3-1-3,3-3 3,-3 1-3,3-1 2,-3-8-2,4-3 1,-1-2-1,-3 2 1,3 8-1,-7 1 0,4 2 0,-4 6-5,-7 12 5,3 4-2,-4 4 2,5 0-3,3-4 3,3-2-2,1 0 2,0-2-1,7-1 1,-3-8-24,6 0 24,1-9-40,-15 6 38</inkml:trace>
</inkml:ink>
</file>

<file path=word/ink/ink1179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1:17:09.307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98 45 36,'8'-14'0,"-8"0"11,4 6-11,-8 5 9,0 0-9,0 3 2,-3 3-2,-8 5 9,0 6-9,-1 3 1,1 0-1,0 3 1,8-1-1,3 1-1,0-3 1,4 0 1,4-6-1,3 0-1,5-8 1,3 0 0,8-3 0,-4-11 2,3 2-2,-7-2 0,1 0 0,-5 0 7,0-1-7,-3 4 5,-12-9-5,0 6 1,-7-6-1,-4-3 0,-4 3 0,0 3-16,-4 6 16,4 2-39,19 6 11</inkml:trace>
</inkml:ink>
</file>

<file path=word/ink/ink118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26:24.680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8 149 68,'-4'-45'0,"0"11"15,4 9-15,0 8 21,0 6-21,0 5 14,0 0-14,0 6 13,0-5-13,0 5-2,4 14 2,4 11 4,-5 9-4,5 5 1,-8 6-1,7 1 0,-7-1 0,4-6-2,4-2 2,-8-9-11,7-6 11,1-5-21,-8-3 21,4-5-23,3-1 23,-3-2-32,0-1 32,-4-2-29,0-3 13</inkml:trace>
</inkml:ink>
</file>

<file path=word/ink/ink1180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1:17:08.839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0 28 47,'12'-9'0,"-9"1"13,-3 2-13,4 1 11,-4 5-11,0 0 6,0 0-6,0 0 0,0 14 0,4 0 0,-4 5 0,0-2 0,4-3 0,-4 3-3,0-6 3,0 3-3,3-5 3,-3 2-10,0 0 10,0-2-8,4-4 8,-4 4-12,-4-4 12,4-5-15,0 0 15,0 0-13,0 0 0</inkml:trace>
</inkml:ink>
</file>

<file path=word/ink/ink1181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1:02:12.496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125 124 43,'12'-34'0,"-9"6"40,1 14-40,-4 0 33,0 5-33,-4-5 12,-3 6-12,-1 5 9,-3 6-9,0 3 11,-4 8-11,-4 5 3,4 7-3,0 2 2,0 3-2,0 3-1,7 5 1,8-2-2,4 3 2,3-9 1,5-3-1,3-8 0,4-1 0,-1-4-2,5-4 2,0-8-1,7-6 1,-4-8 0,-3-4 0,-5-4 3,-3-10-3,-3 4 10,-8-6-10,-8 0 13,-8 0-13,-3 3 5,0-6-5,-3 3-3,18 31-173</inkml:trace>
</inkml:ink>
</file>

<file path=word/ink/ink1182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1:02:12.037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0 96 69,'4'-37'0,"-1"12"44,-6 10-44,6 10 27,-3-4-27,-3 4 9,3 16-9,-4 20 1,4 11-1,0 3 2,0 3-2,4 6-1,-1-4 1,1-5-4,3-2 4,-3-4-20,4-8 20,-1-6-36,0-8 36,1-3-59,-8-14 27</inkml:trace>
</inkml:ink>
</file>

<file path=word/ink/ink1183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1:02:11.695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34 47 70,'-11'-22'0,"7"8"45,1 5-45,-1 6 17,4 3-17,0 12 2,-3 10-2,-1 6 15,1 12-15,-1 13 7,8-2-7,-4 6 1,7-18-1,-4-8-3,4 0 3,4-5-25,-11-26-104</inkml:trace>
</inkml:ink>
</file>

<file path=word/ink/ink1184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1:02:11.354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39 23 69,'-27'3'0,"12"-1"19,19 4-19,15-9 34,15 3-34,11 0 21,4-3-21,4 3 9,-4-5-9,0 5 0,-4-3 0,0 1 0,-4-4 0,-7 4-9,-15-4 9,-4 4-25,-7-1 25,-5 3-40,-3 0-38</inkml:trace>
</inkml:ink>
</file>

<file path=word/ink/ink1185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1:02:08.507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120 62 50,'-11'-31'0,"11"9"35,11 11-35,4 11 10,4 8-10,0 3 14,-4 3-14,0 9 14,-11-3-14,-1 5 5,-10 0-5,-4 0 2,-8 4-2,-7-1-2,-8-6 2,-7-2-32,7 2 32,-4-5-40,38-17-16</inkml:trace>
</inkml:ink>
</file>

<file path=word/ink/ink1186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1:02:08.193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270 127 62,'7'-34'0,"-11"9"41,1 2-41,-5 6 26,1 3-26,-8 6 15,3 2-15,-7 6 9,-7 9-9,0-1-1,-4 12 1,-1 0 3,5 5-3,0 0 3,11 9-3,0 6-3,7-1 3,4 1 1,4 2-1,4-2-1,4-9 1,7-3 0,15-5 0,4-6-2,7-9 2,0-2-10,1-6 10,-8-3-19,3-3 19,-10-2-32,-5-4 32,-7-2-56,-15 14 20</inkml:trace>
</inkml:ink>
</file>

<file path=word/ink/ink1187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1:02:07.206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124 195 66,'-42'-36'0,"12"10"27,12 6-27,3 6 20,7 8-20,5 4 13,-5-1-13,4 8 0,8 24 0,4 10 2,3 12-2,4 9 1,7 11-1,-3-6 0,3-12 0,5-7-2,-9-12 2,-3-9-3,0-5 3,0-6 0,-4-8 0,1-6 1,3-3-1,-4-5-1,0-9 1,4-9 5,-8-8-5,-3-11 14,0-9-14,-4 3 6,4-3-6,-4-14 4,0 0-4,3 9 0,5 14 0,-4 8 0,3 14 0,-7 9-32,0 14-89</inkml:trace>
</inkml:ink>
</file>

<file path=word/ink/ink1188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1:02:05.876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26 73 89,'-11'-31'0,"3"6"23,4 13-23,1 7 10,6 7-10,12 10 26,4 13-26,4 15 9,-5 16-9,0 3 6,-3-2-6,-3-1 0,-1 6 0,-3-5-3,-5-4 3,1-5-11,-4-8 11,0-9-17,0-6 17,-7-2-26,10-6 26,-6-6-31,3-5 31,0-6-44,0 0 13</inkml:trace>
</inkml:ink>
</file>

<file path=word/ink/ink1189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1:02:05.556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56 51 70,'-26'-12'0,"7"4"21,7 2-21,12 0 9,8 4-9,11-4 11,11 3-11,4 3 1,3-5-1,1 2-8,-38 3-96</inkml:trace>
</inkml:ink>
</file>

<file path=word/ink/ink119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26:24.233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170 72 51,'15'-14'0,"-4"0"22,-7 2-22,-4 10 15,-4-7-15,-3-2 7,-1 8-7,-3 0 5,0-2-5,-8 7 7,4 4-7,-8 8 0,1 0 0,-1 3 1,5 14-1,-1 3 1,8 0-1,3-3 1,4 0-1,12-5-3,-1-10 3,8 1 0,4-5 0,7-7-1,1-5 1,3-3 1,7-5-1,-7 0 0,-7-7 0,-5 1 2,-3 0-2,-3-8 7,-9-1-7,-6-2 7,-5-9-7,-11 11 4,1-8-4,-1 9-11,-4 10 11,-3 7-39,26 5-38</inkml:trace>
</inkml:ink>
</file>

<file path=word/ink/ink1190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1:02:05.536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9 104 53,'0'-43'0,"4"18"43,-4 5-43,-4 12 28,4 2-28,0 3 6,0 9-6,0 8 8,4 9-8,-8 5 12,4 8-12,0 10 5,-4 2-5,4 0-1,-4 0 1,4-9-2,4-8 2,0-6-15,7-8 15,4-2-22,0-7 22,4-5-42,4-9 42,-4 1-52,-19 5 31</inkml:trace>
</inkml:ink>
</file>

<file path=word/ink/ink1191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1:02:05.206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25 112 71,'11'-42'0,"-3"11"34,-5 14-34,-3 0 19,0 11-19,0 6 12,0 11-12,-3 15 12,-1 16-12,-4 9 4,1 3-4,3-6 7,-4 8-7,1 1-2,3-1 2,0 0 0,8-10 0,0-10-2,3-5 2,12-5-20,0-12 20,0-3-27,0-8 27,3-6-36,1 0 36,-4-5-39,-19 8 6</inkml:trace>
</inkml:ink>
</file>

<file path=word/ink/ink1192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1:02:04.173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63 123 56,'-26'-36'0,"7"10"29,12 4-29,-1 8 19,4 5-19,4 1 7,-3 5-7,3 3 2,3 9-2,5 16 2,-1 14-2,5 23 4,-1 0-4,0-8 0,4 5 0,4 0-1,-4-2 1,-3-12-4,-1-9 4,-4-13-1,-3-6 1,0-9-1,0-14 1,-1-8 1,5-5-1,-4-9 3,3-9-3,-3 3 4,7-5-4,-3-1 2,3-16-2,0-6-1,4-3 1,4 12 0,-4 10 0,-3 10-1,-5 13 1,-3 9-14,-4 11-92</inkml:trace>
</inkml:ink>
</file>

<file path=word/ink/ink1193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1:01:42.411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1094 3 40,'0'0'0,"4"0"26,-4 0-26,4-3 14,-4 3-14,-4 3 11,4 8-11,4 9 3,-4 6-3,7 2 0,-7 6 0,8 0 3,-4-3-3,3 5 0,1-2 0,-5 3 1,1-1-1,0-2 1,-4-3-1,4-11-2,-4-6 2,0-5 1,0-1-1,0-5-1,0-3 1,0 0 2,0 0-2,0 0 7,-8 0-7,1-6-1,-5 6 1,-6-2 0,-1 7 0,0 1 3,-7 2-3,-4 1-4,-4-1 4,-4 4-1,1-1 1,3-3 3,7 4-3,9-7-1,6 1 1,5-3-1,7 2 1,0 1 4,7 0-4,12-1-2,7 1 2,8-6 1,4 0-1,3 0-1,-3 0 1,-8-6 1,0 6-1,-4 0 0,-11 3 0,0-6-1,-7 3 1,-4 6 2,-4-6-2,0 3 6,0 2-6,-4 1 1,-4 2-1,-7 1 0,4 2 0,-8 3-2,1-5 2,2-1 0,-2-2 0,3 5 0,7-2 0,1 2 1,-1 0-1,8 3 0,0-2 0,4-1-2,7 3 2,0 3 0,1 0 0,6 8 2,-2-5-2,-5 0 0,0 2 0,0-2-1,-3 0 1,-1-3 0,1 0 0,-1-6 0,-3-2 0,-4-7 0,4 1 0,-4-3 0,0 3 0,0-3 2,0 0-2,-4 3 1,4-3-1,-7 0-1,-5-3 1,1 3 0,-4-3 0,-7-2 0,-5 5 0,-7-3 0,-7-3 0,-8 0 0,-7 1 0,-1 5 5,-14-6-5,-5 1 4,5 5-4,-4-3 2,0 3-2,-12 5-2,4 1 2,12 0 2,7 2-2,15 1 1,15-7-1,8 1-3,11 0 3,15-3-17,0 0-90</inkml:trace>
</inkml:ink>
</file>

<file path=word/ink/ink1194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1:01:39.796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1638 0 41,'0'17'0,"4"-6"28,-4-5-28,-8-1 14,8-2-14,0 8 10,-4 9-10,0 3 11,-3 11-11,7-1 19,-4 1-19,4 11 3,0 1-3,8-1-1,-5 0 1,9-3 2,-1-8-2,4-6 0,0-11 0,0-3-1,-3 0 1,-5-5-2,1-1 2,-5-5-7,1 0 7,-4-3-5,0 0 5,0 0-4,-4 3 4,1 0 0,-1 0 0,-4-3 3,-3 0-3,3 0 2,-3 0-2,0 0 1,-4 0-1,4 0 1,-5-3-1,1-3 0,-3 0 0,-9 1 1,1 2-1,-4 0 6,3-3-6,-3 1 2,0-1-2,-7 3 0,-12-2 0,-12 2 0,-18 0 0,0 0 1,-22 6-1,-5 8-2,1-2 2,-20 2 1,-6-2-1,-5 5 1,12 0-1,15 3 0,11 0 0,15-9-15,83-8-95</inkml:trace>
</inkml:ink>
</file>

<file path=word/ink/ink1195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1:02:07.737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195 34 76,'0'0'0,"-8"-6"23,1-2-23,-5-1 22,-3 4-22,0-1 10,0 3-10,-4 12 1,1-7-1,-1 7 2,0 8-2,4-3-2,4 6 2,-1-3 0,5 2 0,3 1-1,8-3 1,3 0-4,8-9 4,8 4-9,-1-9 9,9-6-4,2-3 4,-2 3-2,-5-2 2,-7-7 3,-4 4-3,-15-1 1,-4-5-1,-3-3 5,-12-2-5,-4-1 0,-3 0 0,3 3-27,4-3 27,4 12-62,15 8 30</inkml:trace>
</inkml:ink>
</file>

<file path=word/ink/ink1196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1:02:06.644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54 0 49,'-30'14'0,"15"-3"19,7 1-19,19-1 32,12-3-32,7-5 24,8 0-24,10-3 6,9-3-6,3-6 0,-8 4 0,-3-1-20,-49 6-90</inkml:trace>
</inkml:ink>
</file>

<file path=word/ink/ink1197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1:02:06.326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25 64 59,'-19'0'0,"12"-2"26,14-4-26,12-2 23,15-3-23,15 2 16,-4 1-16,4 2 7,-7 1-7,-9 2 0,-10 6 0,-8-3-15,-4-3 15,-3 3-29,-8 0 29,-8 8-62,8-8 37</inkml:trace>
</inkml:ink>
</file>

<file path=word/ink/ink1198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1:02:04.887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117 95 83,'12'-25'0,"-9"2"26,-3 6-26,0-3 12,-3 12-12,-9 5 8,1 3-8,-12 9 1,5 5-1,-1 3-1,0 8 1,4 0 1,7 9-1,5 0-1,-1-3 1,11-3-2,5-5 2,6-3-17,5-6 17,3-6-30,1-2 30,3-6-40,-30 0 0</inkml:trace>
</inkml:ink>
</file>

<file path=word/ink/ink1199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1:01:56.573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139 87 21,'12'-2'0,"-5"-4"16,1 0-16,3 4 13,-7-4-13,0 3 16,-1-3-16,1-2 19,0 0-19,-4 2 14,0-3-14,0 1 13,4 2-13,-4 6 9,0 0-9,-8-3 3,4-2-3,-3 2 1,-8 3-1,-4 6-1,-4 5 1,-3 6-1,3 5 1,1 7 0,3-4 0,8 12-1,-1-6 1,1 2 3,11 1-3,4-9 1,0 6-1,7-3 1,4-2-1,4-9-1,7-1 1,4-7 2,0-3-2,1-6 0,-5 2 0,0-10 1,-3-1-1,-1-7-2,-3 1 2,-4 1 2,-3-5-2,-1-4 1,-7-5-1,-1-9 4,-10 6-4,-4 1 4,-8-10-4,0 4 0,-4 2 0,-7 11-14,30 23-110</inkml:trace>
</inkml:ink>
</file>

<file path=word/ink/ink12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23:58.646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25 47 28,'0'-14'0,"-4"5"25,4 4-25,4-1 17,0-2-17,7 2 13,0 6-13,0 9 10,4-9-10,4 5 10,-8 1-10,4 5 5,-7 0-5,-1 6 2,-3 3-2,-8 5 1,-7 0-1,-4 4-4,-7-4 4,-1-8-10,1 2 10,3-2-3,4-5 3,8-10-1,3 10 1,4-7 0,7 4 0,4-6-2,4 5 2,0-2 3,8-6-3,-1 2 2,1-4-2,-1-1-10,1 0 10,-1-3-27,-3 4 27,-8-1-56,-11 3 53</inkml:trace>
</inkml:ink>
</file>

<file path=word/ink/ink120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26:23.742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56 124 59,'-19'-20'0,"8"3"25,3 9-25,1 2 20,3 1-20,0 5 17,0-6-17,4 6 2,0 0-2,-3 6 1,6 11-1,9 8-1,-9 14 1,9 4-1,-5-1 1,8-8-6,-4-1 6,4-13-4,-3-3 4,-1-6-2,-4 0 2,5-5-3,-5-3 3,1-3 3,-1-9-3,1-5 0,-1-5 0,0-7 2,-3-2-2,0-3 4,0-8-4,3-3 0,-3 8 0,3 0 3,-7 3-3,0 6-1,-3 5 1,6 9-20,-3 5 20,0 6-47,0 0-4</inkml:trace>
</inkml:ink>
</file>

<file path=word/ink/ink1200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1:01:54.004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13 66 59,'0'-22'0,"-8"5"29,8 8-29,0 1 23,0 2-23,-3 3 15,3-2-15,0 5 3,0 8-3,0 20 0,0 12 0,0 8 0,0-6 0,3 0 0,1 3 0,0-5-6,0-4 6,-4 1-7,0-12 7,3 1-19,1-4 19,0-5-21,3-6 21,1-8-28,-4 3 28,-4-6-37,0 0 26</inkml:trace>
</inkml:ink>
</file>

<file path=word/ink/ink1201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1:01:52.002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-1 26 72,'-4'-14'0,"4"6"24,7 2-24,5 6 26,-1 0-26,0 9 16,4 5-16,0 17 13,-3 14-13,3 11 1,-4 12-1,-3 6 1,-5-4-1,-3-8 1,4-3-1,0-13-2,0-10 2,-4-5 0,0-5 0,0-9-17,0-3 17,-4-3-6,4-2 6,0-9-16,0 2 16,-4 1-29,4-3 29,0 0-45,0 0 6</inkml:trace>
</inkml:ink>
</file>

<file path=word/ink/ink1202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1:01:51.342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4 64 53,'11'-25'0,"-4"11"28,-3 0-28,-4 8 22,0 1-22,0 7 15,0-2-15,-4 20 1,-3 11-1,3 3 5,0 8-5,4 12 5,-3 2-5,-1-2 1,0-6-1,19-8 1,0-7-1,-4-10-3,-3 0 3,-1-9 0,8-3 0,0-5-4,0-4 4,8-2-8,-1-5 8,-3-4-33,-4-2 33,-4 0-57,-11 11 31</inkml:trace>
</inkml:ink>
</file>

<file path=word/ink/ink1203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1:01:50.122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109 99 59,'15'-39'0,"-9"13"23,-2 7-23,3 7 15,-3 7-15,0 2 18,-4-3-18,0 6 15,0-2-15,0 2 14,-8 14-14,-3 22 0,-7 12 0,0 6 1,-5 11-1,4-1 0,1-4 0,3-1 0,3-11 0,5-9-1,7-5 1,4-3-6,11-6 6,0-8-14,7-6 14,8 1-25,4-10 25,-1-7-33,0-4 33,-3 1-65,8-3 65,-38 11-1</inkml:trace>
</inkml:ink>
</file>

<file path=word/ink/ink1204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1:01:45.698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19 141 81,'-8'-25'0,"5"8"15,-1 3-15,0 11 22,4-6-22,0 9 13,0-5-13,4 13 0,3 18 0,5 19 1,3 8-1,-4 15 0,12 5 0,3-5 0,12-6 0,-1-11 0,-3-9 0,-8-13-3,1-7 3,-8-13-2,-1-4 2,1-13 4,0-9-4,-4-6 4,0-5-4,4-14 8,0-3-8,0-9 1,-1-5-1,1-1 1,-4-4-1,0 4 2,-3 7-2,-9 10-1,5 12 1,-8 9-8,0 8 8,4 8-34,-4 6-70</inkml:trace>
</inkml:ink>
</file>

<file path=word/ink/ink1205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1:01:52.913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25 0 57,'-15'8'0,"8"-2"18,3-4-18,4-2 23,11 6-23,15-4 17,8 1-17,7-1 9,5-4-9,2-1 5,-6 1-5,-9-1 0,-2 0 0,-5 1 2,4 2-2,-8 0-1,-7 2 1,-3 4-1,-5-6 1,1-3-14,-8 3 14,0 0-42,0 0 42,0 0-56,0 0 39</inkml:trace>
</inkml:ink>
</file>

<file path=word/ink/ink1206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1:01:52.489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8 5 61,'-7'11'0,"14"-8"21,12-1-21,7 1 17,8-6-17,0-2 11,3 5-11,-3 3 3,0-6-3,3-3 2,-11 1-2,4 5-3,-11-3 3,-4 3 1,-4 0-1,-3-2-17,-8 2 17,0 0-37,-4 2 37,-4-2-52,8 0 45</inkml:trace>
</inkml:ink>
</file>

<file path=word/ink/ink1207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1:01:51.629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57 31 73,'-26'-3'0,"7"-3"7,8 6-7,14-2 16,12 2-16,15 0 10,0 0-10,15-6 3,11-3-3,-8 4-4,-48 5-101</inkml:trace>
</inkml:ink>
</file>

<file path=word/ink/ink1208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1:01:50.629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43 0 15,'-15'14'0,"3"-8"11,5 2-11,3 1 23,0-4-23,12-2 27,-1 0-27,5 5 13,10-2-13,4-1 7,4-5-7,4 0 0,0 0 0,-4-8-16,-4 5 16,-3 0-59,-23 3 38</inkml:trace>
</inkml:ink>
</file>

<file path=word/ink/ink1209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1:01:49.468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23 28 52,'-19'0'0,"12"-2"8,10-4-8,5 3 9,11-1-9,3-2 3,5 4-3,3 2-1,4-3 1,0 0-27,-34 3-17</inkml:trace>
</inkml:ink>
</file>

<file path=word/ink/ink121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26:22.989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0 84 50,'7'-31'0,"-3"11"21,0 6-21,-4 6 21,4-1-21,-4 7 7,0 2-7,0 2 8,3 4-8,1 11 2,4 14-2,-5 6 2,1 2-2,0-2 1,2 2-1,-2-8 1,8-2-1,-5-4-1,1-5 1,-5-3 1,-3-6-1,4 0 0,-4-8 0,0-3-14,0 6 14,0-6-22,0 0 22,0 0-27,0 0-23</inkml:trace>
</inkml:ink>
</file>

<file path=word/ink/ink1210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1:01:49.058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174 85 35,'4'-14'0,"0"-3"20,-4 9-20,0-1 27,0-2-27,0 3 16,-8 2-16,1 0 10,-8 4-10,0-4 0,0 9 0,-4 5 0,0-2 0,0 2-1,4 4 1,0 2 0,4 0 0,3-3 0,1 9 0,-1-3 0,8 3 0,4-3 5,3-3-5,9 0 2,6-6-2,8-5 1,4-6-1,0-2-19,-4-1 19,-4-3-64,-26 9 32</inkml:trace>
</inkml:ink>
</file>

<file path=word/ink/ink1211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1:01:48.248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57 102 52,'15'-28'0,"-7"5"31,-1 4-31,-3 4 21,0 10-21,-4-4 17,0 9-17,0-3 4,0 3-4,-8 6 4,-3 5-4,-4 9 3,3 3-3,1 5 4,0 3-4,3 0 2,1 9-2,-1 2 0,4 3 0,1 0 0,10 0 0,5-2-5,-1-12 5,0-6-17,-3-2 17,-5-9-32,5 0 32,-8-6-61,0-8 38</inkml:trace>
</inkml:ink>
</file>

<file path=word/ink/ink1212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1:02:16.908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159 92 59,'7'-34'0,"-3"6"32,-11 8-32,-5 11 15,1 7-15,-8 10 15,1 0-15,-1 12 7,0 3-7,0 8 4,4 0-4,4 6 3,0-9-3,3 3 0,8-9 0,8-2 1,7-3-1,4-6 1,3-5-1,8-3-1,4-9 1,-4-2-1,-4 2 1,0-8 2,-7 3-2,-11-6 1,-1-6-1,-11-5 5,-7-6-5,-4 0 1,-4 0-1,-7 6-12,26 28-120</inkml:trace>
</inkml:ink>
</file>

<file path=word/ink/ink1213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1:02:16.442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338 28 69,'23'-14'0,"-5"9"22,-6-1-22,-5 1 18,-7 5-18,0 0 10,-19 8-10,-11 6-1,-4 3 1,-7 11 0,0 3 0,0 5-1,3 4 1,0-7 1,5-2-1,3-5 0,7-7 0,8-2 0,4-8 0,7-1 1,8-2-1,7 5 1,0-8-1,12-1 4,-1 10-4,5-7 2,3 4-2,7-4 1,1 7-1,-1-1 3,1 0-3,-4-5-3,-4 2 3,-8-2-12,-22-6-103</inkml:trace>
</inkml:ink>
</file>

<file path=word/ink/ink1214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1:02:16.422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88 54 48,'-45'-3'0,"19"6"10,7-6-10,15 6 19,15-6-19,16 0 15,10 0-15,19-2 1,4-4-1,0-2-11,4-3 11,-4 5-76,-60 9 70</inkml:trace>
</inkml:ink>
</file>

<file path=word/ink/ink1215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1:02:15.715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13 188 26,'4'-54'0,"-1"15"26,1 10-26,0 4 25,-4 11-25,0 3 33,0 2-33,0 6 19,0-2-19,0 5 11,0 5-11,-4 7 0,-3 13 0,-1 9 8,4 14-8,0 8 1,8-2-1,-4 0-1,8-9 1,-1-6 0,1-5 0,7-3 0,0-3 0,8-8 0,-1-3 0,1-6-1,-1-8 1,-3-3-18,4-5 18,3-4-37,-7-5 37,-4-3-48,-15 17 4</inkml:trace>
</inkml:ink>
</file>

<file path=word/ink/ink1216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1:02:17.478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21 33 44,'-19'14'0,"16"-6"32,10 1-32,12-6 28,7 5-28,8-8 18,23-5-18,22-4 12,4 3-12,26-2 11,0-3-11,-4 5 2,5-2-2,10 8 13,4-3-13,-7 6 1,-12-3-1,-22-3 5,-7 6-5,-12-3 10,-4 0-10,-7 2 2,-16-7-2,-3 2 3,-11-3-3,-8 6 2,-4 0-2,0-3 0,-7 3 0,-4 0 5,4-2-5,-4 2-5,0 0 5,0-3-4,0 3 4,0 0-44,0 0-91</inkml:trace>
</inkml:ink>
</file>

<file path=word/ink/ink1217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1:17:45.860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30 111 50,'-7'-17'0,"-1"3"28,5 2-28,-1 4 18,0 2-18,0 4 20,4 2-20,0 0 5,0-3-5,0 3-4,4 19 4,4 15 1,-1 12-1,1 5-1,7-6 1,3-5-8,-3-7 8,0-4-10,0-9 10,0-3-6,-3-6 6,-5-3 0,1-5 0,3-3 1,-4-8-1,5-4 1,3-5-1,-8-2 5,-3-4-5,7-5 11,-3-9-11,-1-3 7,1-5-7,-4 0 3,-1 5-3,-3 9 1,0 8-1,4 6-1,-4 6 1,4 5-14,-8 1 14,4 5-45,0 0 45,11 3-40,-11-3 18</inkml:trace>
</inkml:ink>
</file>

<file path=word/ink/ink1218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1:17:30.346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56 281 16,'-27'9'0,"8"-1"11,8-5-11,11 3 19,8-6-19,10-3 20,9 0-20,10-5 12,5-4-12,-5-4 8,7-7-8,17-2 7,3-4-7,-1-2 6,-6-2-6,-5 2 1,-4 3-1,-3 8 4,-11 3-4,-7 6-4,-12 5 4,0 0-1,-12 4 1,5-1 0,-4 0 0,-4 3 4,0 0-4,0 0 0,0 0 0,0 0-12,0 0 12,-8 8-43,1-2 43,3 2-42,4-8 36</inkml:trace>
</inkml:ink>
</file>

<file path=word/ink/ink1219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1:17:29.215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0 62 23,'12'14'0,"10"-8"18,12 2-18,7-5 12,8-3-12,4 3 6,3-3-6,-3-3 3,-4 3-3,-4-3 1,-4 0-1,-4 9 3,-3-9-3,-4 3 1,0 0-1,-3-5-4,-5 7 4,-7-4 3,0-1-3,-7 3 1,3 3-1,-7-6 0,-4 3 0,0 0 1,0 0-1,0-3 2,0 3-2,0 0 4,0 0-4,0 0 1,3-3-1,-3 3-1,0-5 1,-3-1 0,-5 0 0,-3-5 2,0 6-2,3 5 2,-7-3-2,4 3 1,0 0-1,3 0 2,1 3-2,-1 2 0,4 6 0,1 6 0,-1 3 0,4-3-1,4 0 1,3-1-1,4-7 1,1-6-1,6 2 1,1 4-1,4-12 1,3-3 0,0-5 0,1 0-1,-9-6 1,-3 0-1,-3 3 1,-5-3 4,-7 3-4,-7 0 0,-8 0 0,-4 0-3,-7 3 3,3 2-21,0 7 21,5 2-44,18 0 33</inkml:trace>
</inkml:ink>
</file>

<file path=word/ink/ink122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26:22.563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87 83 52,'4'-11'0,"-1"8"6,-6-3-6,3 6 13,0 0-13,-4-5 7,4 5-7,0 0 13,0 0-13,7-6 3,5-2-3,3 2 0,0-5 0,0-1 1,0 7-1,-4-1 4,4 3-4,-7 1 7,-1 4-7,5 1 1,-5 11-1,1 3-3,-8 6 3,-4 5-1,0-3 1,-7 1-3,-1-4 3,1 1-3,-8 2 3,-3-8-4,-1 0 4,1 0-6,-5-6 6,8-5-2,-3 3 2,11-7 1,-1 1-1,1 6-1,7-6 1,4-1 5,0-2-5,0 0 3,0 0-3,4 0 1,11 0-1,4 0 2,3-5-2,9 8 0,-5-6 0,4 0 0,0 3 0,0 6 0,-3-9 0,-5 3-2,-7 0 2,-3 0 2,-1 3-2,-7-3-7,3 2 7,-3 1-17,-4-3 17,-4-3-46,4 3 20</inkml:trace>
</inkml:ink>
</file>

<file path=word/ink/ink1220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1:17:49.222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212 82 27,'8'-22'0,"-4"2"24,-2 6-24,-2 5 23,0 4-23,0-1 18,-2 0-18,-6 4 8,-3 2-8,0 2 4,-8 4-4,-4 3 10,1 2-10,-1 3 4,0 3-4,2 6-1,2-7 1,4 10 0,4-6 0,-1 4 2,9-4-2,-1 2-1,4-2 1,4 0 0,-1-6 0,9 0 0,6-5 0,9-4 1,2-5-1,5-8-1,0-4 1,3 1 0,-8-6 0,-2 3 0,-8 0 0,-4-3 17,-8-3-17,-3-2 11,0 3-11,-8-4 1,-7-2-1,-1 11-2,-14-6 2,-3 6-13,29 14-119</inkml:trace>
</inkml:ink>
</file>

<file path=word/ink/ink1221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1:17:48.547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52 1 49,'-27'14'0,"12"-5"10,4-4-10,11-2 21,8 6-21,7-4 17,7-2-17,1 0 15,11-6-15,3 0 6,5 0-6,-1 1 0,-3-4 0,-4 3 0,-4-3 0,-4 4-2,-3-4 2,-1-3-28,-7 4 28,-3-1-54,-12 6 20</inkml:trace>
</inkml:ink>
</file>

<file path=word/ink/ink1222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1:17:48.187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30 19 44,'-15'0'0,"3"0"8,9 3-8,6 0 24,9-3-24,10 0 16,8-3-16,4 0 12,4 0-12,0 1 6,-8-4-6,0 6 0,-11-6 0,-1 4-1,-3 2 1,-3 2-2,-5-4 2,-7 2-23,0 0 23,0 0-42,0 0 0</inkml:trace>
</inkml:ink>
</file>

<file path=word/ink/ink1223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1:17:47.757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4 56 50,'0'-22'0,"0"8"11,-4 5-11,4 4 18,0 2-18,0 0 12,4 9-12,3 5 18,5 9-18,-1 16 10,0 12-10,8 12 2,-8-7-2,7 1 0,-6-6 0,-5 3-1,-7-9 1,0 0-14,-4-2 14,1-6-6,-5 0 6,1-9-2,-1-5 2,1-9-18,-1 3 18,1-5-6,3-1 6,0 0-20,4-8 20,-3 3-36,3-3 18</inkml:trace>
</inkml:ink>
</file>

<file path=word/ink/ink1224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1:17:47.336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191 66 39,'11'-22'0,"-4"5"21,-7 5-21,0 1 18,-7 5-18,-4 6 15,-1 6-15,1-3 12,-8 0-12,-3 5 4,3 3-4,-4 6 2,1 6-2,3 5-1,0 3 1,8 0 1,-1-3-1,12-2-2,0-6 2,8-1-13,3-13 13,8 3 0,7-15 0,4-5 0,4-1 0,-4-5 0,-3 6 0,-5-6-3,-7-3 3,-3-2 7,-5 5-7,-10-3 9,-5 3-9,-7-3-3,-8 1 3,-3 7-8,3 1 8,-3 3-38,26 8-22</inkml:trace>
</inkml:ink>
</file>

<file path=word/ink/ink1225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1:17:46.926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133 106 22,'0'-34'0,"0"12"24,0 5-24,0 6 32,-4 2-32,4 1 25,0 5-25,0 3 18,-3-3-18,-5 3 3,-3 14-3,0 17 2,-12 11-2,5 12-2,3-4 2,3-2 0,-3-3 0,8 0 1,0-8-1,10-4-3,-3 4 3,8-3-16,3-9 16,0 0-25,8-11 25,0-2-25,-1-10 25,5-4-45,-23 2 34</inkml:trace>
</inkml:ink>
</file>

<file path=word/ink/ink1226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1:17:46.386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167 61 33,'4'-3'0,"-1"-3"24,1-2-24,0-1 22,-8 1-22,0 2 19,1 1-19,-5 2 22,4 0-22,-3 3 8,3-6-8,-11 3 1,4 1-1,-8 4-1,4 1 1,0 9-1,-4-1 1,4 11-2,3-2 2,1 3 1,4 5-1,-5-3-3,16 4 3,11-4-1,0-5 1,12-3-4,-1-9 4,8-5-11,0-11 11,0-4-18,-1-5 18,-2 0-42,-31 17-5</inkml:trace>
</inkml:ink>
</file>

<file path=word/ink/ink1227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1:17:36.074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48 28 36,'-14'-14'0,"6"8"20,1-2-20,4 8 23,-5 0-23,5 14 4,-1 11-4,4 12 4,0 2-4,4 4 0,-4-9 0,3-1 1,1-2-1,3 3-32,0 0 32,4-6-38,-11-28 20</inkml:trace>
</inkml:ink>
</file>

<file path=word/ink/ink1228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1:17:35.728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8 71 21,'-4'-5'0,"1"-1"14,3 6-14,7-3 22,5 3-22,3 0 16,11 0-16,12-2 5,3-4-5,8-2 0,-4 0 0,4-1 0,-11 1 0,-8 3-6,-4-1 6,-7 1-29,-19 5-14</inkml:trace>
</inkml:ink>
</file>

<file path=word/ink/ink1229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1:17:32.470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52 31 14,'-15'-12'0,"8"4"14,-1 2-14,8 6 14,-3-2-14,3 2 14,0 0-14,0 0 11,0 0-11,-8-3 6,8 3-6,4 5 7,-8-5-7,4 12-2,-3 5 2,-1 11 1,0 3-1,4 11-1,0 0 1,0 0 1,0-8-1,8 0 0,-5-9 0,1-2 0,0-1 0,-4-8 0,3 0 0,1-8-4,0-3 4,-1 3-4,-3-1 4,0-2-13,0 3 13,0-6-13,0 0 13,0 0-24,0 0 3</inkml:trace>
</inkml:ink>
</file>

<file path=word/ink/ink123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26:13.741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41 0 41,'-15'5'0,"4"0"20,0 1-20,7-3 14,4-3-14,0 0 12,0 0-12,11 0 19,8 5-19,7-2 6,4-6-6,0 0 3,8 1-3,-1-1 1,-10 0-1,3 6-1,-8-3 1,-7 0 0,-4 0 0,1 0-2,-9-3 2,1 3-7,-4 0-99</inkml:trace>
</inkml:ink>
</file>

<file path=word/ink/ink1230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1:17:31.737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41 6 16,'-22'0'0,"14"0"7,4-3-7,-3 0 2,7 3-2,0 0 11,11 0-11,4 6 11,15-9-11,4 0 11,8 3-11,-2 3 1,5-3-1,-3-3 0,-8 6 0,-1 0 3,-2 2-3,-1-2 6,-8 0-6,1-3 1,-1-3-1,0 0 4,1 3-4,3-3-1,-7 1 1,0 4 1,-4-4-1,-4 2 2,0-3-2,-3 3-1,-1 0 1,-3 3 0,0-6 0,-4 3 2,0 0-2,0 0 2,0 0-2,0 0 0,0 0 0,0 5 1,0-5-1,0 0 0,0 0 0,4 3 2,-1-6-2,-3 3 1,0 0-1,0-2 4,0 2-4,0-3 1,0 3-1,0 0-1,0 0 1,0 0-2,0 0 2,0 0-34,0 0 34,0 0-47,0 0 44</inkml:trace>
</inkml:ink>
</file>

<file path=word/ink/ink1231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1:17:29.815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135 20 21,'-18'0'0,"-1"2"15,4 1-15,4 0 11,-1 5-11,1-2 13,0 0-13,-1 2 9,5 3-9,-1 9-1,5 0 1,-5 2 0,8 3 0,4-2-1,11-6 1,0-6-4,4-5 4,3-9-1,8-8 1,4-6 0,0 0 0,-4-3 1,-4-2-1,-11 2 6,-4 6-6,-3 0 9,-12 0-9,-7-3 0,-12 0 0,-7 6-21,0 3 21,0 2-26,30 6-5</inkml:trace>
</inkml:ink>
</file>

<file path=word/ink/ink1232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1:18:05.840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16 23 52,'-15'-2'0,"15"2"22,0-3-22,11 6 17,4-12-17,3 7 4,5 2-4,-1-6-12,1 1 12,-5 2-50,-18 3 17</inkml:trace>
</inkml:ink>
</file>

<file path=word/ink/ink1233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1:18:05.502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41 96 43,'-15'-34'0,"8"12"19,-1 5-19,5 5 21,-1 7-21,4 2 12,-4 0-12,4 11-1,4 7 1,0 16 1,-1 8-1,1 7 4,-4-1-4,4 0 5,-4-5-5,0-1 0,3-8 0,1 0 0,0-2 0,0-7-7,3-2 7,0-3-2,5-8 2,2-9-16,5-6 16,0-2-42,3-9 42,-4 0-31,-18 17 25</inkml:trace>
</inkml:ink>
</file>

<file path=word/ink/ink1234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1:18:04.923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67 73 50,'0'-23'0,"0"9"25,0 6-25,0-1 17,0 9-17,0 0 5,0 0-5,-8 9 2,-3 2-2,4 9 1,-1-3-1,-3 5-2,-1-2 2,9 5 0,-1-5 0,0 3-6,8-9 6,3-3-6,5 0 6,7-11 1,3 0-1,4 0 1,1-5-1,-1-4 0,-7-2 0,-4 3 8,-4-4-8,-3-5 12,-4 0-12,-8 3 6,0-8-6,-11-4 4,4 1-4,-4 8 0,-4 3 0,4 3-23,0 2 23,3 9-16,1-3 16,4 1-16,7 2 16,3 2-8,5 7 8,3-6-1,4-1 1,8 1 0,-1-3 0,1 3 2,0 0-2,-1 0 4,-3 2-4,-8 1 9,4-6-9,0 3 12,-3 0-12,-1 0 5,-3-1-5,-1-2-1,-3 9 1,-4 5-2,-4 0 2,0-3 0,1 6 0,3 3-1,0-6 1,0 0-3,7-2 3,4-1 0,4 0 0,4-5 1,-4-3-1,4-3 4,0-3-4,0-3 11,-8 0-11,8-2 20,-12-3-20,1-3 12,0-1-12,-8 1 9,-4-3-9,4 0 8,-12 1-8,5-1 0,-4-3 0,-12 3-34,23 17-76</inkml:trace>
</inkml:ink>
</file>

<file path=word/ink/ink1235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1:18:04.163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0 37 50,'8'-17'0,"-5"6"22,-3 5-22,4 3 10,-4 3-10,0 20 1,0 0-1,4 11 1,-8-6-1,4 4 0,-4-1 0,4 0-1,0 0 1,0-2-16,0-9 16,4 0-45,-4-17 23</inkml:trace>
</inkml:ink>
</file>

<file path=word/ink/ink1236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1:18:03.806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8 17 38,'-11'-10'0,"11"7"24,11 3-24,8-3 22,18 6-22,4-3 7,1 3-7,-1-3-1,-4-3 1,-3 3 1,-11 0-1,-4 0-15,-12 0 15,-3-6-57,-4 6 38</inkml:trace>
</inkml:ink>
</file>

<file path=word/ink/ink1237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1:17:42.419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0 26 37,'4'-20'0,"-4"17"12,0-5-12,0 8 7,0 6-7,3 13 10,-3 15-10,8 3 1,-4 5-1,3-2 1,-3-1-1,3 4 1,1-4-1,-4-5-1,-1-6 1,1-2 1,4-1-1,-4-11-2,-1-5 2,1-7-1,4 1 1,-1-11 0,4-1 0,1-5 2,-1-8-2,4-4-1,0 4 1,0-4 2,0 4-2,-3 2-1,-1 0 1,-7 6 2,-1 6-2,1-4-8,-4 12 8,0 0-12,-7 0 12,-8 6-7,7 2 7,0 1 0,1 8 0,-1-6 2,5 3-2,-5 6 5,4-6-5,4-3 16,4 1-16,4-1 16,3 0-16,4-2 5,4-1-5,3-2 1,-3-3-1,-4-3-2,0 0 2,-3 0-65,-12 0 44</inkml:trace>
</inkml:ink>
</file>

<file path=word/ink/ink1238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1:17:41.835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107 44 27,'0'-14'0,"-4"6"18,-3 2-18,-1 6 14,1 3-14,-8 8 9,4 0-9,-1 9 5,1 5-5,0 1 2,4 2-2,3 0 0,0-3 0,0-2-1,4-4 1,8-5-1,-1-2 1,4-7 0,4-2 0,8-9-1,-1-8 1,-3 0 2,4-5-2,-8-1-1,0 3 1,-8-3 7,4 3-7,-7 1 12,-4-4-12,-11-3 4,3 1-4,-3 8-1,-4 0 1,0 0-12,0 3 12,4 2-47,11 9 11</inkml:trace>
</inkml:ink>
</file>

<file path=word/ink/ink1239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1:17:41.406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52 14 50,'-18'-14'0,"3"11"6,8 17-6,-1 3-1,5 9 1,6-4 2,-3 6-2,-3-3-2,3 1 2,0 2-4,3-6 4,1-2-25,0-6 25,3 0-24,-7-14 22</inkml:trace>
</inkml:ink>
</file>

<file path=word/ink/ink124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26:13.318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11 40 68,'-7'-11'0,"3"3"12,4 8-12,4-3 12,7-2-12,8 5 11,11-6-11,0 6 4,0-3-4,4 1 1,-8 2-1,1-6 2,-8 6-2,3 3-3,-10 0 3,-1-6-1,-4 3 1,1 3-16,-4-3 16,-4 0-41,0 0-8</inkml:trace>
</inkml:ink>
</file>

<file path=word/ink/ink1240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1:17:39.151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2 55 35,'-4'-17'0,"4"3"11,0 3-11,0 2 10,0 6-10,0 6 13,11 11-13,0 3 15,8 9-15,0 5 8,7-3-8,-3 3 4,-8 6-4,3-3 0,-3-1 0,0 7-1,-7-3 1,-4-1 1,3-7-1,1-4-2,-8-11 2,0 0-3,0-3 3,0-2-1,-4-1 1,4 1-1,-4-1 1,0-2-14,4-6 14,-3 0-21,3 6 21,0-6-32,0 0 10</inkml:trace>
</inkml:ink>
</file>

<file path=word/ink/ink1241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1:17:38.703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96 62 28,'3'-17'0,"1"3"22,-4 5-22,-4-2 18,1 6-18,-5 2 13,1 0-13,7 3 5,-4 0-5,-2 0 0,-2 6 0,-7 5 1,4 6-1,0 5 0,3 1 0,1 11 1,3-3-1,0-9-2,1-2 2,3-3 0,3-6 0,5-2-3,3-4 3,4-7 0,7-7 0,-4 4 0,4-10 0,-3 1-2,-8 0 2,1 0 2,-9-3-2,-6 0 2,-1 0-2,-4 0-1,-7 0 1,4 3 1,-4 3-1,-2 5-14,5 4 14,-3 2-50,15 0 29</inkml:trace>
</inkml:ink>
</file>

<file path=word/ink/ink1242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1:17:38.245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117 115 36,'-3'-40'0,"-1"12"16,-4 11-16,5 0 9,-5 9-9,5 2 15,-4 6-15,-1 9 7,1 2-7,-5 11 2,1 10-2,4 1 0,-4 7 0,4-1 2,-5 4-2,9-1-1,-1 0 1,4-8 2,0-3-2,7-5-7,1-7 7,3-2-12,0-5 12,0-1-19,4-5 19,0-6-29,-15 0 8</inkml:trace>
</inkml:ink>
</file>

<file path=word/ink/ink1243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1:17:37.058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36 172 28,'-11'-31'0,"4"14"22,-5 3-22,9 3 16,-1 8-16,4 0 6,0 3-6,0 0 1,4 6-1,7 5 2,0 9-2,4 2-2,4 9 2,0 6 0,-1-3 0,5-3-1,-1-6 1,-3-5-3,0-9 3,-4-3 0,0-5 0,0-9 2,0-2-2,-4-9-1,0-5 1,-3-4 13,-1 4-13,-3-4 8,0-2-8,0-3 4,-1 0-4,-6-2-1,6 2 1,-6 5 2,6 7-2,-3 7-2,4 4 2,-4 2-21,0 6 21,0 0-51,0 0 29</inkml:trace>
</inkml:ink>
</file>

<file path=word/ink/ink1244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1:17:33.364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117 0 18,'-49'8'0,"15"-2"15,15-1-15,4-2 4,15-3-4,4 3 18,15 0-18,14-3 19,13 0-19,-1 0 13,4 3-13,3-3 3,5 0-3,-1 0 3,8-6-3,-11 6 2,-5 3-2,-2 0 8,-9 5-8,-11-2 0,-3-1 0,-4 1 1,-8 0-1,0-1-8,-3-2 8,-4 3-22,-4-6 22,0 8-38,0-8 2</inkml:trace>
</inkml:ink>
</file>

<file path=word/ink/ink1245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1:17:32.908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95 70 21,'-41'0'0,"14"3"7,9-3-7,10 0-1,8 0 1,11 3 19,12-3-19,11-3 15,3 0-15,9 1 14,2-4-14,9-2 3,7-1-3,7-2 2,-11 3-2,1 2 0,-1-5 0,-8 11 1,-3-3-1,-11 3 3,-12-2-3,-3-4-2,-12 9 2,-4 0 2,-3-1-2,0 1-3,-4-3 3,-8 0-38,1 0 38,-4 3-40,11-3 37</inkml:trace>
</inkml:ink>
</file>

<file path=word/ink/ink1246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1:17:26.716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40 28 26,'-15'-8'0,"0"-3"15,11 5-15,-3 3 4,7 9-4,0 5 8,0 0-8,3 12 10,-3-3-10,4 0 5,0 5-5,-4-5 0,0-1 0,0 1-15,-4-3 15,4-3-34,0-14 15</inkml:trace>
</inkml:ink>
</file>

<file path=word/ink/ink1247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1:17:26.389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0 23 24,'11'6'0,"-3"-4"12,3-2-12,0 3 14,0 0-14,1 0 12,6-6-12,1 6 7,4-3-7,3-3 4,0 3-4,4-8 2,-3 5-2,3 0 0,0-5 0,0 5 0,-11-2 0,-1 2-7,-3 0 7,-3 0-28,-12 3-12</inkml:trace>
</inkml:ink>
</file>

<file path=word/ink/ink1248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1:17:25.979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21 13 18,'-19'5'0,"16"-2"19,6 6-19,9-6 22,10 2-22,12-2 14,8 0-14,10 0 12,9-1-12,-1 1 2,4 0-2,4-9 4,-12 4-4,4-1 3,8 0-3,7 0 2,-7-8-2,4 2 2,-1 7-2,1-1-3,-8-3 3,-8 1 2,-7 5-2,-7 0 0,-9-3 0,-2 6-1,-9-1 1,1 1 2,-1 0-2,-3 0-1,-8 0 1,-7-3 0,0 0 0,0 0 2,-4 0-2,0 0-1,0 0 1,3 2 1,-3-2-1,0-2 1,0 2-1,0 0 3,0 0-3,0 0 4,0 0-4,4 2 1,-4-2-1,0 9-1,0 8 1,0 5 2,4 7-2,-4-1-2,0 3 2,0 11 0,0 9 0,4 3 0,0-4 0,-4-2-4,0-8 4,7-9-4,-3-6 4,0-2-2,-1-6 2,1 0-7,0-9 7,0 4-4,-4-7 4,0-5-4,0 3 4,0-3 1,0 0-1,0-3 4,-4 0-4,0-2 2,-7 2-2,0-3 2,-1 1-2,-3-4 2,-4 1-2,4 2 3,-7-2-3,3 5 1,-4 3-1,-3 3 0,-8 2 0,4 7 0,-8 2 0,8 0-1,-4 6 1,8 2 1,0 4-1,7-4-1,0 3 1,4 9 0,4-5 0,3-1-1,4 0 1,4-8-1,0 5 1,0-2 1,8 5-1,7-5-2,0 5 2,0 0 1,8 3-1,3 3 0,0-3 0,1 3 1,3-6-1,-4-5 1,0 2-1,5-8-1,-5-3 1,0-3 1,4-2-1,4-1 0,8-8 0,-1 0 0,4-3 0,0-2 0,4-4 0,4-5 0,0 0 0,-8-6 0,-4-2 0,-7-1 2,0 3-2,-7-11 1,-5 6-1,-3-3 8,-4 2-8,-7-2 5,-5 0-5,1-6 7,-11 6-7,-1-3 5,-7-6-5,-8 0-1,1-2 1,-12-3 2,0 8-2,-7 0 0,-1 6 0,1 2-3,-8 6 3,-4 9-16,0 8 16,1 3-30,3 6 30,0 2-35,4 9 35,-1 9-38,46-26 35</inkml:trace>
</inkml:ink>
</file>

<file path=word/ink/ink1249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1:17:24.405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328 56 27,'-4'-19'0,"0"2"15,0 8-15,4 4 14,0 5-14,-4-6 13,4 6-13,0 0 3,-3 6-3,-1 8 3,0 8-3,0 9 0,4 3 0,-3 6-1,6 2 1,-3-2-1,0 2 1,4-3 2,0 1-2,0-1-4,-1-2 4,5 0-2,0-6 2,-5 0-7,5-6 7,-1-2-6,-3-1 6,4-7-3,-5-4 3,1 0 0,0-2 0,0-7 0,-4 1 0,0 6 0,0-9 0,0 0 0,0 3 0,0-6 4,0 3-4,0-3 9,0 3-9,-4-3 8,0 3-8,-3-8 1,-1 10-1,-3 1 1,-4-3-1,-4 6-2,-4 2 2,1 4 0,-8 7 0,-8-2-3,0 6 3,4-6 1,4 3-1,0-3-3,11-3 3,1 0 0,6 0 0,5-6-1,3 1 1,8-1-2,3 1 2,8-6 1,8-1-1,0 1-1,10-3 1,5 0 0,-4-3 0,0 6 3,3-3-3,1 0-1,4 3 1,-5-3-2,-3 0 2,-8 3 0,-7 0 0,-4-1-3,-7 4 3,-1-6 4,-3 0-4,-4 0 4,-7 6-4,-5 2 0,-3 4 0,-7-1 2,-1-3-2,0 4 0,-7 2 0,4 0 0,0 3 0,-1-6 1,5-3-1,3 1 2,4-1-2,4-5 3,3 0-3,8-3 0,-4 3 0,4-3-2,4 8 2,0 4 2,7 10-2,0 1 4,1 13-4,3-2 12,-8 9-12,5-9 10,-9 8-10,1 12 6,0 5-6,-8-3 6,4 1-6,-4-7 4,-7 4-4,3-9 4,1 3-4,-4 0 3,-1-5-3,5-10 0,-1-7 0,8-6-1,-3-6 1,3-9-12,0-5-103</inkml:trace>
</inkml:ink>
</file>

<file path=word/ink/ink125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26:12.914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61 29 48,'18'3'0,"-7"0"23,-7-3-23,0 0 17,-4 0-17,0-6 20,0 0-20,-4-2 12,-4 5-12,1-5 3,0 8-3,-8-6-2,0 12 2,4 2 1,-4 6-1,4 0-1,7 6 1,4-6 0,4 3 0,0-3-2,11-3 2,3-6 1,1 4-1,3-4-2,-7 1 2,-4 5 0,-4-5 0,-7-3-9,-4 2 9,-3 4-1,-4-1 1,0 0-1,-4 3 1,0-2-13,0-4 13,4 1-20,0 0 20,-4-4-33,15-2-8</inkml:trace>
</inkml:ink>
</file>

<file path=word/ink/ink1250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1:18:07.571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71 64 68,'15'-19'0,"-4"5"24,-3 2-24,-5 7 20,-3-1-20,0 6 4,0 0-4,-3-8 6,3 8-6,-4 8 5,-4 6-5,-3 6 0,-4 2 0,5 4 2,-5 5-2,3-3 1,1-1-1,0-4-1,3-1 1,8 1-2,4-6 2,7 0-5,1-9 5,6 4 1,4-7-1,1-2 0,-1-3 0,1-8 0,-1 8 0,1-6-1,-5 0 1,-3 1 3,0-4-3,-4-2 8,-3-3-8,-5-6 15,-3 0-15,-3-2 6,-9-9-6,-3 1 1,-4 1-1,5 15 1,-4 0-1,-5 9-21,23 5-114</inkml:trace>
</inkml:ink>
</file>

<file path=word/ink/ink1251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1:18:07.019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0 132 46,'11'-48'0,"-3"17"27,3 11-27,-7 6 20,-4 5-20,3-2 18,-3 11-18,0-6 2,0 23-2,4 12-1,-4 7 1,0 7 3,0-4-3,0 1 0,0-1 0,4-8 1,-4 0-1,0-11-16,4 5 16,-1-8-6,1-3 6,0-2-25,-4-7 25,4-2-31,-4-3-7</inkml:trace>
</inkml:ink>
</file>

<file path=word/ink/ink1252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1:17:58.206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0 183 39,'0'-31'0,"4"11"37,-4 6-37,0 0 16,0 9-16,0-4 12,0 6-12,0 3 2,0 3-2,4 6-2,0 19 2,-1 8 1,9 1-1,-9 6 1,9-4-1,-1-5-3,4-1 3,0-5-9,0-2 9,4-7-3,-4-5 3,0-5-1,-4-7 1,0-7 5,1-1-5,-1-8 11,-4 0-11,1-6 9,-4 1-9,3-9 6,1-6-6,3-8 2,-4-9-2,8-8 3,-3 11-3,3 9 3,-4 8-3,-4 14-1,-3 6 1,0 2-16,-4 4 16,0 5-46,0 0 46,4 5-44,-4-5 22</inkml:trace>
</inkml:ink>
</file>

<file path=word/ink/ink1253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1:17:40.889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65 60 23,'-8'-9'0,"1"7"11,-1 4-11,5 1 11,-5 8-11,-3-2 8,3 14-8,4-1 6,-3 6-6,7-2 1,-4-1-1,8 1 0,-4-7 0,4-2 0,7-3 0,-4-5-1,5-4 1,-1-5 0,8 0 0,3-5 0,1-6 0,0-6 0,-1 0 0,-3-6 3,-4 3-3,0-5 18,-7 5-18,-8 0 10,-4-5-10,-7 2 3,-8 4-3,4-4-3,-8 9 3,4 3-22,1 2 22,-1 1-51,19 8 34</inkml:trace>
</inkml:ink>
</file>

<file path=word/ink/ink1254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1:17:40.402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96 19 45,'-15'-9'0,"4"4"20,0-1-20,-1 6 9,1 8-9,0 9 6,0 11-6,3 9-1,5-3 1,-1 5-1,4-5 1,4-9-11,-1-2 11,1-4-26,4-2 26,-5-3-24,-3-14 7</inkml:trace>
</inkml:ink>
</file>

<file path=word/ink/ink1255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1:17:37.687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131 30 17,'0'-9'0,"4"1"24,-4 8-24,0-6 21,0 6-21,-4-6 15,4 6-15,0 0 6,0 0-6,-8 0 0,5 0 0,-9 0 2,5 6-2,-5 0-1,1 8 1,-4 3 1,0 0-1,0 0 0,4 8 0,3-5 0,1 0 0,-1-4 1,8-1-1,4-4-1,3 0 1,5-2-2,3-4 2,4-2-2,3-6 2,-3-5-28,-19 8-25</inkml:trace>
</inkml:ink>
</file>

<file path=word/ink/ink1256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1:17:36.518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60 0 19,'-23'14'0,"12"-2"23,0-7-23,3-2 17,5 0-17,-1 0 12,4-3-12,0 3 1,0-3-1,11 11 9,8-8-9,3 2 5,4-2-5,4 0 0,4 0 0,0 0-1,-4-3 1,-1-6 2,-6 9-2,-12-3-6,0 0 6,-3 0-20,-8 0 20,0 0-38,0 0 15</inkml:trace>
</inkml:ink>
</file>

<file path=word/ink/ink1257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1:17:33.847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36 14 26,'-14'-6'0,"3"3"18,7-2-18,-3 5 8,7 3-8,0 5 9,0 9-9,0 6 1,0 8-1,0 3 1,3 0-1,1 6 0,-4-1 0,4-7 2,-1-1-2,-3 0 1,4-3-1,0 1 1,-4-7-1,0-5-1,3-5 1,1-7 0,-4 4 0,0-9 0,0 0 0,0 0 7,0 0-7,0 0 6,0 0-6,0 0 0,0 0 0,0 0-8,0 0 8,0 0-11,4-3 11,-1-5-24,-3 8-12</inkml:trace>
</inkml:ink>
</file>

<file path=word/ink/ink1258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1:17:27.082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20 0 18,'-12'14'0,"9"-8"18,-1-1-18,8 1 11,-1-4-11,5-2 10,3 0-10,12 0 2,-1-2-2,5-7 0,3 4 0,-8-3-31,-22 8 3</inkml:trace>
</inkml:ink>
</file>

<file path=word/ink/ink1259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1:18:06.651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34 56 66,'-12'-23'0,"1"7"26,8 7-26,-1 3 14,4 4-14,-4 4-1,4 13 1,8-1 1,-5 11-1,-6 0 4,6 9-4,-3-3 0,0 0 0,0 3-3,8-5 3,-5-7-28,5 1 28,3-9-39,0 0 39,0-11-32,-11-3 24</inkml:trace>
</inkml:ink>
</file>

<file path=word/ink/ink126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26:12.448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19 217 53,'-4'-22'0,"1"5"24,-1 0-24,0 6 19,0-1-19,4 9 25,0-5-25,0 8 14,0-3-14,0 3 0,0-3 0,0 3 0,4 9 0,7 11-3,4 5 3,0 17 0,8 9 0,-4-3-6,-1-3 6,1-8-18,-4-6 18,0-8-3,-4-7 3,-3-1-1,3-7 1,-4 0-5,1-5 5,-1-8 8,5-7-8,-5 1 5,0-3-5,-3-6 9,4-8-9,-1-12 5,4-2-5,-3-3 3,3-6-3,0 6 0,4-6 0,-7 6 0,-1 8 0,-3 12 0,0 5 0,-4 12-10,4 2 10,-4 9-44,0-3-31</inkml:trace>
</inkml:ink>
</file>

<file path=word/ink/ink1260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1:18:06.312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116 3 18,'-37'4'0,"7"-4"23,7 3-23,15 0 14,-3-3-14,4 0 20,7 0-20,15 2 23,11 0-23,19-4 13,15 0-13,1-1 1,3 3-1,-12-3 1,-6 0-1,-5 3 0,-11-4 0,-7 1-22,-5 3 22,-6 0-39,-12 0-13</inkml:trace>
</inkml:ink>
</file>

<file path=word/ink/ink1261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1:18:03.413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199 67 34,'-26'-23'0,"16"7"18,2 5-18,12 0 16,0 5-16,6 0 15,5 12-15,0 5 10,8 6-10,-9-1 1,-3 4-1,-7 2 1,-19 1-1,-3-1-1,-1 0 1,-3-2-4,-7 3 4,-1-4-8,-3 0 8,3-5-24,1-2 24,-1-4-35,30-8 12</inkml:trace>
</inkml:ink>
</file>

<file path=word/ink/ink1262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1:18:03.083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299 95 53,'8'-25'0,"-8"-3"19,-4 11-19,-4 5 20,-7 4-20,-3 2 12,-1 3-12,0 12 7,-3-3-7,-1 2 2,-7 9-2,0 0 2,7 5-2,-3 6 3,4-2-3,3-1 0,8 3 0,-1 0 1,5 1-1,7-1-1,3 0 1,5 3 1,7-6-1,11-5 2,4-3-2,8-3 1,-1-3-1,9-5-4,-1-3 4,-4-6-10,0-3 10,-7-2-33,0-6 33,-12 0-38,-22 14 1</inkml:trace>
</inkml:ink>
</file>

<file path=word/ink/ink1263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1:18:02.604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142 28 46,'12'-8'0,"-12"5"14,0-5-14,-4 2 14,-7 3-14,-4 6 8,3-3-8,-2 3 8,-1 3-8,-8 5 4,5 3-4,3 3 1,4 5-1,3 1-1,1 2 1,7 0-1,3-5 1,5-6 0,3-3 0,8 3-1,3-11 1,4-3-1,0 0 1,0-8 0,-3 2 0,-8-5 3,3-1-3,-10-2 13,-5-5-13,1-4 8,-8-2-8,-7 3-6,-4 2 6,-3 3-34,-8 6 34,7 5-39,19 6 3</inkml:trace>
</inkml:ink>
</file>

<file path=word/ink/ink1264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1:18:02.053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49 223 39,'-15'-42'0,"4"14"24,3 8-24,4 11 24,1 1-24,-1 2 19,0 1-19,4 5 5,0 0-5,4 5-1,0 21 1,3 2-2,8 11 2,-4 1-1,1-6 1,3 0-3,-4 0 3,4-6-14,-4-3 14,-3-2-3,-1-9 3,1-6-1,-4-2 1,-4 0 1,0-6-1,0 0 2,7-6-2,1 3 1,-4-8-1,3-6 9,-3 0-9,7-8 17,0 5-17,-3-11 10,3 0-10,1-3 7,-1-6-7,-4-2 0,1 3 0,-4 2 2,-1 11-2,1 1 0,0 8 0,-4 3-5,4 3 5,-4 2-18,0 9-94</inkml:trace>
</inkml:ink>
</file>

<file path=word/ink/ink1265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1:18:01.479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45 0 21,'-26'8'0,"12"1"23,6 2-23,4-6 34,12 4-34,7-4 26,11-2-26,0-3 10,11 0-10,3-3 1,1 3-1,7 0 1,-11 3-1,-7 3-18,-4-6 18,-4 2-41,-22-2-16</inkml:trace>
</inkml:ink>
</file>

<file path=word/ink/ink1266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1:18:01.133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56 43 26,'-23'-11'0,"8"5"27,4 1-27,4 5 16,7 0-16,3-6 17,12 4-17,15-1 22,0-3-22,4 6 8,18-2-8,-7 2-1,0 0 1,-7 0 2,-8 0-2,-8-3-4,-7 6 4,-7-3-27,-5 2 27,-3-2-32,-7 3 32,3-3-51,4 0 48</inkml:trace>
</inkml:ink>
</file>

<file path=word/ink/ink1267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1:18:00.739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4 59 46,'-4'-23'0,"4"6"15,0 6-15,0 6 22,0 2-22,0 3 14,11 11-14,4 9 18,4-1-18,4 12 8,-5 9-8,-3-3 1,1 10-1,-5 7 1,-7 5-1,3 0-1,-3-8 1,3-9-3,-3-8 3,0-9-7,0-5 7,-8-9-15,8-2 15,-4-4-15,-4 1 15,0-6-31,4 0 31,-7 0-30,7 0 7</inkml:trace>
</inkml:ink>
</file>

<file path=word/ink/ink1268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1:18:00.379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56 28 26,'-26'-6'0,"7"1"20,12 7-20,-1-7 8,8 5-8,0 5 24,8 1-24,7-3 8,7-3-8,8 0 0,0 0 0,0 0-1,-4-6 1,-4 1-29,1-1 29,3-5-43,-26 11 30</inkml:trace>
</inkml:ink>
</file>

<file path=word/ink/ink1269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1:18:00.052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21 103 34,'-7'-34'0,"3"9"22,0 8-22,0 6 22,4 11-22,-3-9 13,3 6-13,0-2 13,0 5-13,0 0-5,0 22 5,7 9 0,-3 3 0,0 0 4,-1 5-4,-3-2-4,0 5 4,-3 0 1,3-5-1,0-6-1,3-6 1,5-5 0,-1-3 0,5-6-3,3-5 3,3-3-15,1-9 15,0-5-29,-1-6 29,5 3-36,-23 14 20</inkml:trace>
</inkml:ink>
</file>

<file path=word/ink/ink127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26:11.314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142 74 72,'8'-23'0,"-4"9"19,0 5-19,-4 1 16,-4 2-16,0-2 2,0 5-2,-3 0 1,-5 6-1,-3 3-1,-3 2 1,-1 3 0,0 6 0,0 0-1,4 3 1,4 5 0,3-2 0,4 2 0,8-8 0,4-3 0,7 1 0,4-4-1,-1-6 1,5 1 3,0-6-3,3-3 5,0-2-5,-3-4 10,-4 1-10,3-4 10,-10 1-10,-1-3 13,-7 0-13,-8-6 3,-4 3-3,-3-3 2,-4-2-2,-4-1 0,-3 9 0,-1 0-16,23 14-121</inkml:trace>
</inkml:ink>
</file>

<file path=word/ink/ink1270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1:17:59.492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264 64 42,'-22'-22'0,"-1"2"19,0 9-19,5 5 16,3 0-16,-8 6 14,0 6-14,5 2 3,-5 4-3,4 5 1,0 0-1,0 2 0,8 1 0,4 0 1,7 0-1,7-1 1,12-5-1,4-2-4,7-4 4,0-5-23,11 0 23,1-3-67,-42 0 64</inkml:trace>
</inkml:ink>
</file>

<file path=word/ink/ink1271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1:17:58.929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115 85 33,'-4'-28'0,"1"5"25,3 12-25,-4 0 25,4 2-25,0 4 23,0 5-23,0 0 10,-4 5-10,-3 4 3,-5 13-3,1 9-1,4 9 1,-4 5 1,0 3-1,0 0 1,-1-3-1,1-5-2,7-1 2,1 1-6,6-4 6,1 4-22,7-6 22,1-6-3,3 0 3,-1-2-27,1-12 27,4-3-31,-19-11 2</inkml:trace>
</inkml:ink>
</file>

<file path=word/ink/ink1272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1:17:44.146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0 5 31,'19'-3'0,"-12"0"10,-7 3-10,0 0 9,0 6-9,-3 8 8,-5 2-8,4 10 0,4 5 0,-3-3 1,3 5-1,7-2 0,1-3 0,-1 0-16,1-5 16,3-9-8,-7 0 8,3-3 1,1-11-1,-1-3 7,5-5-7,-1-4 6,4-2-6,0-5 8,0-4-8,0 4 9,0-1-9,-7 3 4,-1 3-4,1 6 4,-4 2-4,-8 1-11,0-1 11,-4 9-4,-3 2 4,0 4-1,0 2 1,3 6-4,4 0 4,1 2 2,6 1-2,5 0 1,-1-6-1,8-3 9,8 0-9,-4-3 4,3-5-4,1-3 2,0-3-2,-1 1-19,-22 2-34</inkml:trace>
</inkml:ink>
</file>

<file path=word/ink/ink1273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1:17:43.626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87 60 21,'11'-22'0,"-3"13"23,-8 1-23,-4 5 15,-4 6-15,1 0 17,-4 2-17,-4 4 10,3 5-10,1 3 8,0 3-8,-1 14-3,1-3 3,11-6 0,-4 0 0,4-2-1,8-6 1,-1-6-11,1-2 11,7-7 0,0-7 0,4-6-1,0-6 1,-4 0 2,4-6-2,-4-5 5,-8 11-5,1-6 14,-12 1-14,-4 5 5,-3-6-5,-4 4-4,0 2 4,-4 5-11,4 1 11,0 5-41,15 6-7</inkml:trace>
</inkml:ink>
</file>

<file path=word/ink/ink1274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1:17:43.206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0 32 46,'12'-14'0,"-1"6"20,-11 0-20,0 8 15,0 0-15,0-3 15,-4 6-15,4 8 7,-4 8-7,1 7-3,-1 4 3,4 4-1,-4 2 1,4-2-10,4-12 10,-4 1-30,4-9 30,-4 0-37,0-14 15</inkml:trace>
</inkml:ink>
</file>

<file path=word/ink/ink1275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1:17:35.115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1980 0 32,'-15'6'0,"0"-4"15,7 1-15,-7 0 13,-3-3-13,-1 3 9,-4 2-9,1 1 8,-5 8-8,-3-5 3,0 5-3,4-3 0,-1 6 0,5 0-1,-1-3 1,8-3 0,8 0 0,3 1-2,8-1 2,3-5 1,12-4-1,0 7-1,7-6 1,4-6-4,4 3 4,4 0-1,-4-3 1,7 0 1,-7 0-1,-8 3-1,-3 0 1,-8 3-1,0 0 1,-8 0 1,-3 0-1,-4-3 1,0 0-1,-7 3 3,-5 2-3,-6-2 1,-1 0-1,-8 5-1,1-5 1,-4 8 0,4-2 0,-5 2 0,5 0 0,4 1 0,6-4 0,5 1 1,7-7-1,-3-2-2,7 0 2,0 6 0,4-3 0,-1 2-1,5-5 1,-1 3 0,5 6 0,-5 2 0,5 5 0,-1 9-2,-4 1 2,5 7 3,-1-4-3,-3 4 1,-1-4-1,1-1 0,-1-9 0,-3 1 2,0 0-2,-1-3-2,1 0 2,-4-3 0,4-9 0,-4 4 1,0-6-1,0-3-1,0 5 1,0-5 11,-4 0-11,-3-2 8,3-1-8,-7 0 0,-1-6 0,1 1 1,0 2-1,-1-2 0,-3 2 0,-3 1 1,-1-4-1,-4 1 0,-3 5 0,-12 0 1,0 3-1,-3 0 0,-8 3 0,0-3 8,-4 3-8,1 0 1,-1-3-1,-3 0 0,3-3 0,4 0 0,4 0 0,3-8 0,-3 5 0,0-2 0,-8 2 0,-7 0 0,0 4 0,7-4 0,-7 3 0,-8 0-2,4 3 2,4-2 1,3-1-1,5 3-1,-1-6 1,-7 9 0,-1-6 0,5 3 0,7 0 0,8 3-6,11 0 6,7-3-13,4 0 13,8 0-35,11 0-16</inkml:trace>
</inkml:ink>
</file>

<file path=word/ink/ink1276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1:17:28.133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1624 0 31,'0'8'0,"0"-2"22,0-1-22,0-2 16,0-3-16,-4 3 9,1 8-9,-1 3 0,0 6 0,0 8 0,4 9 0,-3 8 0,-1 0 0,0-2 5,0 5-5,-3 2 0,7 1 0,0 0 0,0-9 0,7-8-1,-7-8 1,8-4-2,-4-11 2,-1-2 0,5-1 0,-4 1 0,-1-6 0,-3-3 0,0 3 0,4-1-3,-4-2 3,0 0 2,0 0-2,0 0 2,0 0-2,0 0 0,0 0 0,0 0 0,0 0 0,0 0-1,0 0 1,0 6 0,0-6 0,0 0 0,0 0 0,0-6-1,0 6 1,0 0 1,0 0-1,0 0 2,0 0-2,0 0-2,0 0 2,0 0 0,0 0 0,0 0 1,0 0-1,-4 3 4,4-3-4,0 0 8,0 0-8,4 0 4,-4 0-4,0 0 0,0 0 0,0 0 0,0 0 0,0 0 8,-7-3-8,-8 1 1,-8-1-1,0 6 1,-7-3-1,0 0 0,0 0 0,0 2 0,-4-2 0,-3 3 0,-1 0 0,-11 0 0,-3 0 0,3-3 1,4-3-1,-4 3 1,-4-6-1,-3 1 1,-1-1-1,5 0-1,-5 6 1,5 0 2,-5-3-2,-7 6-2,-7-3 2,-1 3 1,-3-3-1,0 0-3,0 0 3,15 3 2,7 0-2,4 0-2,11 2 2,8-5-12,4 3 12,11-3-35,8 3 35,10-9-57,-3 6 54</inkml:trace>
</inkml:ink>
</file>

<file path=word/ink/ink1277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1:18:15.016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212 33 53,'7'-14'0,"-3"0"20,-4 8-20,-7 6 6,-1 0-6,-7 9 3,-8 5-3,-7 3 1,4 5-1,0 8 0,-1 7 0,5 2 5,3-2-5,8-14-1,3 1 1,8-1 0,4-4 0,3-4 1,8-7-1,8 0-2,11-8 2,4-8 3,-1 2-3,1-2 9,-4-9-9,-12 6 15,1-12-15,-8 2 8,-11-5-8,-1 1 0,-6-12 0,-9 3-2,-10 7 2,-5 7-29,-10 3 29,-5 9-65,42 8 40</inkml:trace>
</inkml:ink>
</file>

<file path=word/ink/ink1278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1:18:14.550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24-2 24,'-18'8'0,"10"-2"23,16 2-23,3-2 31,8-4-31,7-2 20,4 0-20,4 0 13,0 0-13,3 0 12,-7 0-12,4 0 1,-4 0-1,-4 3-3,4-11 3,-3 8-6,-9-6 6,-6 1-26,-5 2 26,1 3-42,-8 0-5</inkml:trace>
</inkml:ink>
</file>

<file path=word/ink/ink1279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1:18:14.176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25 5 33,'-11'12'0,"4"-4"20,3-2-20,0 2 13,4-2-13,0-6 15,11 3-15,8 0 23,8-3-23,-1-3 8,4 3-8,0-6 1,-4 3-1,5-2-3,-5-4 3,-3 3 0,-1 1 0,-3 2-12,-4-3 12,-7 6-31,-1-5 31,-3 2-40,-4 3 13</inkml:trace>
</inkml:ink>
</file>

<file path=word/ink/ink128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26:10.781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61-1 32,'-22'5'0,"3"1"16,8-4-16,3 0 12,8-2-12,8 6 26,11-6-26,3 2 11,12-4-11,0-1 6,-1 0-6,-2 3 0,-1 0 0,-4-2 2,0 0-2,-3 2 0,-5 0 0,1 0-2,-4-3 2,-4 3-20,-7 0 20,-4 0-35,0 0-13</inkml:trace>
</inkml:ink>
</file>

<file path=word/ink/ink1280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1:18:13.712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101 43 54,'15'-17'0,"-4"0"25,-7 12-25,-4-1 26,0 6-26,0 0 11,-4-3-11,4 3 1,-8 6-1,-3 8 0,-4 0 0,0 11-1,1 1 1,-5 2 2,4 6-2,0-3 3,4 2-3,7-5 1,4 1-1,4-4-4,3-8 4,5-3 0,2-6 0,5-5 0,3-3 0,5 0 1,-5-8-1,-3-6 0,-5-1 0,-2-1 10,-1-1-10,-4-9 7,-7-2-7,0 0 2,-3-6-2,-5-2-1,-3 2 1,3 6-11,-6 0 11,-1 14-43,15 14-40</inkml:trace>
</inkml:ink>
</file>

<file path=word/ink/ink1281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1:18:13.216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4 53 52,'0'-25'0,"0"11"20,0 5-20,0 4 7,-4 2-7,4 3 14,0 8-14,4 15 13,-4 11-13,0 11-1,-4 0 1,4-3 0,0-2 0,8-1-2,-1 3 2,-4-5-22,1-9 22,3-6-26,-7-2 26,0-9-26,4-2 26,-4-6-21,0-3 13</inkml:trace>
</inkml:ink>
</file>

<file path=word/ink/ink1282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1:18:12.843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37 22 69,'-7'-14'0,"-1"11"19,1-2-19,7 5 3,-3 17-3,-1 11 2,0 11-2,0 6 0,1 0 0,6 9 4,-3-9-4,0-3 1,4-11-1,0-3-2,0-2 2,-1-15-19,0-3 19,1 1-39,-4-9 1</inkml:trace>
</inkml:ink>
</file>

<file path=word/ink/ink1283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1:18:12.477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36 29 38,'-18'3'0,"10"0"5,1 0-5,3 0 11,11 2-11,5-5 27,14 3-27,12-6 14,7 1-14,4-1 10,-4-3-10,0-2-1,-4-1 1,-3 4-6,-4-1 6,-8 3-17,-7-3 17,-11 6-36,-8 0-9</inkml:trace>
</inkml:ink>
</file>

<file path=word/ink/ink1284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1:18:12.042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83 31 61,'7'-8'0,"-3"-3"22,-4 5-22,-4 3 13,0 0-13,-3 3 1,-4 6-1,-1 3-1,1 7 1,0 4 0,-1 3 0,5 2-1,-1 1 1,5-1-1,-1-5 1,8 0-1,3-6 1,1-6-7,3 3 7,4-8-1,0-3 1,0-5-1,4-1 1,-4-3 2,0 1-2,-7-3 9,-5-3-9,-3-3 16,-3-3-16,-5-6 0,-3-2 0,0 6-16,-1 5 16,-7 5-41,19 12-13</inkml:trace>
</inkml:ink>
</file>

<file path=word/ink/ink1285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1:18:11.532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61 72 56,'-22'-22'0,"7"8"15,7 5-15,1 1 16,-1 2-16,4 9 2,4 14-2,4 14 7,0 11-7,3 12 2,5 0-2,-1 2 0,4 3 0,0-5-2,0-6 2,0-9-14,0-8 14,0-11 1,-8-6-1,5-8 0,-1-6 0,4-11 3,-8-3-3,5-6 8,-9-3-8,1-2 13,4-6-13,-1-6 1,-3 0-1,7-8 0,0-11 0,1-1-1,3 1 1,-8 11-3,1 11 3,-1 6-16,-7 14 16,4 2-26,-4 4 26,4 13-51,-4-5 40</inkml:trace>
</inkml:ink>
</file>

<file path=word/ink/ink1286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1:18:11.092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59 0 32,'-34'14'0,"16"-3"18,10-5-18,12 2 28,3-5-28,12 0 15,7-3-15,8 0 3,11-3-3,-7 0 0,3-2 0,-3-4-20,-1 4 20,-3-1-52,-34 6 28</inkml:trace>
</inkml:ink>
</file>

<file path=word/ink/ink1287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1:18:10.732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3 40 40,'0'-12'0,"0"1"10,-4 8-10,4 3 21,4-3-21,4 3 12,10 0-12,9-2 10,6-1-10,5 3 3,7 0-3,0-6-1,0 6 1,-4 0-4,-11 3 4,-4-3-25,-11 0 25,-4 3-37,-11-3 8</inkml:trace>
</inkml:ink>
</file>

<file path=word/ink/ink1288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1:18:10.395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0 46 35,'11'-20'0,"1"9"18,-5 2-18,1 4 9,-5 2-9,9 6 27,3 8-27,4 9 15,-1 16-15,1 12 5,-4 3-5,-3 8 6,3 6-6,0-3 2,-4 0-2,0-6-9,-3-11 9,-4-5-12,-4-9 12,-4-3-5,-4-8 5,1-1-3,-5-5 3,9-5-3,-5-3 3,8-6-18,-4 0 18,1-3-28,3 3-11</inkml:trace>
</inkml:ink>
</file>

<file path=word/ink/ink1289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1:18:09.975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104 87 46,'4'-22'0,"0"8"25,0 2-25,-8 4 21,4 2-21,-4 3 13,4 3-13,-7 3 1,-5 6-1,1 2 1,0 6-1,-4 2 0,4 15 0,3 3 0,1-1 0,3-5 0,0 0 0,8-3-8,0-5 8,3-9-9,4-6 9,4-2 0,4-6 0,4-8 3,-1-4-3,-3-4 7,-4-1-7,-8-3 18,-3-8-18,-8 0 5,-7-6-5,-4-3 2,-7 9-2,-5 3-12,-3-3 12,4 8-37,7 3 37,5 6-49,14 11 22</inkml:trace>
</inkml:ink>
</file>

<file path=word/ink/ink129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26:10.448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52 43 35,'-11'-14'0,"-4"6"18,0 5-18,7 0 16,4 3-16,1-3 6,3 3-6,0 0 2,7 3-2,8-3 20,8 3-20,7 0 7,3-6-7,-2 6-1,-1-6 1,0 0 0,-4 0 0,0-2 1,-7-1-1,-4 4-5,-8 2 5,1 0-17,-8 0 17,0 0-41,-8 2 41,-3-2-36,11 0 31</inkml:trace>
</inkml:ink>
</file>

<file path=word/ink/ink1290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1:18:09.565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170 109 47,'0'-39'0,"0"16"28,-3 0-28,-1 12 29,4 3-29,0 8 15,0-3-15,-4 0 6,-3 9-6,-1 11 2,-11 11-2,-3 14-1,3 12 1,0 11 1,0 5-1,-3 6 0,10-5 0,5-17 1,3-6-1,8-12-2,3-7 2,8-4-11,0-8 11,8-9-23,0-5 23,3-6-34,4-5 34,-4-6-49,-26 14 40</inkml:trace>
</inkml:ink>
</file>

<file path=word/ink/ink1291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1:18:09.165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76 23 31,'11'-3'0,"-3"0"31,-8-3-31,0 1 25,0 5-25,0 0 21,0-3-21,-8-3 4,1 9-4,-4 0-2,-4 8 2,-1 3 1,5 9-1,4-1 0,-1 4 0,-3-4-1,11 7 1,0-4 0,7-2 0,5-7-18,6 1 18,1-8-25,4-4 25,3-5-44,-26 0 21</inkml:trace>
</inkml:ink>
</file>

<file path=word/ink/ink1292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1:18:08.745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56 285 45,'-12'-26'0,"1"9"28,4 0-28,-1 3 21,0 6-21,5 2 22,-1-2-22,4 5 13,0-3-13,0 3 5,0 0-5,-4 6 1,4-3-1,0 0 4,0 0-4,0 0 4,0 0-4,0 0-3,0 0 3,0 0-2,0 0 2,0 0-1,0 0 1,8 23-4,3 5 4,8 9-3,-4 2 3,7-2-8,-10 2 8,3-2-13,-4-3 13,4-9-2,-7-5 2,-1-6-1,-3-5 1,0-1-7,-4-8 7,0 6-8,0-6 8,0 0 0,0 0 0,0-6 16,4-5-16,-1-12 6,1-10-6,-4-7 10,4 3-10,-4-11 7,0-2-7,7-4 3,-3 0-3,4 9-1,-5 3 1,16 14-2,-4 5 2,-7 6-20,-1 6 20,-3 2-49,0 9 49,3 6-47,-7-6 33</inkml:trace>
</inkml:ink>
</file>

<file path=word/ink/ink1293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1:18:26.908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150 65 39,'7'-17'0,"-3"0"22,-8 8-22,8 4 25,-11-4-25,7 4 22,-4 5-22,0-3 8,-3 3-8,-5 5 2,1 1-2,0 5 0,-8 4 0,4 2-1,-7-3 1,6 3 1,5 3-1,-4 3-1,8-6 1,7 0-2,-4 0 2,11 0-10,1 0 10,3-6-10,0 1 10,8-6-4,4-4 4,3 1-1,4-11 1,4 2 2,3-5-2,-7 2 4,-3-5-4,-5-3 16,-7 0-16,-4 5 16,-3-5-16,-12-3 12,0 0-12,-7 1 3,-8-4-3,-3 3 0,-8 3 0,4 3-36,26 14-71</inkml:trace>
</inkml:ink>
</file>

<file path=word/ink/ink1294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1:18:26.340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9 53 62,'4'-19'0,"-4"2"24,0 8-24,0 6 27,0-2-27,0 5 9,0 0-9,4 14 0,-8 8 0,0 12 0,1 0 0,-1-6-1,0 6 1,4-3-9,0 0 9,0 0-24,4-8 24,0-6-26,-1 0 26,1-9-26,-4 1 26,4-4-21,-4-5 6</inkml:trace>
</inkml:ink>
</file>

<file path=word/ink/ink1295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1:18:25.965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48 0 56,'-18'0'0,"6"2"24,5-2-24,-1 0 11,5 3-11,3-3 5,11 0-5,4 0 14,11 0-14,8 0 2,3 0-2,-3 3 0,0-3 0,-8 0 0,-11 2 0,0 1-34,-11-3 34,3 3-32,-7-3-14</inkml:trace>
</inkml:ink>
</file>

<file path=word/ink/ink1296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1:18:25.612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37 0 35,'-26'9'0,"14"-4"23,16 1-23,7 2 23,16-8-23,6 0 12,5-3-12,0 0 10,3 1-10,-7-1 2,-4 3-2,-4 0-1,-4-3 1,-3 3-8,-4-3 8,-7 3-41,-8 0-14</inkml:trace>
</inkml:ink>
</file>

<file path=word/ink/ink1297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1:18:25.248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34 32 55,'-11'-10'0,"-1"2"19,9 2-19,-5 4 11,8 2-11,11-6 8,8 9-8,8-3 17,6-3-17,1 1 2,0 4-2,-4-2 1,0 3-1,-7 0 2,0-1-2,-8 4-4,-4-6 4,-3 0-27,-1 0 27,-3 0-46,-4 0 8</inkml:trace>
</inkml:ink>
</file>

<file path=word/ink/ink1298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1:18:24.887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49 7 59,'8'0'0,"-1"-3"26,-7 3-26,0 0 12,-7 3-12,-1 2 2,-3 1-2,0 8 4,3 0-4,1 6-1,-1-3 1,4 6-2,4 2 2,8 0-5,-4-8 5,7-3-7,0-2 7,4-7-5,4-5 5,0 3 0,0-11 0,-4-9 3,-4 6-3,0-1 7,-3-8-7,-4 4 18,-8-4-18,-4-3 7,-3 3-7,4 1-1,-12 5 1,7 2-33,-3 4 33,4-1-45,11 9 6</inkml:trace>
</inkml:ink>
</file>

<file path=word/ink/ink1299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1:18:24.145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78 183 36,'-19'-23'0,"0"3"16,8 0-16,4 3 17,-1 3-17,4 5 16,1 1-16,3 8 12,-4-6-12,0 4 10,4 2-10,0 0 5,0 0-5,0-3 4,0 3-4,0 0 8,8 11-8,-1 17 0,12 6 0,-4 4-1,8 7 1,3-2-5,-7-4 5,-1-2-11,1-2 11,4-7-14,-5-3 14,-6-2-10,3-2 10,-8-7-5,5-6 5,-12-2 2,7 2-2,-7-8 2,0 3-2,0-3 11,0-6-11,4-11 11,0-2-11,-1-2 11,1-7-11,0 0 6,3-7-6,1-5 5,-1 4-5,5-5 1,-5 2-1,4 0-1,4-2 1,4 4-1,-4 8 1,0 10-1,-3 5 1,-9 5-8,1 1 8,0 5-43,-4 3 43,4 3-45,-4-3 17</inkml:trace>
</inkml:ink>
</file>

<file path=word/ink/ink13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23:58.078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0 4 55,'0'0'0,"8"2"22,7-2-22,4 0 16,3 3-16,-3-3 11,8-3-11,-1 3 1,4-2-1,-4-1 1,-11 3-1,-3 0-17,-1 0 17,-7-3-28,-12 3 28,-7 0-52,15 0 43</inkml:trace>
</inkml:ink>
</file>

<file path=word/ink/ink130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26:09.834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0 82 53,'18'-30'0,"-3"10"28,-7 6-28,-5 3 19,1 5-19,3 3 17,-7 3-17,0 0 8,0 0-8,4 6-1,-4 19 1,0 9 1,-4 8-1,1-3-1,3-2 1,3-9-1,-3-3 1,4-2-5,-4-3 5,4-6-19,-4-3 19,3 0-13,-3-2 13,4-7-25,-4 7 25,0-6-27,0-3 27,0 3-25,0-3 16</inkml:trace>
</inkml:ink>
</file>

<file path=word/ink/ink1300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1:18:50.397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51-1 44,'-26'2'0,"15"-2"11,0 0-11,7 3 13,8-3-13,7 2 7,4-2-7,7 0-1,4-5 1,4 5-14,-30 0-46</inkml:trace>
</inkml:ink>
</file>

<file path=word/ink/ink1301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1:18:50.032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0 19 59,'15'-8'0,"-8"2"16,1 3-16,-1 1 18,-7 2-18,-4 5 19,8 9-19,0 6 12,-4 6-12,0 7 1,0 0-1,0 12 2,-8 1-2,5-7 0,3-2 0,0-3-1,3-4 1,-3-8-5,8 1 5,-4-6-4,3-9 4,1 1-10,3-4 10,-3-2-16,3-8 16,4 2-10,0-3 10,0-2-23,0-4 23,-7-2-47,-8 14 36</inkml:trace>
</inkml:ink>
</file>

<file path=word/ink/ink1302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1:18:49.582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68 2 64,'15'0'0,"-4"0"26,-7-3-26,-4 3 20,0 0-20,-4 6 5,-3 2-5,3 1 7,-3 10-7,-8 7 2,3-1-2,-3 3-1,4-5 1,-4 0-1,11-1 1,0 1-1,4-6 1,4 0-3,7-9 3,1 3-6,-1-2 6,4-9-7,0 3 7,-4-9-6,8-2 6,-4-9 0,0 2 0,-3 4-1,-1-3 1,-7-6 6,-4 1-6,-4-1 0,-4-8 0,-3 2 0,-4 4 0,0 2-20,0 3 20,4 8-35,11 9-14</inkml:trace>
</inkml:ink>
</file>

<file path=word/ink/ink1303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1:18:49.034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52 45 45,'15'-12'0,"-8"7"23,-3-1-23,-4 0 18,0 6-18,-7 3 7,3 3-7,-3-1 6,-1 4-6,-3 5 5,4 3-5,-4 5 0,3 4 0,1-1 1,3 0-1,0 1-6,4-10 6,4 1-4,0 0 4,3-3-8,4-11 8,4 3-3,0-6 3,0 0-9,3-6 9,-3-2-3,3-4 3,-3-5-1,-7 3 1,3 0 1,-8-3-1,-3-2 2,-3-7-2,-5-2 3,-7 0-3,4 6 0,-3 2 0,-5 3-27,4 6 27,4 3-36,11 8 22</inkml:trace>
</inkml:ink>
</file>

<file path=word/ink/ink1304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1:18:48.533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24-4 41,'-3'-3'0,"3"3"21,0 0-21,-4 0 24,4 0-24,0 0 17,0 0-17,-3 14 1,0 8-1,-1 12-5,1 0 5,-1 0-6,4 0 6,0-9-18,4 4 18,-4-10-29,3-2 29,-3-3-32,0-14 18</inkml:trace>
</inkml:ink>
</file>

<file path=word/ink/ink1305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1:18:47.527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29 49 51,'-15'0'0,"7"2"15,1-2-15,7 0 2,-4 0-2,4 0 8,8 3-8,10-3 16,12 0-16,4-3 2,7 1-2,-4-7-2,8-1 2,-7-1-18,-5 2 18,-10-1-36,-23 10-2</inkml:trace>
</inkml:ink>
</file>

<file path=word/ink/ink1306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1:18:41.615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65 50 41,'-27'-2'0,"9"2"18,6 0-18,5 0 16,7 0-16,11 2 29,12-4-29,10-4 5,5-2-5,7 2 1,-4-2-1,-7 2-1,-4 1 1,-4 2 2,-11 0-2,0 1-34,-7-1 34,-8 3-63,0 0 49</inkml:trace>
</inkml:ink>
</file>

<file path=word/ink/ink1307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1:18:41.261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0 47 55,'4'-19'0,"0"7"21,-4 4-21,0 5 19,3-3-19,-3 6 20,0 0-20,0 3 0,4 14 0,0 14 3,-4 6-3,0 2 4,-4 1-4,8-1-1,-4-2 1,4-3 2,-4-3-2,7 5-6,-3-8 6,0 0-1,-4-2 1,7-9-12,1 0 12,-5 0-4,5-6 4,-1 0-9,1-5 9,3-6-14,0-9 14,4 4-15,-4-9 15,1-1-37,-12 15 12</inkml:trace>
</inkml:ink>
</file>

<file path=word/ink/ink1308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1:18:40.778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128 13 59,'0'-5'0,"0"-1"17,-3 3-17,-1 6 15,0-3-15,-3 9 18,-5-4-18,1 7 11,0-1-11,-4 11 0,3 1 0,-3 8 1,0 0-1,8 0-3,-1 3 3,4-11-8,8 2 8,0-2-10,7-12 10,4-3-1,4-5 1,0-3 0,3-8 0,1-6 0,0-3 0,-8 3 0,0-3 0,0-6 5,-11 0-5,-4 1 5,-8-4-5,-3-2 2,-4 3-2,3 2-12,-6 3 12,3 9-61,-1 3 61,9 2-36,7 6 34</inkml:trace>
</inkml:ink>
</file>

<file path=word/ink/ink1309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1:18:40.304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127 34 55,'0'-14'0,"0"6"22,0 2-22,-8 0 8,-3 6-8,4 3 6,-5 3-6,-2 5 4,-1 6-4,0 5 0,0 1 0,4 11 0,3-6 0,1 5-2,3-10 2,4 2-4,4-8 4,0 0-11,3-6 11,8-8-3,4-3 3,-5 0 0,9-8 0,-5-6-1,1 0 1,-4-3 2,0 0-2,-8-3 4,-7-2-4,-7 2 6,3-5-6,-11 5 3,4 0-3,0 3-8,0 6 8,-1 0-54,9 5 54,3 6-25,0 0 23</inkml:trace>
</inkml:ink>
</file>

<file path=word/ink/ink131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26:09.404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10 47 53,'-4'-20'0,"0"9"27,1 2-27,3 1 15,0 8-15,0 0 12,0 0-12,0 14 1,0 3-1,3 8 1,5 1-1,-1-1 0,1 3 0,-2-3-5,2 3 5,-4-3-12,-1-2 12,5-9-17,-4 0 17,0-3-42,-4-11 9</inkml:trace>
</inkml:ink>
</file>

<file path=word/ink/ink1310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1:18:39.810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17 34 48,'-11'-17'0,"8"3"22,-1 11-22,4 3 5,0 14-5,0 6 3,4 5-3,-1 3-3,1 3 3,-4 6-7,-4-3 7,8-3-19,-4-3 19,7-5-26,-7-23 3</inkml:trace>
</inkml:ink>
</file>

<file path=word/ink/ink1311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1:18:39.398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26 5 43,'-19'5'0,"12"0"10,7-5-10,11-2 14,4-4-14,8 6 9,11-2-9,7-1 1,0 3-1,-7 0 0,3 0 0,-3-3-3,-11 3 3,-4 3-22,-8-3 22,-4 3-46,-3-3 46,-4 0-4,0 0 2</inkml:trace>
</inkml:ink>
</file>

<file path=word/ink/ink1312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1:18:56.608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4158 286 10,'18'-3'0,"-6"3"18,-5-3-18,-3 1 20,-4 2-20,0 0 8,0-9-8,-4-2 3,0 2-3,1 1 10,-5 2-10,1-2 5,-5-1-5,1 1 8,-4-1-8,0 1 4,0 2-4,-11-2 4,7 2-4,-8 1 3,-3-7-3,0 7 3,4-4-3,-8 1 10,0-1-10,4 1 1,0-1-1,0-2 1,-8 3-1,0-1 0,1 4 0,-1-1 0,4-3 0,0 1 1,1 2-1,-1 1 0,-4-4 0,-3 6 0,-4-2 0,-3-1 0,-5 3 0,4 1 1,0 2-1,-7 2-1,-1-4 1,4-1-2,4 3 2,4-6 0,4 6 0,3-3 3,-11 3-3,-3-3 0,-5 3 0,-7 0-1,0 0 1,-4 3 1,8-3-1,0 3-1,7 0 1,4-3-1,0 3 1,0 0 0,4-1 0,-11 4-1,-1 2 1,1 1 1,3-1-1,1 1 0,-5-4 0,1 1-1,-1 3 1,4-1-3,5 3 3,2 3 0,5-5 0,3 5-1,-7-3 1,-8 3-5,1 3 5,-1-5-1,-3 7 1,-1-7-4,2 5 4,2 5-2,4-8 2,0 0-3,8 6 3,3 0 0,4-6 0,0 3-7,0 0 7,1 2 0,-5 4 0,0 2-2,-7 1 2,-4 2-10,8 3 10,-1 0 7,-3 0-7,4 0 1,-1-5-1,9 2-3,-1 0 3,7-3 0,1 1 0,3-4-3,1 6 3,3 1 0,4-7 0,-4 4 2,4-4-2,0 6-1,4-8 1,-1 0-2,-3 0 2,4-3 0,0 5 0,3-2-3,-3 5 3,3-2-1,5 2 1,3 3-4,0 3 4,3 0-2,1 0 2,4 1 0,-5-7 0,5 0-1,3 1 1,-3-1 1,3 0-1,4 6 1,0-2-1,0-4 1,0 3-1,4-2 0,0-1 0,4 3 0,3-5 0,0-1-1,4-5 1,4 3 0,4-6 0,0 3 1,-5-3-1,5-5 0,7 2 0,4 0 0,4-2 0,0 2 1,-8-3-1,0 4 3,0-7-3,8-2-2,-4 3 2,15-1 2,0-2-2,3 3 4,-4 0-4,5-4 3,-4 1-3,-7 3 2,-1-3-2,-7-3 3,7 0-3,8 0-3,4-6 3,-4 6 3,4 0-3,3 0 1,5-3-1,-9 3 0,1 3 0,-4-9 1,0 6-1,8 3 0,7-6 0,11 6 2,4-8-2,-4-1 4,-7 0-4,-4-5 3,8 3-3,3-4 0,-7 4 0,0-1 2,7 1-2,4-6-1,-15 2 1,-1-4-1,-2-1 1,6-3 1,9-6-1,-1 1 0,0-6 0,-10-3 3,-9-2-3,-7 2-1,-8-3 1,-3 9 0,-8-3 0,-3-6 2,-5 0-2,1-2-1,-4-6 1,-8 0 2,1 2-2,-1 1 1,-7 3-1,-4-1 1,-4-2-1,0 0-1,-3-1 1,-4-8 0,-1 3 0,-3 1 1,0 10-1,-7-3 1,-1-2-1,-7 0 0,-7-1 0,-5 1-2,-3 3 2,-7 8 1,-8 0-1,-1 0-11,-6 5 11,-9 4-32,-18 2 32,-15 3-36,94 17 18</inkml:trace>
</inkml:ink>
</file>

<file path=word/ink/ink1313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1:18:50.904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46 22 42,'-12'-11'0,"4"5"12,1 3-12,3 1 14,4-4-14,0 6 14,0 0-14,4 3 22,0 5-22,7 9 7,1 3-7,4 16 7,-1 12-7,5 9 10,-5-4-10,-3 7 2,-1 2-2,-3-9 2,0 1-2,-4-12 0,-8 0 0,0-2-3,-15-6 3,-5 2-9,1 1 9,4 2-14,-1-5 14,4-3-18,5-11 18,3-6-18,0-3 18,8-5-21,0-6-28</inkml:trace>
</inkml:ink>
</file>

<file path=word/ink/ink1314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1:18:47.133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169 22 36,'0'-11'0,"4"2"21,3 6-21,8 9 23,-3 2-23,-1 4 8,-3 5-8,-5 2 1,-6-2-1,-5 0 1,-11 0-1,-3-5-1,-5 4 1,-3-1 0,4-1 0,-1-6-9,5 3 9,3-5-25,4 0 25,4-3-42,11-3 29</inkml:trace>
</inkml:ink>
</file>

<file path=word/ink/ink1315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1:18:46.773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243 94 47,'0'-17'0,"0"6"21,-8-4-21,1 1 24,-5 6-24,1-3 17,-4 5-17,0-3 10,-4 7-10,0 2 0,-3 5 0,7-5 2,-8 12-2,4 2 3,4 0-3,4 0-2,0 6 2,-1-1-1,8 10 1,1 7 1,-1-7-1,8 2-2,-1-3 2,5-3-1,3 3 1,4-16-1,4 7 1,4-7-3,7-1 3,4-8-7,0 0 7,0-6-34,-4-3 34,-4-2-46,-26 8 18</inkml:trace>
</inkml:ink>
</file>

<file path=word/ink/ink1316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1:18:46.159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26 12 35,'-15'3'0,"8"-3"18,3 5-18,4-5 8,4 6-8,7-1 19,4-2-19,7-6 13,1 0-13,7-5 3,3 3-3,1 2 2,4-2-2,-5-3 0,-7 8 0,-3 0-1,-8 0 1,-8 0-17,-3 3 17,4-6-48,-8 3 16</inkml:trace>
</inkml:ink>
</file>

<file path=word/ink/ink1317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1:18:45.709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27 45 44,'-4'-19'0,"4"5"31,-3 11-31,3-6 12,0 9-12,-4 14 9,1 6-9,-1 8 8,1 0-8,3-2 1,-4 7-1,4-2-5,0 0 5,7-11-18,-3 8 18,-4-14-15,3 3 15,-3-6-5,4-2 5,-4-9-16,0 8 16,3-5-27,-3-3 27,0 0-16,0 0 13</inkml:trace>
</inkml:ink>
</file>

<file path=word/ink/ink1318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1:18:45.242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279 114 44,'7'-42'0,"-3"11"25,0 11-25,-4 9 27,3 2-27,-3 6 23,-3 0-23,3 3 5,-12 15-5,-6 10 1,-9 12-1,1 5 4,-4 9-4,0 16 1,-4 4-1,4-6 5,-1-3-5,9-3 0,3-5 0,8-6-3,7-6 3,4-8-5,8 0 5,3-9-8,4 1 8,0-4-8,4-2 8,3-3-13,1-3 13,3-5-13,-7-1 13,0-2-24,-8-1 24,-3-2-24,-8-3-13</inkml:trace>
</inkml:ink>
</file>

<file path=word/ink/ink1319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1:18:44.679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146 46 42,'18'-17'0,"-6"6"27,-9 0-27,-3 2 16,-7 9-16,-1 0 4,-7 6-4,-3 2 5,-5 1-5,4-1 5,-3 9-5,3 3 5,1 5-5,3 3 0,3 0 0,9-2 0,3 2 0,0-6-5,11-2 5,0 0-4,8-4 4,3-4-1,4-10 1,1-4-2,-1-1 2,-4-3-1,-3-5 1,-4 0 0,-7-3 0,-1-9 8,-3 6-8,-4-2 15,-8-4-15,1-2 2,-12-3-2,-3 5-2,-8 3 2,0 4-7,30 16-100</inkml:trace>
</inkml:ink>
</file>

<file path=word/ink/ink132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26:09.074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46 16 35,'-19'-3'0,"8"3"15,3-3-15,0 3 8,8 0-8,0 0 11,8 0-11,7 3 16,11-6-16,5 3 8,2-3-8,-2 3 3,2-3-3,-2 1 1,-1 2-1,-8 0-2,-3 0 2,-4 0 0,-7-3 0,-1 3-9,-7 0 9,4 0-25,-4 0 25,-4 0-46,4 0 31</inkml:trace>
</inkml:ink>
</file>

<file path=word/ink/ink1320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1:18:44.149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40 41 54,'-7'-20'0,"-1"9"28,4 5-28,1 0 25,-1 6-25,4 0 5,-4 12-5,4 10 0,-3 7 0,-1 2-1,0 5 1,4 4-7,4-1 7,3-2-28,-3-12 28,0-2-35,-4-23-6</inkml:trace>
</inkml:ink>
</file>

<file path=word/ink/ink1321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1:18:43.242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67 42 53,'-27'-5'0,"12"-4"25,4 7-25,3-1 15,1 0-15,7 3 12,0 0-12,0 0-1,15 0 1,15-3 8,8 6-8,3-6 1,1 0-1,-1-2 1,-3 2-1,-8-3 0,-4 9 0,-11 0-2,0-3 2,-7 3-21,-1-1 21,-7-2-24,0 0 24,-4 3-50,4-3 33</inkml:trace>
</inkml:ink>
</file>

<file path=word/ink/ink1322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1:18:38.864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105 16 36,'-11'-14'0,"11"11"20,4 1-20,11 4 16,3 7-16,-3 5 10,0 0-10,-3-3 0,-1 6 0,-4 0-1,-10-3 1,-5 8 2,-14 0-2,-1-2 0,-7 0 0,8-1-6,-5-5 6,5 0-23,3-5 23,4-7-39,15-2 24</inkml:trace>
</inkml:ink>
</file>

<file path=word/ink/ink1323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1:18:38.473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266 93 43,'-8'-17'0,"1"3"15,-4 0-15,3 3 22,-3 2-22,0 4 16,-4-1-16,3 0 19,-6 3-19,3-2 10,0-1-10,-4 9 0,4 0 0,0 2 3,-4-2-3,8 14-1,-4-3 1,0 6 0,3 0 0,5 5-1,3 3 1,0 1 0,4 2 0,8 3-2,-1-6 2,5-3-5,6-5 5,5-3-4,3-3 4,4-6-9,4 1 9,4-6-16,-5-3 16,1 0-24,-8-6 24,1 0-33,-27 6 0</inkml:trace>
</inkml:ink>
</file>

<file path=word/ink/ink1324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1:18:37.813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113 110 57,'11'-28'0,"-3"14"28,-8-1-28,4 1 22,-8 9-22,-4-4 16,8 9-16,-3-6 15,-5 6-15,-3-2 2,0 4-2,-4 4 3,0 5-3,0 4-4,0 7 4,4 9-1,-1 0 1,5 1 0,7-1 0,0-6-14,4-2 14,3-3-19,4 0 19,4-12-12,4 1 12,3-4-4,5-5 4,-1 0-3,-4-3 3,8-5-1,-11-1 1,-1-2 1,-3-3-1,-3-6 4,-5 0-4,-3 0 17,0-5-17,-4-6 8,-8 2-8,-3 1 1,0 3-1,-4 2-1,-8 6 1,1 3-37,-1 3 37,-3 8-57,26 3 36</inkml:trace>
</inkml:ink>
</file>

<file path=word/ink/ink1325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1:18:37.237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27 56 49,'-7'-23'0,"-1"9"33,5 3-33,-1 5 25,0 1-25,1 7 14,3-4-14,0 2 6,3 8-6,-3 12-1,0 8 1,0 6-2,-3 8 2,3 3-11,0-3 11,0-2-22,3-12 22,1-3-23,0-5 23,3-6-23,0-6 23,1-5-40,-8-3 35</inkml:trace>
</inkml:ink>
</file>

<file path=word/ink/ink1326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1:18:36.771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31 0 86,'-15'8'0,"4"-5"12,7 0-12,12-3 17,10 3-17,1-1 6,11-2-6,4 3 2,4 0-2,-4-3 1,3 0-1,-3 6 0,-4-3 0,-7-1-3,0 4 3,-12-3-11,-11-3-99</inkml:trace>
</inkml:ink>
</file>

<file path=word/ink/ink1327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1:18:36.309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83 91 41,'19'-23'0,"-8"12"34,-4-1-34,-3 10 21,-4-1-21,-4-6 23,1 9-23,-5-3 8,1 9-8,-5-3 2,1 5-2,-4 4 0,-4 7 0,0 4 1,8 5-1,3 6-1,5 0 1,-1-6-1,8-2 1,3-1-1,4-5 1,-3-6-6,7-3 6,0 0-5,4-5 5,-4 0 1,8-6-1,-5-3-3,5 0 3,-4-5-3,0-1 3,-8-2-1,0-3 1,1-6 2,-9 0-2,1-8 4,0 5-4,-4-8 7,-4 6-7,-3-3 3,-5 5-3,9-2 0,-13 5 0,5-5 0,0 11 0,0 2-32,11 12-62</inkml:trace>
</inkml:ink>
</file>

<file path=word/ink/ink1328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1:18:35.737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58 75 34,'-19'-20'0,"8"0"25,4 9-25,-1-3 29,4 11-29,1-3 23,3 6-23,-4-2 25,4 2-25,-4 2-1,4 7 1,0 8-2,4 8 2,-4 9 1,4 3-1,-4-1-10,3 1 10,1-6-14,0 0 14,0-3-20,3-8 20,-3-8-24,-4-1 24,4-3-30,-4-5 30,0-3-21,0 0 6</inkml:trace>
</inkml:ink>
</file>

<file path=word/ink/ink1329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1:18:33.533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40 65 55,'-18'-6'0,"6"4"18,5-4-18,3 6 10,4 0-10,11-8 9,8 2-9,7 0 15,8 1-15,8-1 5,-1 0-5,4 4-1,-7-1 1,-4-3 1,-8 3-1,-7 3-8,0 0 8,-8 3-33,-3-3 33,-8 0-35,0 0-1</inkml:trace>
</inkml:ink>
</file>

<file path=word/ink/ink133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26:06.212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112-2 41,'-15'6'0,"4"-6"26,3 3-26,1-3 6,3 0-6,4 0 7,-11-3-7,7 8 0,-4-5 0,-3 0-1,3 6 1,-3-1-10,4 6 10,-1-2-44,8-9 19</inkml:trace>
</inkml:ink>
</file>

<file path=word/ink/ink1330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1:18:33.130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12 77 53,'-3'-28'0,"-1"6"26,0 8-26,4 5 24,0 6-24,8 6 9,10 22-9,1 1 12,3 22-12,-4 0 0,1 11 0,-4 0 2,-8 9-2,8-3-2,-11-9 2,0-8-16,-1-6 16,1 0-16,-11-2 16,7-1 1,-4-13-1,0-4-14,4-8 14,-3-2-21,-1-10 21,4-2-8,-4 3 8,0-11-16,4 8-18</inkml:trace>
</inkml:ink>
</file>

<file path=word/ink/ink1331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1:18:32.760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68 31 62,'-26'-6'0,"3"1"16,12 2-16,3-3 8,8 6-8,12-2 4,7-1-4,7 0 2,8 3-2,0 0 0,0 0 0,-1 0-5,-2 0 5,-9-3-48,-22 3 9</inkml:trace>
</inkml:ink>
</file>

<file path=word/ink/ink1332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1:18:32.386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38 56 50,'4'-22'0,"0"8"32,-1 2-32,-6 10 29,-1-4-29,0 12 2,1 5-2,-5 0 2,4 15-2,1 2 2,-5 6-2,4 5 1,1-2-1,-1-3 0,4 0 0,4-3-9,-1-3 9,9-8-21,-1-1 21,0-7-8,4-1 8,0-3-21,3-2 21,-3-9-30,-15 3 1</inkml:trace>
</inkml:ink>
</file>

<file path=word/ink/ink1333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1:18:32.046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70 116 39,'0'-40'0,"0"12"27,0 11-27,-4 8 30,4-2-30,-4 6 22,4 5-22,0-6 4,-3 17-4,-5 17 0,4 9 0,1 0 0,-5 2 0,0 1 2,1-4-2,3 7 3,-3-4-3,7 4-1,-4-4 1,0-8-3,12 3 3,-1-6-15,4-5 15,1-6-15,-1-6 15,0-2-17,4-4 17,0-5-37,1-5 37,-1-1-34,-15 6 29</inkml:trace>
</inkml:ink>
</file>

<file path=word/ink/ink1334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1:18:31.070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108 185 22,'-19'-20'0,"0"3"20,8 6-20,0-9 20,3 6-20,1 5 20,-1-2-20,1-3 14,3 6-14,-4-4 11,5 7-11,-1-7 8,4 7-8,0-4 3,0 9-3,4-5 4,-4 5-4,0 0 3,0 0-3,-4 2 3,8 10-3,7 10-2,4 21 2,4 7-2,0-2 2,-8-2-12,8-1 12,-4-3-7,0 0 7,-4 4-10,4-7 10,-4-11-5,4-2 5,-7-9-4,3 0 4,-7-9 0,0 0 0,0-2 0,-1-6 0,1-8 7,0-9-7,3-9 1,-7-10-1,4-1 6,0 0-6,7-5 8,-3-3-8,3-6 3,-3-8-3,3 2 1,-4 15-1,1 2 3,-8 15-3,4 11-3,-1 5 3,-3-2-16,0 5 16,0 1-35,0 5 35,4 3-35,-4-3 9</inkml:trace>
</inkml:ink>
</file>

<file path=word/ink/ink1335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1:18:43.615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45 0 82,'-22'6'0,"7"0"14,7-6-14,8 0 4,11 5-4,12-5 15,7 0-15,8 0 3,7 0-3,4-2 0,-4 2 0,-4 2 0,0 4 0,-11-3-1,-3 0 1,-9 0-19,-6-3 19,-5 3-46,-7-3-6</inkml:trace>
</inkml:ink>
</file>

<file path=word/ink/ink1336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1:18:33.901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59 0 47,'-22'5'0,"3"-2"23,8 0-23,3-3 10,12 4-10,7-1 24,12 0-24,7-1 16,4-2-16,3 0 2,8 0-2,-7 0 1,-1 0-1,1-2-1,-8 2 1,-4 2 0,-26-2-122</inkml:trace>
</inkml:ink>
</file>

<file path=word/ink/ink1337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1:18:31.576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151 111 41,'4'-26'0,"-4"7"32,0 2-32,-4 3 20,-3 3-20,-4 2 19,3 4-19,-7-4 6,4 9-6,0 6 4,-1 0-4,-3 2 1,0 6-1,1 14 0,2-6 0,1 12-2,7-3 2,-3-9 0,11 4 0,3-1-6,8-8 6,0-6-21,4-3 21,7 1-20,0-7 20,4 1-32,-30-3-10</inkml:trace>
</inkml:ink>
</file>

<file path=word/ink/ink134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26:05.597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282 86 61,'19'-26'0,"-12"4"14,1 11-14,-12-1 13,0 7-13,-3-4 17,-1 7-17,-3 4 8,-4 1-8,-4 6 6,0 5-6,-7 8 2,-4 9-2,0 8 0,0 1 0,-4-4 0,7-2 0,5-3 0,7-3 0,7 3-1,1-6 1,11-5 2,7 2-2,4-5-7,4-3 7,7-3-7,8-5 7,-4-3 0,4-9 0,-4-2 2,-4-3-2,-11 5 3,-3-5-3,-5-3 14,-3 0-14,-11 2 12,-5-5-12,-7 3 10,-3 0-10,-5 3-3,-14 0 3,-4 8-22,45 3-102</inkml:trace>
</inkml:ink>
</file>

<file path=word/ink/ink135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26:05.064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0 108 70,'7'-33'0,"0"5"20,-7 11-20,0 0 20,0 8-20,4 4 14,-4 5-14,4-3 2,-4 3-2,-4 17 0,4 11 0,4 11 1,-4 4-1,0-7 0,-4 1 0,0-1-1,8-2 1,0-3-17,-4-6 17,3 1-19,1-9 19,0-3-10,-1-6 10,-3 1-26,0-9 26,0 0-33,0 0 12</inkml:trace>
</inkml:ink>
</file>

<file path=word/ink/ink136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26:04.613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56 10 43,'-22'-3'0,"7"3"16,3 0-16,5 3 5,7-3-5,11 0 16,0 3-16,12-6 11,7 6-11,7-3 2,4 3-2,-3-3 2,-4-3-2,-1 0-1,-3 0 1,-7 3-4,-1-2 4,-7 2-28,-7-3 28,-5 0-55,-3 3 48</inkml:trace>
</inkml:ink>
</file>

<file path=word/ink/ink137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26:03.926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197 60 47,'4'-23'0,"-4"12"25,4-3-25,-4 5 18,0 9-18,0-5 17,0 5-17,0 0 12,0 0-12,0 0 6,0 0-6,-8 5 3,-3 4-3,-8 8-2,-3 8 2,-4 9 0,-4 0 0,3-1 1,1-2-1,11-5-1,4-1 1,0 0-2,11 4 2,7 1-8,4-4 8,4-6-23,4-4 23,0-1-13,3-4 13,5-6-2,-5-5 2,-3-2 0,0-4 0,-4-5 4,3-3-4,-3 2 11,-4 1-11,-7 0 18,-4 0-18,0-4 11,-7-1-11,-4 2 1,-8 5-1,-11 6-2,0 6 2,-8 3-16,38-6-89</inkml:trace>
</inkml:ink>
</file>

<file path=word/ink/ink138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26:03.051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0 20 68,'11'-9'0,"-3"4"9,-1 2-9,-3 6 7,7-3-7,8 0 27,3 2-27,1 1 10,-1-3-10,12 3 4,-4-6-4,4-2 0,0 2 0,-4-3 1,-8 6-1,-7 3-8,-7-6 8,-4 3-25,-4 0-68</inkml:trace>
</inkml:ink>
</file>

<file path=word/ink/ink139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26:02.686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136 35 78,'0'-5'0,"0"2"12,-4-6-12,-4 4 14,5-1-14,-5 1 4,-6 2-4,-5 8-2,1 1 2,-8 2 0,7 4 0,8 2-2,4 3 2,7 0 0,11 5 0,8 1-1,6-1 1,1-2-6,-4-3 6,0-3-6,-10 0 6,-9-6-11,1 3 11,-8 1 0,-11-1 0,-7 0 0,-3-2 0,-5-4-18,8 1 18,0-3-36,22-3 10</inkml:trace>
</inkml:ink>
</file>

<file path=word/ink/ink14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23:57.672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0 0 53,'0'14'0,"8"-1"23,11-4-23,7-6 11,0-1-11,4-10 3,0 8-3,0-6-4,-4 3 4,-7 1-25,3-3 25,-7 2-46,-15 3 31</inkml:trace>
</inkml:ink>
</file>

<file path=word/ink/ink140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26:02.206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0 133 53,'4'-31'0,"4"9"28,-5 7-28,1 4 17,0 5-17,-8 1 6,4-1-6,4 12 0,0 8 0,3 14 0,1 9 0,-1 5 0,1-2 0,-1-4-7,4-2 7,1 0-16,3-8 16,-4-4-9,0-11 9,0 1-10,1-10 10,-1-7 1,0-6-1,0-6 10,-3 0-10,-1 0 20,1 0-20,-4-6 14,3-8-14,-3-8 5,3-6-5,1-3 1,-1 8-1,1 9-1,-4 6 1,-1 10-1,-3 15-110</inkml:trace>
</inkml:ink>
</file>

<file path=word/ink/ink141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26:01.776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14 53 71,'-8'-25'0,"1"8"9,7 6-9,0 11 5,0 0-5,0 14 3,0 14-3,7 3 1,1 0-1,-1 3-2,-3-3 2,0-3-7,0 3 7,-4-5-36,3-9 36,1-6-35,-4-11 26</inkml:trace>
</inkml:ink>
</file>

<file path=word/ink/ink142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26:01.491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38 8 53,'-19'3'0,"12"0"8,-1-3-8,5 0 1,3 0-1,7 3 13,8-3-13,8-3 10,14 0-10,9 0 1,-5-2-1,0 2-1,1 3 1,-4 3 0,-8-3 0,-8 3-12,-3-1 12,-8 1-28,-11-3-17</inkml:trace>
</inkml:ink>
</file>

<file path=word/ink/ink143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25:58.635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207 58 45,'15'-14'0,"-8"6"23,-3-1-23,-4 1 20,0 2-20,-7 0 12,-5 1-12,1 2 12,-4 3-12,0 0 4,-4 3-4,0 2 1,4 7-1,-4-1 1,-3 6-1,-5 11 0,12-8 0,-4 5 0,12 3 0,-1-3 0,5 4 0,6-4 0,5-3 0,3-2-1,4-6 1,4 0-1,0-5 1,0-4-1,7 1 1,-3-6-1,7 0 1,4-6 1,-12 1-1,1-7 0,-4 4 0,-4-1 3,-4-2-3,-7 3 6,-8-18-6,0 4 2,-7-1-2,-8-2 0,-7 3 0,-4 5-38,30 17-50</inkml:trace>
</inkml:ink>
</file>

<file path=word/ink/ink144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25:57.978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40 1 50,'-27'5'0,"12"0"19,15-5-19,0 0 11,8 3-11,-4-6 8,7 6-8,4 0 8,8-6-8,7 0 9,7 1-9,1-1-2,-1 3 2,-3-3 2,-4 3-2,-7 0 0,-5 0 0,1 3-2,-8-6 2,-7 9-15,4-9 15,-8 3-28,0 0 28,0 0-44,0 0 28</inkml:trace>
</inkml:ink>
</file>

<file path=word/ink/ink145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25:57.631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45 31 43,'-15'-6'0,"4"3"26,7-2-26,-4-1 15,5 9-15,-1 0 6,8-3-6,-1 3 4,9-3-4,6 2 10,9-2-10,3-2 1,4-1-1,0 3 1,-4-3-1,-4-3 1,-7 3-1,0 3 0,-8 0 0,-7 0 0,0 0 0,-1-5-3,-3 5 3,0 0-32,0 0 32,0 0-35,0 0-2</inkml:trace>
</inkml:ink>
</file>

<file path=word/ink/ink146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25:56.988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11 49 54,'-4'-19'0,"4"8"23,-3 5-23,3-2 21,0 5-21,0 0 20,-4 9-20,4 13 8,0 9-8,0 9 3,0-1-3,0 1 0,0-4 0,4 1 0,-1-12 0,1-2-11,0 0 11,-4-3-6,4-3 6,0 0-6,-1-9 6,-3-2-22,4 0 22,0 0-27,-4-3 27,4-3-19,-1 3 19,-3-6-20,0 6 2</inkml:trace>
</inkml:ink>
</file>

<file path=word/ink/ink147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25:56.445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16 35 44,'-7'-17'0,"3"3"25,-3 8-25,7 6 17,0 0-17,0 0 18,0 0-18,0 12 11,4 5-11,-1 8 6,1 0-6,-1 3 1,-3 3-1,-3 6 0,6-9 0,1 0-6,-4-2 6,0-4-9,3-5 9,-3-6-19,4-5 19,-1 2-22,-3-5 22,0-3-40,0 0 14</inkml:trace>
</inkml:ink>
</file>

<file path=word/ink/ink148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25:56.092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43 41 61,'-15'-8'0,"0"3"12,7 5-12,8 0 9,-4-3-9,12 3 8,3-2-8,12-1 16,7 3-16,8-3 7,-5 0-7,1 3 1,0-5-1,0 2-1,-11 1 1,-5-1 2,-2 3-2,-13-3-11,5 6 11,-4-6-30,-4 3 30,-8 0-47,8 0 20</inkml:trace>
</inkml:ink>
</file>

<file path=word/ink/ink149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25:55.634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33 78 44,'-15'-28'0,"8"8"22,-1 6-22,8 6 17,-4 5-17,4-3 14,0 6-14,0 0 15,12 9-15,6 2 11,12 6-11,0 11 8,0 14-8,0 0 1,0 9-1,-3 0 3,-1-3-3,-11-3 0,0 0 0,-8 0-2,1 3 2,-8-6-4,0-11 4,0 0 0,-4-9 0,0-2-11,-3-3 11,-4 0-7,3-6 7,-3 3-15,0-8 15,-1-1-23,5 1 23,-1-6-47,8 0 21</inkml:trace>
</inkml:ink>
</file>

<file path=word/ink/ink15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23:57.412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16 26 56,'-8'-14'0,"4"9"16,1-1-16,6 9 10,1-3-10,8 5 14,3-5-14,3 6 5,5-12-5,-4 9-2,-4-3 2,0-3-11,-7 6 11,-1-3-36,-7 0-16</inkml:trace>
</inkml:ink>
</file>

<file path=word/ink/ink150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25:55.134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1 33 49,'8'-11'0,"-4"0"19,-4 5-19,0 6 19,0-6-19,0 6 19,0 0-19,0 0 1,0 9-1,0 5 3,-4 6-3,4 5-3,-4-11 3,4 6 0,0-3 0,4 2-13,0-7 13,3-7-2,4 4 2,4-6-1,4-9 1,8 3 2,-5-5-2,8 5-2,-7-6 2,-8 1 2,0 0-2,-4 2-2,-3-8 2,-8 0 2,0 0-2,0 2 3,-4 7-3,0 2 13,4-3-13,0 1 6,4 2-6,0 0 6,-8 9-6,0 2 1,1 3-1,3 3 2,-8 3-2,4 6 0,1 2 0,3 6-2,0-3 2,0 9-6,3-6 6,5 3-17,-1-6 17,8-3-12,0-2 12,-3-9-1,3-6 1,-4-2-2,-3-3 2,-5 0-9,-3-3 9,0 0-23,-3-6 23,-1-3-37,4 9 22</inkml:trace>
</inkml:ink>
</file>

<file path=word/ink/ink151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25:54.467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0 40 56,'0'-15'0,"0"7"13,0 2-13,0 6 11,0-2-11,8 2 6,3 0-6,8-3 11,7 3-11,1-3 7,3 0-7,-8 0-4,1 6 4,-1-3 3,-10 0-3,-1 3-10,-7-3 10,3 0-32,-7 0-29</inkml:trace>
</inkml:ink>
</file>

<file path=word/ink/ink152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25:54.084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136 47 56,'11'-20'0,"-7"12"22,3-3-22,-3 2 15,-4 9-15,0 0 15,0 0-15,-4 9 9,-7 5-9,-4 8 10,0 1-10,-3 14 5,-1 5-5,4 3-2,0 0 2,4-3 2,4 1-2,-1-7-1,-3 6 1,8-8 1,-1 0-1,0 0-2,4-6 2,0 6-1,8-12 1,-1 7-7,0-10 7,5 1-4,-1-6 4,0-5-5,4-7 5,0 1-26,0-6 26,3-5-40,-18 8-7</inkml:trace>
</inkml:ink>
</file>

<file path=word/ink/ink153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25:53.544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0 24 49,'3'-9'0,"5"7"17,-4-4-17,-4 3 10,3-2-10,-3 5 6,0 0-6,0 0 8,0 0-8,0 0 5,0 5-5,4 9-1,-4 3 1,4 3 0,15 0 0,-8-1 0,4 1 0,0-6-1,0-3 1,3 1 0,5-7 0,-4 1 0,3-6 0,1 0 0,-1-3 0,4-5 0,-7-1 0,-4 1-2,-4-6 2,0 2 1,-3 1-1,-4-3 1,-4 0-1,0 5-1,0-2 1,3 6 1,-3-1-1,0 0 1,0 6-1,-3 6 4,-1 8-4,0 9 1,0 5-1,1-3 0,-5 0 0,4 6 0,1-3 0,6 3-6,-3-2 6,4-7-12,0-2 12,0-6-7,-1-6 7,-3 1-5,0-4 5,4 4-24,-4-9 24,0 0-30,0 0 15</inkml:trace>
</inkml:ink>
</file>

<file path=word/ink/ink154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25:51.194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-1 40 58,'3'-14'0,"-3"5"24,0 4-24,0-1 17,0 3-17,0 0 14,-3 9-14,3 8 2,0 6-2,3 5 3,-3 0-3,-3 6 1,6 0-1,5 6 1,-5-12-1,1 1-6,-4-7 6,4 1-15,-4-6 15,3-3-16,1-2 16,-1-1-43,-3-8 3</inkml:trace>
</inkml:ink>
</file>

<file path=word/ink/ink155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25:50.871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74 27 46,'-22'-3'0,"3"6"24,0-6-24,12 3 15,3 0-15,-3 0 8,7 0-8,0 0 1,7 0-1,16 3 3,3-6-3,8-2 7,-1 5-7,1-3 3,0 1-3,-8-4 0,-3 3 0,-1 3 0,-10-2 0,-5 2-1,1-3 1,-8 3-13,3 0 13,-3 0-21,-3 3 21,-1-1-36,0 4 36,-3-3-35,-5 2 35,12-5-1</inkml:trace>
</inkml:ink>
</file>

<file path=word/ink/ink156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25:50.110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48 67 39,'-15'-25'0,"0"8"23,8 8-23,3 4 20,0-1-20,1 3 8,3 1-8,0 2 10,0 0-10,0 0 10,0 0-10,7 11 14,0 0-14,8 12 5,4 11-5,3 5 4,8 1-4,-4 2 0,4 0 0,-7-5-1,-5-3 1,-3-3-3,-7-3 3,-8-3-8,3-2 8,-6 2-7,-5-8 7,-3 3-4,0 0 4,0-3-5,-1 0 5,1-6-14,4 0 14,-1 1-14,5-4 14,3-8-15,0 0 15,0 0-15,0 0 15,0 0-24,0 0 1</inkml:trace>
</inkml:ink>
</file>

<file path=word/ink/ink157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25:49.494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0 51 55,'8'-11'0,"3"3"11,0 2-11,0 1 14,4-1-14,4-5 12,-4 11-12,4-3 7,-4 0-7,0 9 5,-4-3-5,0 5 1,-3 6-1,-4-3-5,-1-2 5,-6 4-2,-5-1 2,-7 4-2,0 1 2,-11 0-6,7 3 6,-7-4-7,7 1 7,4-3 3,4-5-3,3-7-3,5 4 3,3-3 0,0 2 0,7-2 1,8 0-1,4-3 0,0-3 0,-1 0-1,5 3 1,-4 3 0,-1 0 0,-3-3 0,-3 0 0,-1-3 0,-8 3 0,5 3-17,-8-3 17,0 6-27,0-6-12</inkml:trace>
</inkml:ink>
</file>

<file path=word/ink/ink158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25:48.955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90 22 37,'-19'-11'0,"4"8"20,-4 1-20,8-1 18,3 8-18,1-5 9,-1 0-9,5 3 5,3-3-5,3 6 4,9-6-4,3-3 1,11 0-1,0 0 2,8 3-2,-4-2 0,-7-4 0,11 9 0,-12 0 0,-6-1 0,-1-2 0,-4 0-8,-7 0 8,-4 0-31,3 3 31,1-3-42,-4 0 27</inkml:trace>
</inkml:ink>
</file>

<file path=word/ink/ink159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25:48.264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106 48 33,'0'-17'0,"0"3"12,0 5-12,4 7 14,-4-1-14,0 3 16,0 0-16,0 0 14,0-6-14,0 6 10,0 0-10,0 0 16,0 0-16,0 0 3,-4 3-3,4 14 0,-8 5 0,1 12 4,-8 6-4,4 10 0,-4-10 0,0-1 0,0-3 0,4 4 2,7-4-2,0 1 1,4-3-1,8 2-1,-1-8 1,1 6-1,-1-11 1,1-4-4,3-2 4,0-5-1,-7-1 1,0 0-9,-1-8 9,1 3-14,-4-6 14,0 5-21,0-5 21,0 0-31,0 0-12</inkml:trace>
</inkml:ink>
</file>

<file path=word/ink/ink16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23:57.036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97 4 59,'-19'6'0,"8"-6"21,0 0-21,0-6 11,7 6-11,-4 3 6,8-3-6,0 0 8,8-3-8,3-2 16,8 5-16,3 0 10,1 0-10,-4 5 8,-1 1-8,1 5 4,-11 3-4,-5 0-4,-6-2 4,-12-1-13,0 6 13,-8-3-8,1 3 8,-1-3 0,-3-6 0,7 1 0,4-1 0,4-2-5,3 2 5,5-2-3,10-3 3,12 0 1,7 0-1,4-1 0,4-4 0,-4-4 0,-4 3 0,-3 0 1,-5 0-1,-3 3-22,0-2 22,-3 2-51,-12 0 12</inkml:trace>
</inkml:ink>
</file>

<file path=word/ink/ink160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25:46.723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90 71 29,'-8'-14'0,"5"6"21,-5-1-21,1 4 17,-1-1-17,4 0 15,4 6-15,-3-2 8,3 2-8,0 0 0,11-3 0,4-3 3,0 1-3,4-1 6,-1 3-6,1 9 5,-8-1-5,1-2 2,-5 3-2,-3 2 1,0 6-1,-4-3 1,-4 3-1,0 1-1,-7-4 1,3 0 1,1-3-1,-1 6-1,5-2 1,3-4 0,3 1 0,5 2-4,-1-6 4,5 4 1,-1-4-1,0 1-1,-3 0 1,3 2 1,-4 0-1,-3 4-4,-4-4 4,-4 6 3,-3-3-3,-4 3-3,-1 3 3,-6-3 4,-5 0-4,-3 0-1,0-2 1,-1 2 1,5-9-1,3-2-22,4 3 22,4-6-32,11 0-18</inkml:trace>
</inkml:ink>
</file>

<file path=word/ink/ink161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25:46.029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33 42 38,'-15'-17'0,"8"5"21,3 4-21,1 5 19,-1 0-19,0 3 7,4 3-7,8 6 5,-5 7-5,8 7 2,-7 2-2,-4 6 1,0 1-1,0-4 0,0-3 0,0 3 0,0-5 0,-7-3-2,7-6 2,0 0-8,0-6 8,3 1-23,-3-4 23,-3 1-36,3-6 12</inkml:trace>
</inkml:ink>
</file>

<file path=word/ink/ink162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25:45.602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18 24 22,'-8'-14'0,"8"11"16,-4-3-16,4 4 13,-4 2-13,4 0 15,0 0-15,-3 0 6,3 0-6,0 0 7,-4 0-7,4 0 9,0 0-9,0 0 6,0 0-6,0 0 3,0 0-3,0 0 1,0 0-1,4 5 5,7-2-5,19 0 2,0 0-2,8 0 0,-4-3 0,3 0-1,1 2 1,0-2 1,-4 0-1,-8 3-1,0-3 1,-11 0 0,0 0 0,-7-3 0,-1 6 0,-7-3 0,4 3 0,-4 3-4,0-6 4,0 0-1,0 0 1,0 0-9,0 0 9,-4-6-43,4 6-4</inkml:trace>
</inkml:ink>
</file>

<file path=word/ink/ink163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25:39.328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172 63 57,'12'-11'0,"-5"2"23,-3-2-23,-4 3 16,-8 2-16,5 0 14,-5 4-14,-3-7 5,0 12-5,-12-6 0,1 9 0,7 2 0,-8 1 0,8 2 1,0-3-1,4 6-1,7 0 1,4 6-3,12-6 3,2 6-1,5-6 1,7 6 0,-7-6 0,4 0-2,-5-6 2,-6 4 0,-1-4 0,-7 3-2,-1-5 2,-6 2-3,-5 6 3,-11-5 0,1 5 0,-5-6 0,1 4 0,3-7 0,0-5 0,4 0-8,0 0 8,0 0-28,4 0 28,7 3-57,4-3 46</inkml:trace>
</inkml:ink>
</file>

<file path=word/ink/ink164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25:38.701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1 106 49,'0'-26'0,"0"9"14,0 1-14,-3 4 16,3 4-16,3 2 18,-3 6-18,0 0 9,0 0-9,0 6 3,4 5-3,0 14 6,7 9-6,-3 0-2,3 3 2,-3 0 1,-1 2-1,1-2 1,3-6-1,-4 3-4,1-6 4,-4-3-4,-1-5 4,5-6-3,0-5 3,-5-1-7,1-5 7,4-3 0,-1-6 0,-3-8 2,3-6-2,5-5 8,-1-6-8,0 0 8,-3-9-8,-1 7 4,1-13-4,-1 1 2,1 3-2,-4 5 0,3 9 0,-7 5 1,4 9-1,-4 3-3,0 3 3,0 2-34,0 6 34,0 8-45,0-8 5</inkml:trace>
</inkml:ink>
</file>

<file path=word/ink/ink165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25:37.808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18 36 41,'-8'-17'0,"1"6"19,3 2-19,4 9 14,0 0-14,-4 3 0,8 11 0,7 9 3,-3 0-3,-1 2 1,0-3-1,0 4 0,1-2 0,-1-4-1,-7 5 1,0-2-7,0-6 7,-3-3-14,3-3 14,7 1-30,-7-12 4</inkml:trace>
</inkml:ink>
</file>

<file path=word/ink/ink166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25:37.484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128-1 38,'-37'0'0,"7"5"22,11-2-22,4-6 15,3 3-15,9 5 13,-5-5-13,8 0 15,-4 3-15,4-3 4,0 0-4,8 3-1,11-1 1,7 3 3,4-5-3,8 0 0,11 3 0,-4-3 0,4 0 0,-4 0 1,-3 0-1,-9-3-2,-2 3 2,-9 0 3,-3-2-3,-4-1-3,-11 6 3,-4-3-12,0 0 12,7-3-21,-7 3 21,-7 3-32,-1-3 32,-7-3-34,15 3 25</inkml:trace>
</inkml:ink>
</file>

<file path=word/ink/ink167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25:31.486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236 64 60,'4'-23'0,"-1"9"23,1-3-23,-11 9 13,-1 5-13,-7 8 11,-8-2-11,-3 6 6,-4 8-6,0 8 2,0 6-2,0 6 1,8-12-1,7 6 1,7-2-1,4 2 1,12-6-1,7 3-3,15-8 3,7-3 2,5-11-2,3-6-1,-4-9 1,-3-2 1,-8-3-1,-4-3 3,-11-3-3,0 3 14,-11-6-14,-8-2 3,-7-9-3,-8 6 1,-4-3-1,-3 3-4,-4 5 4,-4 6-43,34 17-48</inkml:trace>
</inkml:ink>
</file>

<file path=word/ink/ink168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25:30.909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10 0 53,'-11'8'0,"11"3"23,15-8-23,15 0 14,11-1-14,8-2 10,-4-2-10,4-1 3,-4 3-3,-8 5 1,-7-2-1,-3 0 2,-5 2-2,-3-2-3,-8 2 3,-3-5-10,-1 3 10,-7-3-33,4-3 33,-4 1-55,0 2 50</inkml:trace>
</inkml:ink>
</file>

<file path=word/ink/ink169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25:30.126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15 64 49,'-8'-25'0,"8"11"26,-3 3-26,3 8 13,-4-3-13,0 9 2,8 11-2,3 9 6,1 11-6,3 8 4,0 0-4,1-8 3,-1 0-3,4 0 0,0-3 0,-4-3-4,5-8 4,-5-6 0,-4-3 0,1 1-2,-1-4 2,-3-2 0,-4-6 0,0 0 1,4-9-1,0-5 8,-1-6-8,5-5 9,0-1-9,3-7 5,0-4-5,4-5-1,-4-4 1,1 10 2,-1 5-2,4 2-1,-7 13 1,-5-1-2,1 8 2,0 6-27,-4 1 27,0 2-69,0 0 47</inkml:trace>
</inkml:ink>
</file>

<file path=word/ink/ink17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23:56.547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75 1 45,'-34'8'0,"15"-2"18,4-3-18,7 0 12,8 2-12,8-2 22,14-3-22,16 0 17,11-3-17,4 0 3,-1 1-3,1-4 1,0 3-1,3 0 3,1 3-3,-5-3-2,-18 1 2,-8 2-7,-7-3 7,-4 6-19,-15-3 19,-7 0-57,7 0 21</inkml:trace>
</inkml:ink>
</file>

<file path=word/ink/ink170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25:29.506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91-3 42,'-34'3'0,"8"-3"23,11 0-23,3 0 10,9 6-10,6 0 16,5 2-16,7 3 13,8 3-13,10-2 3,5 2-3,7-3 2,0 3-2,-3 3 0,3-3 0,-11 0 0,-4 1 0,-7-4 0,-8 0 0,-8-2-2,-7-4 2,-7 4 0,-12 2 0,-4-3 0,-3 7 0,-8-1-2,0 5 2,0-4-1,0-4 1,1 0-4,-1 0 4,4 4-1,7-10 1,4 1 5,0-1-5,4 1-5,8-3 5,-1-3 0,8 6 0,0-6 1,8 8-1,14 0 4,8-10-4,12 4 0,14-2 0,5-5 1,3 2-1,-8 3 0,-3-6 0,-16 4-1,-6-1 1,-9 3 0,-7 0 0,-4 0 0,-3 0 0,-8 0-23,0 0 23,-8-3-74,8 3 67</inkml:trace>
</inkml:ink>
</file>

<file path=word/ink/ink171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21T00:25:09.278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19 23 72,'-3'-2'0,"1"-6"33,2 3-33,0-1 24,0 6-24,0 0 25,0-2-25,0 2 10,0 0-10,0 12 5,0 3-5,0 5 2,-3 9-2,1 6 2,-1-1-2,1 0-3,-1-4 3,1-4 1,2-3-1,2-10-1,1 17 1,-1-20-1,1 5 1,-1-4-3,1-13 3,2 15-2,-5-3 2,2-10-3,1 4 3,-3-1-2,0-1 2,-3 0-5,6-4 5,-3-3-24,0-5 24,2-14-68,-2 24 6</inkml:trace>
</inkml:ink>
</file>

<file path=word/ink/ink172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21T00:25:08.808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-1 32 41,'0'-13'0,"0"8"28,2-3-28,-2 6 22,0-2-22,0 4 21,0-3-21,0 3 13,0 0-13,0-4 9,0 4-9,0 0 9,0 0-9,0 6 3,0 3-3,3 2 0,-3 4 0,0 6 0,0-2 0,0 1-2,0 1 2,2-6 0,-2 0 0,3-2-1,-1-5 1,1-1-3,-1-1 3,-2 0-2,3-1 2,-1-3-1,1-2 1,2 2-1,0-4 1,2-3 0,1-1 0,-1 0 0,6-1 0,-3 1-1,0-1 1,5-1 2,-5 4-2,-2-1-8,2 1 8,-3 4-17,1-2 17,-3 4-26,-5-4 26,2 0-31,-2 2 31,0 0-46,0 0 37</inkml:trace>
</inkml:ink>
</file>

<file path=word/ink/ink173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21T00:25:08.038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36 15 51,'-5'-4'0,"0"4"21,2-2-21,3 2 42,-5 2-42,0 0-11,3 0 11,-4-10-10,4 14 10,2-4 20,-3 3-20,3-5-23,0 0 23,0 0 33,0 0-33,3-3 6,-3 3-6,5 0-4,0 2 4,-5-2-2,13 3 2,2-1 6,2-2-6,6 2 0,-3-4 0,2-2 2,-1 3-2,-4-3-1,-2 0 1,0 0 0,-2 0 0,-6 3 0,1 1 0,-3 0 1,0-2-1,-5 2 1,0 0-1,0 0-8,0 0-116</inkml:trace>
</inkml:ink>
</file>

<file path=word/ink/ink174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21T00:25:07.708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0 0 0</inkml:trace>
</inkml:ink>
</file>

<file path=word/ink/ink175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21T00:25:07.698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0 0 0</inkml:trace>
</inkml:ink>
</file>

<file path=word/ink/ink176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21T00:25:07.678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0 0 0</inkml:trace>
</inkml:ink>
</file>

<file path=word/ink/ink177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21T00:25:07.548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0 0 84,'0'0'-79,"0"0"74</inkml:trace>
</inkml:ink>
</file>

<file path=word/ink/ink178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21T00:25:07.538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0 0 0</inkml:trace>
</inkml:ink>
</file>

<file path=word/ink/ink179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21T00:25:07.518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0 0 0</inkml:trace>
</inkml:ink>
</file>

<file path=word/ink/ink18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23:56.195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0 23 33,'15'-14'0,"-7"6"22,-1 5-22,-7 3 14,0 0-14,4 0 10,-4 0-10,-4 3 8,0 5-8,4 6 13,-3 6-13,3 2 5,3-2-5,-3-6-1,8 3 1,-1-3-4,8-8 4,0-1 3,4-5-3,0-5-3,-4-1 3,0 0-3,-4-2 3,0-3 0,-3 0 0,-1 2-1,-7 1 1,4-4 9,0 4-9,-8 5 9,4-5-9,0 2 7,0 6-7,0 0 1,0 0-1,4 14-1,-4 3 1,0 3 1,0 5-1,0 0 0,-4 9 0,4 0-6,4 0 6,-4-3-12,3-9 12,1-5-27,-4 0 27,8-9-33,-8-8-11</inkml:trace>
</inkml:ink>
</file>

<file path=word/ink/ink180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21T00:25:07.378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0 0 0</inkml:trace>
</inkml:ink>
</file>

<file path=word/ink/ink181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21T00:25:07.368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0 0 0</inkml:trace>
</inkml:ink>
</file>

<file path=word/ink/ink182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21T00:25:07.218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0 0 0</inkml:trace>
</inkml:ink>
</file>

<file path=word/ink/ink183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21T00:24:44.328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112 18 28,'-25'0'0,"5"4"21,2-6-21,6 4 24,-1 1-24,5-1 17,1-2-17,2 0 17,2-2-17,1 6 11,2-4-11,0 0 1,0 0-1,2 0-1,6 0 1,2-2 4,8 2-4,2 0 4,2 0-4,-2 0 1,3 0-1,2-4 1,-2 4-1,-1-3 0,1 3 0,-1-4 1,-2 2-1,-2 0-1,-5 0 1,-3 2-2,-3-2 2,-2 2-2,-5 0 2,0 0-25,-2-3 25,-1 1-54,-2-2 54,5 4-43,0 0 41</inkml:trace>
</inkml:ink>
</file>

<file path=word/ink/ink184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21T00:24:43.388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41 31 45,'-12'-11'0,"7"2"26,0 3-26,0 2 23,3 2-23,0 2 19,2 4-19,0 13 4,0 9-4,4 12 1,-4 3-1,-2 1 0,-3 1 0,0-5 0,3-5 0,4-6-10,-2-8 10,3-2-21,2-12 21,2-3-29,0-9 29,0-3-50,-7 10 42</inkml:trace>
</inkml:ink>
</file>

<file path=word/ink/ink185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21T00:24:42.948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37 45 44,'-12'-3'0,"4"1"30,-2 0-30,8 4 19,-3-6-19,5 4 16,0 0-16,-3 0 14,3 0-14,0 0 9,5 4-9,3-2 14,2-4-14,5 5 5,0-3-5,0 0 1,3 0-1,7 4 2,2-6-2,3 2 0,6 2 0,-4-6-1,-4 4 1,2 0 1,-2-3-1,2-3-1,-3 2 1,-4-3-1,-3-1 1,-5 1 2,-2 3-2,-6 0 0,1 2 0,-8 2-19,0 0 19,0 0-36,-8 6 36,1 0-37,-1-5 37,-2 1-53,10-2 44</inkml:trace>
</inkml:ink>
</file>

<file path=word/ink/ink186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47:08.257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3679 383 25,'8'-12'0,"-8"-2"19,-4 6-19,0-1 15,-3 1-15,-5-1 8,-3 1-8,0 2 8,0-2-8,-8-1 5,-3 1-5,0-3 3,3 2-3,1-5 2,-5 3-2,5 2 1,-1 1-1,-3-3 1,-1 2-1,-3-2-1,8 0 1,-5 2 0,-10-5 0,-8 3 1,3 2-1,-11-2-1,-11 5 1,4-5 0,4 5 0,-1-2-2,5 5 2,3-2 2,4-1-2,-1 3 0,-3-5 0,-11 2 0,-4 3 0,-3-3-1,6-2 1,-3 5 1,0-2-1,0 2 0,4-3 0,7-2-1,8 5 1,-7-3 1,-1 1-1,-7-1 0,-1 0 0,-18 3-3,4 3 3,4 3 1,3 0-1,4 6 0,7-1 0,5-2 1,3-1-1,-4 1-2,-11 2 2,0 6 0,4-2 0,-4 5 1,0-3-1,0 0 0,0 8 0,4-2 0,7-6 0,0 0-1,4 1 1,-3-7 0,-5 0 0,1 7 2,-4-4-2,3 3-1,1-3 1,11 0-1,7-2 1,4 2 0,4 0 0,4 6 0,3-5 0,12 2 0,-1 3 0,5 8 0,3-5 0,0 2 0,4 1 0,0 5 1,0 3-1,4 3-2,0-6 2,0 3 1,-1-3-1,5 3 0,-1 6 0,1 3 0,3-1 0,1 1-1,-1-1 1,4-2 1,4-6-1,-4-9-1,7 4 1,1-4 1,7 4-1,4-4-1,4 4 1,-1-4 1,5 9-1,-5-8 1,5 5-1,-1-8-2,0 2 2,-3-8 1,-4 9-1,4-12 2,7 3-2,4-2 1,3 2-1,-3-3 2,-4-3-2,4 7 1,4-4-1,4-6 7,-5 4-7,5-3 4,-8 2-4,-4 3 4,0-5-4,4-6 0,4 3 0,3 2 5,12 1-5,0-3 4,-1 3-4,1-4 4,-4 4-4,-8 0 2,-3-1-2,0-2 0,0-3 0,7-6 5,11 6-5,-7 0 0,-3 0 0,6 0 3,1-2-3,-4-1-1,-4 3 1,-3 0 3,-5-6-3,1-2 1,4 5-1,6-3 2,-2-2-2,10-1 0,-3 1 0,-4-3 2,-4 2-2,0-2-1,-11 2 1,-3-5 0,-9 3 0,1-3 0,-8 0 0,4-6 3,3 3-3,-3-3-1,4 1 1,0-4-1,-5 1 1,1-4 2,-7 4-2,3-4-1,0 6 1,0 1 0,-4-1 0,1 3 3,-5 0-3,-7 3 6,-7-3-6,-1-5 8,-7-4-8,0 1 0,-3-1 0,-1-2 4,0 0-4,0-3 1,1-3-1,-5 6 1,-3-3-1,-8-3-2,-7 6 2,-5-6-2,-6-3 2,-16-2-9,53 39-136</inkml:trace>
</inkml:ink>
</file>

<file path=word/ink/ink187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27:04.349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72 4 47,'-27'0'0,"5"2"26,11-2-26,-1 0 13,12 0-13,4 5 9,7-2-9,8-3 11,15 0-11,3-3 5,5 1-5,-9-1 0,-3 1 0,-3-1 0,-9 1 0,-6 2-4,-12 0-103</inkml:trace>
</inkml:ink>
</file>

<file path=word/ink/ink188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27:09.564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3 46 36,'0'-17'0,"-4"0"30,4 9-30,0-1 23,-4 6-23,4 3 15,0-2-15,0 2 7,0 0-7,0 0 1,0 0-1,8 5 9,-8 12-9,7 3 3,-7 11-3,0 5 1,4 1-1,-4-4 0,4-7 0,3-4-1,-3-2 1,3-6-1,5-3 1,-1-8 1,0 0-1,4 2-4,0-2 4,0-11-2,0-1 2,-4-2-8,1 0 8,-9-3-1,1 0 1,0-9-1,-4 4 1,4-1 3,-1-5-3,-3 5 3,0-3-3,4 9 11,-4 3-11,4 3 7,-8 2-7,4 6 3,0 0-3,0 0 0,-4 14 0,4 11 2,0 9-2,-3 5-1,3 1 1,0-1 0,0-5 0,0 0-1,0 5 1,7-3-2,-7-10 2,4-9-12,-1-3 12,1 0-8,-4-11 8,4-1-18,-4-2 18,0 0-7,0 0 7,0 0-14,0-2 14,0 2-19,0 0 19,0-6-39,0 6 23</inkml:trace>
</inkml:ink>
</file>

<file path=word/ink/ink189.xml><?xml version="1.0" encoding="utf-8"?>
<inkml:ink xmlns:inkml="http://www.w3.org/2003/InkML">
  <inkml:definitions>
    <inkml:context xml:id="ctx0">
      <inkml:inkSource xml:id="inkSrc0">
        <inkml:traceFormat>
          <inkml:channel name="X" type="integer" max="1366" units="cm"/>
          <inkml:channel name="Y" type="integer" max="768" units="cm"/>
        </inkml:traceFormat>
        <inkml:channelProperties>
          <inkml:channelProperty channel="X" name="resolution" value="28.34025" units="1/cm"/>
          <inkml:channelProperty channel="Y" name="resolution" value="28.33948" units="1/cm"/>
        </inkml:channelProperties>
      </inkml:inkSource>
      <inkml:timestamp xml:id="ts0" timeString="2015-10-07T10:47:13.268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0 0</inkml:trace>
</inkml:ink>
</file>

<file path=word/ink/ink19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23:55.612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80-2 48,'-30'3'0,"11"0"15,4-1-15,4 1 18,7 2-18,8 0 11,11-2-11,8-6 5,18 3-5,-3-2 0,-1-6 0,-6 3-4,-9 2 4,-7 0-33,-15 3-27</inkml:trace>
</inkml:ink>
</file>

<file path=word/ink/ink190.xml><?xml version="1.0" encoding="utf-8"?>
<inkml:ink xmlns:inkml="http://www.w3.org/2003/InkML">
  <inkml:definitions>
    <inkml:context xml:id="ctx0">
      <inkml:inkSource xml:id="inkSrc0">
        <inkml:traceFormat>
          <inkml:channel name="X" type="integer" max="1366" units="cm"/>
          <inkml:channel name="Y" type="integer" max="768" units="cm"/>
        </inkml:traceFormat>
        <inkml:channelProperties>
          <inkml:channelProperty channel="X" name="resolution" value="28.34025" units="1/cm"/>
          <inkml:channelProperty channel="Y" name="resolution" value="28.33948" units="1/cm"/>
        </inkml:channelProperties>
      </inkml:inkSource>
      <inkml:timestamp xml:id="ts0" timeString="2015-10-07T10:43:21.060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0 0</inkml:trace>
</inkml:ink>
</file>

<file path=word/ink/ink191.xml><?xml version="1.0" encoding="utf-8"?>
<inkml:ink xmlns:inkml="http://www.w3.org/2003/InkML">
  <inkml:definitions>
    <inkml:context xml:id="ctx0">
      <inkml:inkSource xml:id="inkSrc0">
        <inkml:traceFormat>
          <inkml:channel name="X" type="integer" max="1366" units="cm"/>
          <inkml:channel name="Y" type="integer" max="768" units="cm"/>
        </inkml:traceFormat>
        <inkml:channelProperties>
          <inkml:channelProperty channel="X" name="resolution" value="28.34025" units="1/cm"/>
          <inkml:channelProperty channel="Y" name="resolution" value="28.33948" units="1/cm"/>
        </inkml:channelProperties>
      </inkml:inkSource>
      <inkml:timestamp xml:id="ts0" timeString="2015-10-07T10:43:20.888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0 0</inkml:trace>
</inkml:ink>
</file>

<file path=word/ink/ink192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28:44.258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0 38 58,'15'-16'0,"-8"8"25,4-1-25,-7 7 17,-1-1-17,-3 3 5,4 0-5,-4 3-1,0-3 1,4 5-28,-4 1 28,0-1-68,0-5 60</inkml:trace>
</inkml:ink>
</file>

<file path=word/ink/ink193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28:41.180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268 115 55,'-3'-45'0,"-1"14"24,4 17-24,-4-1 18,0 7-18,4 5 7,4 12-7,-4 13 2,0 12-2,0 6 4,4 2-4,-8 3-1,8 9 1,-4 8 1,0-9-1,4-7 1,-1-7-1,5-8-3,-1-5 3,-3-10-1,4-4 1,-5-4-7,1-2 7,-4 0-3,0-6 3,8-3 1,-8 3-1,0-9-2,-4-2 2,0-3 8,-3-9-8,-5-5 3,-3-3-3,4 3 2,-4 0-2,4 8 2,-4 3-2,-4 3 2,4 5-2,-4 9-1,-4 3 1,-3 6-3,3 5 3,-3 3-1,0 2 1,7 7 0,4 2 0,11-3-1,4-2 1,4 0 0,11-4 0,11-5 0,1 1 0,3-7 1,11-2-1,4-6-1,-3-3 1,-1-3 0,0 1 0,-3-7-1,-8-2 1,0 0 2,-3-3-2,-1 0-1,-7-8 1,-4 2 1,-4-5-1,1 0 3,-9 0-3,1-1 4,-4 10-4,-4 2 3,-3 2-3,-5 10 1,-3 2-1,-3 3-1,-1 8 1,0 1 2,4 11-2,0 2-3,0 12 3,0 3 1,7-6-1,4 3-1,4-9 1,0-2 0,15-6 0,4-6 0,0-3 0,11-2-1,-30-6-115</inkml:trace>
</inkml:ink>
</file>

<file path=word/ink/ink194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28:27.483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42 82 42,'-11'-20'0,"7"8"18,0 1-18,-4-1 17,8 6-17,-3 1 12,3 2-12,-4 3 15,4 0-15,-4-3 8,4 3-8,0-3 6,0 3-6,0 0 4,0 0-4,0 0 6,0 0-6,0 0 5,0 0-5,0 0 6,0 0-6,0 0-1,0 0 1,0 0 2,0 0-2,0 0 3,0 0-3,0 0-3,0 0 3,-4-6-2,8 15 2,4 11 0,-5 6 0,1 6-1,4-1 1,0-5 0,3 6 0,-3-3-4,3-6 4,-3 0-6,-1-3 6,1-3-4,-4-2 4,7-1-5,-4 3 5,-3-8-3,3 0 3,-7-7 0,0 4 0,4-9 1,-4 6-1,0-3 1,0 0-1,4-3 2,-4 3-2,0 0-1,4-11 1,3-6 1,-3-4-1,4-2 0,-4-3 0,0 1 3,3-10-3,1-2 5,-4 14-5,-1-6 1,5 6-1,-4 5-1,0 4 1,0 5 0,-4 4 0,3-1 0,-3 6 0,0-12-1,0 12 1,0 9-2,0-9 2,0-6-17,0 6 17,0 0-32,8 6 32,-4 3-58,-4-9 41</inkml:trace>
</inkml:ink>
</file>

<file path=word/ink/ink195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45:29.684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42 32 48,'-15'-11'0,"7"3"11,0 2-11,5 1 12,-1 2-12,4 3 11,0 0-11,0 0 5,0 0-5,0 0 2,-4 3-2,8 2 5,-4-5-5,-4 6 4,4-4-4,4 4 12,0-4-12,3 1 5,5-3-5,-1 3 1,4-3-1,8 0 1,0-6-1,0 6 1,3-2-1,0-1 0,0 0 0,1-2 0,-4 5 0,3-3 0,-10 6 0,-1 0 0,-8-6 0,5 3-1,-12 0 1,0-3 1,0 3-1,0 0 1,0 0-1,0 0-3,0 0 3,0 3-23,0-3 23,0 0-51,0 0 9</inkml:trace>
</inkml:ink>
</file>

<file path=word/ink/ink196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38:48.170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-3 76 33,'0'-22'0,"4"2"20,-4 3-20,-4 12 27,4-4-27,0 9 24,0-5-24,4 2 17,-4 3-17,0 0 18,0 0-18,-4 11 4,8 9-4,3 5 6,-3 9-6,-4-3-1,0 5 1,7 4-3,-7-1 3,0-2-23,4-3 23,3-3-9,-7-3 9,0-8-9,4-6 9,-1 0-18,1-6 18,0-5-17,-4 3 17,0-6-27,0 0-15</inkml:trace>
</inkml:ink>
</file>

<file path=word/ink/ink197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38:47.746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14 101 33,'-8'-16'0,"8"1"20,-3 4-20,-1 3 16,4-1-16,7 1 12,1 0-12,3-1 12,4 4-12,4-4 3,3 6-3,-7 3 3,4 3-3,-5 0 6,-2 3-6,-5 2 0,1 6 0,-1-3 0,-7 3 0,-7 3-1,-1 0 1,-3-6 2,7 3-2,0 0-3,1-5 3,10 2-4,1 0 4,7 0-2,0-8 2,3 6-2,-3-7 2,0 7 0,-4-1 0,-3-2-8,-1 8 8,-11 8-4,-3 7 4,0 4 0,-12-7 0,-4 2-3,5-6 3,-1-8 1,0 0-1,-3-3 2,11-5-2,0 0-16,-1-6 16,9-6-18,-1-5 18,8-6-23,-4 17-3</inkml:trace>
</inkml:ink>
</file>

<file path=word/ink/ink198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29:23.136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320 107 62,'3'-17'0,"1"6"18,-4-3-18,0 3 19,0 2-19,-4-5 18,-7 6-18,0-1 14,0 1-14,-8 5 12,0 0-12,-4 6 11,-3 0-11,-4 2 4,3 7-4,-10 4-1,7 10 1,7-1 0,1 6 0,6 3 0,5-3 0,4-9-1,7 4 1,7-1 0,8 0 0,0-8-4,19-6 4,0-11-2,11 0 2,0-8 1,4-6-1,-11 0-2,0-3 2,-8-3 2,-11 1-2,-4-4 2,-8 1-2,-11-1 9,-3-2-9,-8-1 1,-8 7-1,-7 5-3,-4 5 3,-3 12-36,37-3-88</inkml:trace>
</inkml:ink>
</file>

<file path=word/ink/ink199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29:22.305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24-2 60,'-19'11'0,"12"1"30,14-7-30,12-2 26,11 0-26,7 0 15,1-3-15,3-3 6,-4 0-6,-3 3 3,-1-3-3,-3-2-1,-7 2 1,-9-3 0,1 6 0,-3-6 4,-5 4-4,-3 2-6,-4 0 6,0 2-48,0-2-41</inkml:trace>
</inkml:ink>
</file>

<file path=word/ink/ink2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23:09.038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0 54 63,'0'-23'0,"0"12"5,0 0-5,0 5 0,0 3 0,0 3-28,0 0-12</inkml:trace>
</inkml:ink>
</file>

<file path=word/ink/ink20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23:55.182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23 0 52,'-15'8'0,"8"1"22,7-1-22,7-2 21,8 2-21,8-3 15,3 1-15,8-3 5,3-6-5,1-3 0,-4 6 0,-1-5-11,-33 5-93</inkml:trace>
</inkml:ink>
</file>

<file path=word/ink/ink200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29:21.985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24 81 41,'-7'-14'0,"-1"8"31,5 1-31,-5 2 19,8 3-19,0 0 9,4-3-9,11 0 22,7 1-22,9-4 13,-1-3-13,7 1 12,-3 5-12,0-3 2,-8-2-2,1 8 0,-5 0 0,-7-3 0,-7 3 0,0-3-21,-8 3 21,0 0-36,-4 9 36,-4-9-51,8 0 10</inkml:trace>
</inkml:ink>
</file>

<file path=word/ink/ink201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29:21.566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61 46 47,'-15'-17'0,"3"0"39,5 11-39,-1 3 26,4-2-26,1 5 14,-1 8-14,0 15 5,0-1-5,4 4 3,0 2-3,4 0-1,0 3 1,0-6-1,-1 0 1,-3-2-4,0-9 4,0 3-12,4-6 12,-4 0-23,4-8 23,3-3-41,-7 0-11</inkml:trace>
</inkml:ink>
</file>

<file path=word/ink/ink202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29:21.104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75 109 68,'-26'-25'0,"3"5"24,12 9-24,4 8 28,-1-5-28,8 8 9,0 0-9,0 0 3,4 8-3,0 15 3,3 13-3,8 12-1,-3 3 1,3-3 1,0-12-1,0 1-3,3-6 3,1-3-8,-4-9 8,0-2-1,0-6 1,-4 1 1,1-10-1,-5-2 0,1-2 0,-1-7-1,-3-2 1,-4-6 6,4-5-6,-4 8 16,0-15-16,3-7 7,5-6-7,0-3 0,3-9 0,4 7-1,0 10 1,-8 3 0,1 12 0,-4 8-2,3 5 2,-7 4-17,0 5-115</inkml:trace>
</inkml:ink>
</file>

<file path=word/ink/ink203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29:20.438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74 0 51,'-26'5'0,"7"-5"28,4 3-28,8-3 15,-1 0-15,8 0 10,11 2-10,8-2 21,11-2-21,0-3 10,4 7-10,0-2 10,0-2-10,-1 2 3,-3-3-3,-3 3 0,-5 0 0,1 3-1,-12-1 1,-3-2-15,-5 0 15,-3 0-48,0 0-36</inkml:trace>
</inkml:ink>
</file>

<file path=word/ink/ink204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29:19.951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48 130 50,'-15'-25'0,"0"11"30,7 0-30,5 5 27,-1 3-27,4 4 19,-4-4-19,4 6 10,0-3-10,0 3 1,0 0-1,0 6 4,4 14-4,3 13 7,1 10-7,-1 2-2,1-6 2,0-5-1,3 0 1,-4-3-2,1-3 2,-1-2-11,5-6 11,-9-6-4,5-6 4,0 1 0,-5-7 0,1-4-1,0 4 1,-4 4 0,0-6 0,0-3 1,0-2-1,0-1 7,4-8-7,-4-6 14,0-2-14,0 5 8,3-9-8,-3-2 3,4-9-3,4-11 0,3 6 0,0-3 0,1 11 0,6 0 1,-3 9-1,-7 8-1,-4 3 1,3 8-6,-3 0 6,-4 6-48,0 0-58</inkml:trace>
</inkml:ink>
</file>

<file path=word/ink/ink205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29:19.158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259 46 46,'11'-17'0,"-7"9"27,0-1-27,0 7 21,-1-1-21,-3 3 15,0 0-15,4-3 13,-4 0-13,-7 6 8,-1-3-8,-11 6 5,4 2-5,-11 6 1,-4 3-1,4 8 1,-4 3-1,3 9-2,1 5 2,0-5 1,7-1-1,4 1-1,4-1 1,7-5 0,4-3 0,4-2-8,11-4 8,4-8-12,11-3 12,3-2-4,5-12 4,0-3 0,-5-5 0,-3 3 0,-7-9 0,-4 6 1,-8-4-1,-11-4 10,-4 5-10,0 0 13,-14-3-13,-9 0 3,1 3-3,-4 8 0,-7 6 0,-5 6-15,42-6-108</inkml:trace>
</inkml:ink>
</file>

<file path=word/ink/ink206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29:16.638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161 41 63,'8'-14'0,"0"3"27,-8 5-27,-4-5 17,-4 14-17,-3 2 14,0-2-14,-4 6 11,0 5-11,-1 6 8,-2-3-8,3 0 7,0 8-7,-1 3 1,5 6-1,0-3-1,3-6 1,8 1 2,0-4-2,4-5-2,11-5 2,4-4 0,4-2 0,-5-9 0,5 0 0,3-5 2,1-1-2,-1-5 0,-7 6 0,3-9 3,-6 0-3,-5 0 14,-7-11-14,-8-6 4,-7 0-4,-5 0-1,-2 6 1,3 11-1,15 17-167</inkml:trace>
</inkml:ink>
</file>

<file path=word/ink/ink207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29:16.054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75 0 47,'-26'11'0,"7"-5"27,4 5-27,4-6 17,7 1-17,4-1 17,7-5-17,1 3 18,11-3-18,3 0 12,8-3-12,4 3 7,0-2-7,0-4 1,-1 0-1,1 4 2,-8-4-2,-7 3-2,-4 1 2,-3-4-20,-12 6-106</inkml:trace>
</inkml:ink>
</file>

<file path=word/ink/ink208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29:15.754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45 6 66,'-23'8'0,"8"-2"10,7-1-10,8 1 18,8-3-18,3-6 17,12 3-17,-1-3 14,9 0-14,-1 1 5,4-1-5,-1 0 2,1-3-2,-11 6 2,-1-3-2,-3-2-1,-4 5 1,-3 0-6,-5-3 6,-7 3-27,0 0 27,-11 3-56,11-3 12</inkml:trace>
</inkml:ink>
</file>

<file path=word/ink/ink209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29:15.329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65 86 35,'23'-29'0,"-12"10"20,0 4-20,-3 7 25,-4 2-25,-1 1 23,-3 5-23,4-6 18,-4 6-18,0 0 14,-7 0-14,-1 6 3,-7 5-3,4 0 5,-8 6-5,4 3-5,-4 5 5,4 4 0,4 2 0,7-3 5,-4 0-5,12-8-3,0 0 3,11-4-1,4-7 1,3-3-3,5-9 3,7-9 2,7 1-2,-3-3 0,-1-6 0,-14 3 0,0-2 0,-8 5 5,-8-9-5,-11 3 9,-7-2-9,0-1 0,-12 3 0,-3 1-1,-12 7 1,8 4-14,0-1 14,11 4-49,19 5-39</inkml:trace>
</inkml:ink>
</file>

<file path=word/ink/ink21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23:54.922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0 91 44,'11'-17'0,"-3"8"23,-5 4-23,1-4 8,4 6-8,7 1 16,3-1-16,8 0 12,8-6-12,-4 4 2,4 2-2,-8-3 1,0-2-1,-7 2-2,-4 3 2,-12 3-18,5-2 18,-8 2-36,0 0-14</inkml:trace>
</inkml:ink>
</file>

<file path=word/ink/ink210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29:14.803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22 74 32,'-3'-20'0,"-5"6"30,8 3-30,-4 2 26,4-2-26,0 11 22,0 0-22,0-6 15,0 6-15,0-3 7,-3 12-7,-1 11 0,4 8 0,0 11-1,0 1 1,4 2 3,-1 3-3,-3-8-6,4-6 6,0-8-16,0-3 16,3-9-20,-3 0 20,-1-5-24,-3-3 24,8-3-42,-8 0 16</inkml:trace>
</inkml:ink>
</file>

<file path=word/ink/ink211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29:12.362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26 39 48,'-7'-14'0,"3"-3"27,0 12-27,-3-1 20,7 6-20,0 3 19,0-3-19,-4-3 13,8 14-13,-4 1 11,0 10-11,0 4-2,0 2 2,-4 6 1,4 0-1,4-3-5,0-3 5,3-6-9,1-2 9,-5-9-4,5 1 4,-4-7-12,-1 1 12,-3-6-16,0 3 16,0-3-6,4 3 6,-4-3-10,0 0 10,0 0-33,0 0-9</inkml:trace>
</inkml:ink>
</file>

<file path=word/ink/ink212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29:11.513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54 15 54,'-23'3'0,"12"-3"15,-1 3-15,5 0 7,7-3-7,4 2 17,11 1-17,7-6 22,5 6-22,3 0 11,4-6-11,0-5 6,3 2-6,5 0 1,-5 6-1,-14-2-1,-1 2 1,-10-3 1,-5 3-1,1-3 0,-4 3 0,-12 3-26,8-3-81</inkml:trace>
</inkml:ink>
</file>

<file path=word/ink/ink213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29:10.937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73 55 52,'11'-20'0,"-7"6"28,-1 6-28,-3 8 24,4-3-24,0-3 18,-4 1-18,0 5 7,-4 0-7,4 0 3,-11 8-3,0 4 8,-1 2-8,1 3 6,-4-1-6,4 10 1,-1 2-1,5-2-1,3 2 1,0-3-1,8-2 1,-4-4 0,11-2 0,1-5-7,-1-1 7,4-11-1,4 3 1,0-6 0,0-8 0,3-1-1,1-5 1,-4 1 1,-4-1-1,-4-6 6,0 3-6,-7 1 10,-4-4-10,-11-2 5,-1 2-5,1 0-1,-8 6 1,0 3-6,1 6 6,-1-1-53,19 9-45</inkml:trace>
</inkml:ink>
</file>

<file path=word/ink/ink214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29:10.410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48 38 74,'-19'-11'0,"7"2"27,5 4-27,3-4 20,0 7-20,1-1 8,3 3-8,3 11 3,-3 6-3,4 3 3,0 10-3,3-2-2,-3 9 2,4-1 0,-5-2 0,5-6-17,-4-3 17,-4-5-24,0-6 24,0-3-12,0-2 12,4-1-18,-4-5 18,0 0-36,0-3 10</inkml:trace>
</inkml:ink>
</file>

<file path=word/ink/ink215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29:09.852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65 56 46,'-26'-3'0,"11"3"29,0-3-29,7 3 2,8 3-2,11-3 20,8-3-20,8-2 15,7-1-15,7-2 5,4-3-5,-3 8 1,-12-5-1,0 2-3,-8 6 3,-7-3-11,-15 3-93</inkml:trace>
</inkml:ink>
</file>

<file path=word/ink/ink216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29:09.433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16 19 63,'-4'-6'0,"1"0"32,3 4-32,-4-4 17,4 6-17,0 0 10,0 11-10,0 9 7,-4 2-7,4 4 2,0 7-2,0-5-2,0 1 2,4-7-2,0-5 2,-4 0-8,3-3 8,5-6-12,-5-2 12,1 0-27,-4-4 27,4 1-36,-4-3-8</inkml:trace>
</inkml:ink>
</file>

<file path=word/ink/ink217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29:09.019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33 141 53,'-11'-23'0,"-1"9"27,5 6-27,7-1 14,0 9-14,0 3 4,-4 8-4,8 9 9,-1 0-9,5 5-1,3 6 1,1 0 0,-1-3 0,4 6 0,0-3 0,0-8-6,0-6 6,0-3-4,-7-6 4,3-2 0,-3-9 0,3 0 1,0-5-1,-3-9 7,-1 0-7,-3-3 14,0-5-14,3 0 7,-3 2-7,7-5 4,-7-3-4,7-6 1,1 0-1,-1 3 0,-4 3 0,1 14-1,-4 3 1,-4 3-2,4 8 2,-4-2-24,0 5-79</inkml:trace>
</inkml:ink>
</file>

<file path=word/ink/ink218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29:08.343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45 63 52,'-16'-8'0,"5"8"33,0 0-33,3-3 14,8 3-14,0 0 5,4 0-5,15-3 16,4 0-16,10-2 9,1 2-9,0-3 3,0-5-3,4 5 2,-4 0-2,-4 4-2,-4-1 2,-7 0 0,-8 3 0,-3-3-7,-5 6 7,-6-6-54,3 3-17</inkml:trace>
</inkml:ink>
</file>

<file path=word/ink/ink219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29:07.882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29 181 50,'-8'-29'0,"1"7"27,-1 8-27,5 5 22,-1 4-22,4 2 27,0 3-27,0-6 7,0 6-7,0 14 2,4 3-2,14 9-1,-3 2 1,-3 6 1,-1-1-1,-4 1-13,5-5 13,-5-7-13,4 1 13,4-12 1,-3 3-1,-1-8-2,4-6 2,0-6 1,4-2-1,-8-6 1,4-3-1,-4 0 4,1-6-4,-5-2 10,1 2-10,-1-5 6,1-3-6,-1 3 3,4-6-3,-7-3 0,4 9 0,-5 8-1,1 3 1,-4 3 0,0 8 0,0 4-16,0-4 16,0 6-37,0 0 37,0 0-58,0 0 37</inkml:trace>
</inkml:ink>
</file>

<file path=word/ink/ink22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23:54.602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0 2 62,'14'2'0,"-3"-4"26,-7 2-26,3-3 16,-7 3-16,0 0 9,0 0-9,0 0 10,0 0-10,4 5 3,-4 15-3,0 3 1,-4 5-1,4 6 0,-3-9 0,3 1-17,0-7 17,0-4-21,-4-1 21,8-3-10,-4-3 10,3-2-23,-3-6 23,4 0-39,-4 0 22</inkml:trace>
</inkml:ink>
</file>

<file path=word/ink/ink220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29:07.252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41 28 69,'-15'-11'0,"4"5"24,4-2-24,-1 5 4,8 9-4,4 8 18,-4 5-18,7 9 6,-3 0-6,-4 3 2,4 0-2,3 0-2,-3 0 2,3-3-5,-3-6 5,3-5-28,-7-6 28,8 1-43,-8-12-2</inkml:trace>
</inkml:ink>
</file>

<file path=word/ink/ink221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29:06.977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41 5 51,'-15'6'0,"0"-1"21,3 4-21,12-9 23,-3 2-23,3-2 5,3 3-5,13-3 15,10-3-15,8-2 11,0 2-11,7-3 8,-7 4-8,0 4 2,-4-4-2,0-4-1,-7 6 1,3-3 1,-7 0-1,-4 6-7,-11-3 7,3 3-21,-7-3-87</inkml:trace>
</inkml:ink>
</file>

<file path=word/ink/ink222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29:06.485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-1 70 46,'0'-11'0,"0"5"34,7-2-34,-7 8 23,0-6-23,0 9 12,0 6-12,0 5 10,0 6-10,4 8 5,0 0-5,3 3 2,1 3-2,-1-3-3,1 0 3,-4 3-2,3-14 2,1 5 1,-1-2-1,-3-7-2,0 1 2,3-5-4,1 2 4,-1-6-3,-3 1 3,0-6-2,0-1 2,3-2 4,-3-2-4,0-4 9,-1-3-9,-3-7 7,4-1-7,4-9 3,-4 1-3,3-3-2,1 2 2,-1-5 1,4 0-1,1 0 5,-5-6-5,5 1 2,-1-1-2,0 9 1,0 5-1,-3 6-1,-1 6 1,-7-3-21,0 14-104</inkml:trace>
</inkml:ink>
</file>

<file path=word/ink/ink223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29:05.912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20 102 75,'-11'-14'0,"7"3"18,0 2-18,4 3 4,4 4-4,7-4 14,8-5-14,11-1 6,0 4-6,4-1 2,0 4-2,-4-1-1,-7 3 1,-8 6-14,-15-3-90</inkml:trace>
</inkml:ink>
</file>

<file path=word/ink/ink224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29:05.642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16 65 17,'-8'-14'0,"4"0"19,1 2-19,-1 7 23,4 2-23,0-3 24,0 6-24,0-5 14,0 5-14,0-3 7,0 3-7,0 0 4,0 0-4,0 0 4,7-3-4,-3 0 0,0 9 0,3 5 2,-3 3-2,0 0 0,0 3 0,-4 0 0,3 0 0,1-6 1,4 0-1,-1-2-3,12 2 3,0-8 1,3 3-1,4 5 1,-7-6-1,-4 4 1,-4-1-1,-7 1-1,-4 2 1,-4-3-2,-11 15 2,0-3 0,-4-3 0,4-3-4,-7 0 4,3 0-5,1 0 5,3-6-23,3-8 23,5-3-42,7 3 4</inkml:trace>
</inkml:ink>
</file>

<file path=word/ink/ink225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29:04.305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157 49 49,'22'-19'0,"-11"4"23,0 10-23,-7-1 17,0 0-17,-12 6 8,-7 0-8,4-2 16,-3 10-16,-5 1 12,-3-4-12,6 9 5,-6 3-5,3 2 0,0-2 0,4 3-1,0 5 1,4-8 1,7 6-1,8-13-1,3 4 1,8 0 0,4-3 0,8 1-2,14-9 2,-3-9 2,-2 3-2,2-8 0,-4-3 0,-8-3 3,-3 6-3,-1 0 16,-10 0-16,-9-6 11,-6 0-11,-9 0 3,1 3-3,-8 3 1,-11 2-1,-4 2-44,34 7-75</inkml:trace>
</inkml:ink>
</file>

<file path=word/ink/ink226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29:03.741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65-2 42,'-30'8'0,"15"-5"24,4 2-24,3 1 17,8-1-17,8-2 21,7 2-21,11-2 17,0-3-17,8 0 9,4-5-9,0-1 4,7 3-4,-8-2 1,-3-1-1,-4 4-1,-3-1 1,-1 6-4,-7-1 4,-4-2-26,-15 0-78</inkml:trace>
</inkml:ink>
</file>

<file path=word/ink/ink227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29:03.441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0 59 68,'0'-11'0,"4"0"10,3 8-10,4 0 22,8 0-22,0 0 20,11-2-20,4 2 6,0 3-6,0-3 0,0 3 0,0-3-1,-12 0 1,-3 3-3,-4 0 3,-11-5-24,0 5 24,-4 0-39,-8 3 39,-3-3-45,11 0 31</inkml:trace>
</inkml:ink>
</file>

<file path=word/ink/ink228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29:03.068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0 41 37,'0'-14'0,"4"0"30,-1 8-30,-6 1 21,3 5-21,0 0 19,0 0-19,3-3 8,-3 3-8,0 0 9,0 0-9,0 3 3,4 14-3,-4 2 5,4 7-5,-4 2 0,7 0 0,-3 3 0,-1-6 0,5 3-3,-5 0 3,-3-2-11,4-4 11,-8-2-10,4 0 10,-3-9-8,-1 0 8,0-2-13,4-1 13,-3-5-15,3 3 15,0-6-31,0 0-10</inkml:trace>
</inkml:ink>
</file>

<file path=word/ink/ink229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29:02.494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29 40 33,'-12'-14'0,"5"3"24,3 5-24,-3 0 25,7 4-25,3-1 16,-3 3-16,0 0 15,0 0-15,0 0 7,0 5-7,0 4 1,-3 13-1,6 7 0,-3 4 0,0 4 0,0-3 0,0 0-3,0-6 3,4-2-3,0-10 3,0-4-11,-1-4 11,1-2-16,0-1 16,-4-5-16,0 0 16,7-2-22,-3-1 22,4-8-40,-8 11 30</inkml:trace>
</inkml:ink>
</file>

<file path=word/ink/ink23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23:54.158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13 94 52,'-3'-35'0,"-1"12"16,1 10-16,3 4 11,-4 1-11,4 8-1,0-3 1,0-2-35,0 5-8</inkml:trace>
</inkml:ink>
</file>

<file path=word/ink/ink230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29:01.918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93 5 45,'-23'3'0,"4"0"18,8 0-18,0 1 15,-1-1-15,5 0 10,7-3-10,-8 3 9,5 2-9,3-5 9,0 0-9,0 0 3,3 0-3,9 3 10,3-3-10,7 0 10,8-8-10,3-1 3,9 5-3,-1-5-2,8 6 2,-7 3 0,-5 0 0,-4 0-1,-3 3 1,-11 0 1,-4 0-1,0 0 1,-7-1-1,-8-2-1,3 2 1,1-6-7,-4 8 7,-4-4-29,1 0 29,-9-2-41,5 2 41,-1-5-48,8 5 43</inkml:trace>
</inkml:ink>
</file>

<file path=word/ink/ink231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28:58.868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129 18 49,'0'-11'0,"-4"2"28,4 9-28,-4 0 17,-3 6-17,-4 0 16,4-1-16,3 9 8,-7-2-8,0 7 6,-1-2-6,1 0 2,0 3-2,-1 0 4,1 0-4,4-1-1,3 4 1,0-1 0,8-5 0,0 3-1,-1-3 1,12-6 1,0-5-1,4 0-1,0-6 1,0-6-1,-1-2 1,4-4-1,-3 4 1,0-1 2,-8-5-2,4 3 1,-7-3-1,-1 3 15,-7-6-15,-3 2 9,-1 1-9,-7-3 7,-5 3-7,1-3 0,0 0 0,0 6-3,15 11-154</inkml:trace>
</inkml:ink>
</file>

<file path=word/ink/ink232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28:58.290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55 56 25,'-18'-16'0,"7"4"18,4 4-18,-1 5 23,5-3-23,-1 4 15,4 2-15,0 0 12,0 0-12,0 0 14,0 0-14,0 0 3,0 0-3,0 0 7,0 0-7,0 0 8,0 0-8,0 0 5,0 0-5,-4-3 1,4 3-1,0 0-2,0 0 2,0 0 1,0 0-1,0 0 0,0 0 0,0 0 2,0 0-2,0 0-2,0 0 2,0-6 2,0 6-2,0 0-1,0 0 1,0 0 1,0 11-1,4 6 1,-4 0-1,-4 3-1,8 2 1,-8 1-3,8 2 3,-4-2-14,4-1 14,-4 4-11,-4-10 11,0 1-7,4-5 7,0-1-5,4-3 5,-4-5-16,7 3 16,-7-6-29,4 0 29,-4 0-30,0 0 13</inkml:trace>
</inkml:ink>
</file>

<file path=word/ink/ink233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28:57.507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33 33 25,'-15'-3'0,"3"3"15,5 0-15,7 0 13,0 0-13,0 0 16,0 0-16,11 3 19,8-3-19,7 0 11,8 0-11,0-3 8,4 6-8,3-3 5,0 0-5,-3 0 9,3 0-9,5 0 6,-1-3-6,11 3 1,1 0-1,-1 0 3,4 0-3,-7 0 2,3 0-2,-7 0 3,-4 3-3,1-3 4,-9 0-4,-3 0 3,-4 2-3,0-2-3,0 0 3,1 0 3,-1-2-3,0 2 0,0 0 0,4 2 0,0-2 0,-1-2 1,-2 2-1,-5 0 0,8-3 0,0 3 5,0-6-5,3 4 1,-7-1-1,4 0-1,-4 3 1,4 3 3,-8-3-3,5 5 2,-9-7-2,4-4 2,1 3-2,-1 1 4,4-1-4,-3 3 8,3 0-8,0 0-1,-4 0 1,4 0 2,-3 0-2,3 0 1,4 0-1,-4 3 2,0-3-2,0 0-1,4 0 1,-4-3 4,4 0-4,-8 0 2,8 3-2,-8 0 1,1 0-1,-9 0 1,1 0-1,-4-2-2,0 2 2,0 0 3,0 2-3,-3-4 2,-1 2-2,0 2 1,-3-2-1,-1 0-3,-7 0 3,0 0-3,0 0 3,-11-2-50,11 2-77</inkml:trace>
</inkml:ink>
</file>

<file path=word/ink/ink234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28:56.373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6 61 53,'-4'-23'0,"4"6"24,-3 3-24,3 8 23,0 4-23,0 2 15,7 5-15,4 7 14,4 2-14,8 3 9,-4 14-9,-1 3 8,-3 5-8,4 9 1,-4 0-1,-4-6 2,-3 1-2,-5-4-2,-3 1 2,4-6-8,-8-1 8,4-7-2,-3-4 2,-1-5-1,0-3 1,4-5-7,0-3 7,0-6-17,0 2 17,0-2-21,0 0 21,-7-2-49,7 2 7</inkml:trace>
</inkml:ink>
</file>

<file path=word/ink/ink235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28:55.916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126 28 56,'0'-17'0,"-8"11"13,1 1-13,-5 8 19,1 2-19,0 1 19,0 8-19,-1-5 8,1 5-8,-4 5 5,7 7-5,1-9 1,-1 5-1,5-8 0,3 6 0,0-3 0,7-3 0,-3-2-3,7-4 3,4-5-3,4 0 3,4-6 0,3 0 0,-7-3 0,3 1 0,-3-4 1,-4 4-1,-3-10 3,-9 7-3,-3-3 5,-3-1-5,-5-2 2,-7 0-2,4-6 1,-8 4-1,-4-4-9,23 20-109</inkml:trace>
</inkml:ink>
</file>

<file path=word/ink/ink236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28:55.420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-3 52 39,'3'-23'0,"1"7"19,0 7-19,-4 4 16,4 10-16,-8 6 11,4 12-11,0 5 2,0 3-2,-4-1 1,4-2-1,4 0-5,-4-5 5,0-9-24,7 0 24,-3 0-10,0-6 10,4-5-24,-8-3-1</inkml:trace>
</inkml:ink>
</file>

<file path=word/ink/ink237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28:55.079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23 28 59,'-8'-17'0,"8"9"22,-3 5-22,-1 6 7,0 8-7,4 12 4,-3-1-4,3 3 1,0 3-1,3-6-1,-3 0 1,8-2-1,-5 0 1,5-6-12,-1 0 12,1 0-20,-1-6 20,0-5-36,-7-3 13</inkml:trace>
</inkml:ink>
</file>

<file path=word/ink/ink238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28:54.810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19 47 38,'-4'-17'0,"0"6"18,0 3-18,1 5 19,-1 0-19,4 0 4,0 3-4,11 0 14,4 3-14,8 0 13,3-3-13,4-3 2,-4 9-2,19-9 1,-8 3-1,-7 0-3,-4 3 3,-11-6-18,0 3 18,-7 0-16,-1-3 16,-11-3-57,4 6 42</inkml:trace>
</inkml:ink>
</file>

<file path=word/ink/ink239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28:54.419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0 9 78,'11'-3'0,"-3"-3"15,-1 6-15,-7 0 14,0 0-14,4 9 5,-8 2-5,0 6 0,4 3 0,4 2 0,-4 4 0,0-7-3,4 1 3,-4 0-10,0 0 10,0-6-18,0 0 18,0-3-28,0-2 28,0-1-42,0-8 31</inkml:trace>
</inkml:ink>
</file>

<file path=word/ink/ink24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23:53.912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0 63 47,'3'-25'0,"1"11"28,0 3-28,0 2 22,-4 9-22,0-3 18,0 3-18,0-2 9,0 2-9,3 14 0,1 17 0,0 5 2,0 6-2,-4-2 1,4-4-1,3-5-5,-3 0 5,0-5-15,-1-1 15,1-11-11,-4 0 11,4-8-27,-4-6 27,0 0-46,0 0 23</inkml:trace>
</inkml:ink>
</file>

<file path=word/ink/ink240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28:53.999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0 198 50,'8'-34'0,"-1"15"24,-7 4-24,4 1 15,-4 9-15,0-1 9,0 3-9,8 0 8,-5 15-8,1 5 6,4 8-6,-1 3 0,4 0 0,-3-2-1,-1-1 1,-3-5 0,4 0 0,-1-3-4,1-6 4,3-5-1,-4-1 1,-3-2-2,7 0 2,-3-3 1,3-6-1,0 1 2,-3-4-2,3-2 2,-4-3-2,5-6 15,-9-3-15,5-2 6,-4-6-6,-1-9 5,-3 4-5,4 5 0,-4 5 0,4 7 1,-4 4-1,0 4-1,0 3 1,4 2-8,-4 3 8,0-2-31,0 5 31,0 0-39,7 8 39,1 3-47,-8-11 37</inkml:trace>
</inkml:ink>
</file>

<file path=word/ink/ink241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28:53.446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158 96 36,'-15'-34'0,"4"11"23,3 7-23,8-1 22,-4 11-22,4 6 14,0 0-14,-3-3 12,-1 6-12,-8 8 1,5 9-1,-4 0 4,-4 14-4,0 5 7,3 3-7,1 1 2,0-1-2,-1-6 0,9-2 0,-1 0 0,4-9 0,4 6 1,-1-5-1,5-4-1,3 1 1,0 2 0,1-5 0,3-12 0,-4 4 0,-3-4-15,-1-2 15,1-3-26,-5 2 26,-3-5-41,0 0 2</inkml:trace>
</inkml:ink>
</file>

<file path=word/ink/ink242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28:52.819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41 54 53,'-15'-8'0,"4"2"20,-1 6-20,9-3 10,3 3-10,0 0 7,0 0-7,3-3 17,9 0-17,14-2 11,0 2-11,8-5 5,0 5-5,-4-3 1,0 0-1,1 6 3,-16 3-3,0 0-2,-8-3 2,-3 3 1,-4-3-1,11 0-4,-14 3 4,3-3-46,0 0-30</inkml:trace>
</inkml:ink>
</file>

<file path=word/ink/ink243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28:51.699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32 208 32,'-7'-25'0,"-1"5"18,1 9-18,3 2 28,0 4-28,1 2 21,3 0-21,0 3 19,0 0-19,0-5 9,0 5-9,0 0 12,0 0-12,0 0 1,0 11-1,3 9 3,5 8-3,-1 0 0,1 0 0,-1 0 1,5 0-1,-1 3-12,0-5 12,1-4-13,-1-5 13,4-6 0,-4 1 0,1-10-1,-5 4 1,-3-3 0,3-3 0,1-3 1,-4-5-1,3-1 2,-7-5-2,8-6 5,-8 1-5,4-4 5,-1 1-5,-3-4 4,4-8-4,0-2 0,3-1 0,1-2 0,3 8 0,-3-3 3,-1 14-3,-7 1-1,4 7 1,-4 4-3,4 2 3,0 4-20,-4-4 20,0 6-45,0 0-24</inkml:trace>
</inkml:ink>
</file>

<file path=word/ink/ink244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28:50.968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18 35 56,'-8'-11'0,"5"-1"30,-1 10-30,0-4 8,4 6-8,4 6 2,0 8-2,-4 8 4,0 9-4,3 0 7,-3 0-7,0 3-1,0-6 1,4-5-1,-4-3 1,4-3-7,-4-6 7,4-3-14,-4-2 14,7 0-37,-7-6-10</inkml:trace>
</inkml:ink>
</file>

<file path=word/ink/ink245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28:50.649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98 31 57,'-19'-8'0,"-4"6"18,5 2-18,3 2 13,7-2-13,-3 3 8,11-3-8,-4 0 2,8 3-2,3-6 14,16 3-14,11-8 10,0 5-10,-1 3 2,5-2-2,-8-1 2,0 0-2,0 3-2,-11-2 2,-7 2 2,-1-3-2,-4 0-4,-3 3 4,-4 0-17,0 6 17,-7-4-36,-1 4 36,1-4-46,7-2 23</inkml:trace>
</inkml:ink>
</file>

<file path=word/ink/ink246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28:49.748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105 56 35,'-19'-3'0,"4"3"18,7 0-18,1 3 16,7-3-16,0-6 8,4 1-8,3-7 11,4 4-11,4 2 9,8-5-9,0 8 10,3-2-10,0 7 4,-3 4-4,-4 2 2,-8 4-2,-3 2-1,-5 5 1,1 4 0,-11-3 0,-8 5 1,-8-5-1,4 2-2,-7-2 2,3-3-3,1 2 3,3 1-11,-4-6 11,4 0-3,1 0 3,2-5 2,9-4-2,-4-2 0,7 0 0,-4-3 8,8 0-8,0 0 6,0 0-6,0 0-3,4 0 3,7-3 2,1 0-2,3 3 4,4 0-4,3-2 0,1 2 0,7 0 0,0 0 0,-7 2 0,3 1 0,0 3 4,-7-6-4,-8 8 0,1-8 0,-5 3 1,1-3-1,-8 0-2,7 0 2,-7 0 0,4 3 0,-4-3-23,0 0 23,0-3-68,0 3 43</inkml:trace>
</inkml:ink>
</file>

<file path=word/ink/ink247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28:48.418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86 88 44,'-30'0'0,"11"0"15,4 0-15,4 0 13,3 0-13,5 0 8,3 0-8,0 3 5,11 0-5,8 3 13,15-4-13,7 1 11,12 0-11,-1-3 7,5 0-7,-1-3 8,8 0-8,8-2 3,3-1-3,0-2 8,0 5-8,4-5 3,-4 2-3,-7 1 11,-4-9-11,-7 0 3,-5 3-3,1 0 1,-16 5-1,-10 6-1,-12-2 1,0-1-1,-8 3 1,-10 5 1,-5 4-1,-3 2-14,-4-6 14,4 1-52,11-6-34</inkml:trace>
</inkml:ink>
</file>

<file path=word/ink/ink248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28:47.779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189 110 37,'-8'-14'0,"5"2"11,6-4-11,-3 1 14,0 7-14,0-9 21,-3 11-21,-1-2 13,-3 5-13,3 0 8,-4 0-8,1-2 11,-1 5-11,-3 3 6,0 2-6,-4-2 5,-4 8-5,5 3 1,-5 3-1,4 3 0,0 3 0,8-4-1,-5 4 1,9-3 2,3-3-2,7-3-2,1-3 2,3 3-1,4-5 1,3-4-1,1 4 1,7-12 0,-3 3 0,-5-3-1,5-5 1,-1-4 0,-7 1 0,-4-3 3,-3 3-3,-5-3 9,-6-3-9,-1 0 10,-4 3-10,-3-3 1,0 0-1,-8 0 0,1 11 0,-8 6-26,26 0-94</inkml:trace>
</inkml:ink>
</file>

<file path=word/ink/ink249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28:46.688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75 0 33,'-23'6'0,"8"-6"19,4 3-19,4-1 19,3 0-19,0 1 19,-3-3-19,7 0 16,-4 3-16,4-3 6,0 0-6,0 0 4,4 0-4,3 0 11,8 0-11,0-3 5,0 3-5,4 0 0,4 0 0,-5-3 0,8 6 0,0-3 0,-3-3 0,-1 1 0,-7 2 0,0 0 1,-7 0-1,0 0-7,-8 0 7,0 0-20,-8 5 20,0-2-32,-3 3 32,0-3-59,11-3 44</inkml:trace>
</inkml:ink>
</file>

<file path=word/ink/ink25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23:53.325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172 52 54,'-19'-19'0,"0"2"15,12 9-15,-1 2 11,1 3-11,7 3 16,0-3-16,0 3 10,7 9-10,5 5 12,6 5-12,5 4 6,-1 5-6,1 3-2,-4-4 2,-4 1-1,-8 0 1,-7 3-3,-4 0 3,-11-3 1,-7 6-1,-8-1-1,-8-8 1,5-8-7,3 3 7,0-6-18,7-3 18,8 0-18,4-5 18,3-3-48,8-3 21</inkml:trace>
</inkml:ink>
</file>

<file path=word/ink/ink250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28:46.008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40 90 60,'-11'-14'0,"0"0"23,3 8-23,4 1 10,4 5-10,-3-6 14,-1 3-14,4 3 9,0 0-9,0 0 3,0 12-3,4 7 3,-1 4-3,5 5 0,-4 0 0,3-5 2,-3-1-2,7-2-2,1-1 2,6-2-1,1-3 1,-4 1 1,-3-4-1,-5-6-3,4 1 3,-11 0 0,8-4 0,-8 1-1,4 0 1,-4-3 1,0 0-1,3 6 2,1-12-2,-4-2 3,4 2-3,-4-2 3,7-4-3,-3-2 5,4 0-5,-1-8 3,1 2-3,-1-3 3,5-7-3,-5-1 1,8 0-1,-11-3 0,4 9 0,-5 8 0,1 5 0,0 1-17,-4 11-105</inkml:trace>
</inkml:ink>
</file>

<file path=word/ink/ink251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28:44.428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0 0 66,'6'3'0,"-6"-3"-2,4 0 2,-4 0-47,0 0 30</inkml:trace>
</inkml:ink>
</file>

<file path=word/ink/ink252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28:43.377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33 130 33,'-15'3'0,"0"3"5,11-6-5,4 0 17,7 2-17,1 1 17,7-3-17,8 0 13,3 0-13,0-3 4,1 3-4,3 0 8,0 0-8,0-2 7,-4 2-7,4-3 3,1 6-3,-1-3 0,-8 2 0,5-2 2,-5-2-2,-3 2 6,0 0-6,3 0 3,-3 0-3,4-3 3,-4 6-3,-4-1 2,7-4-2,1 2 0,-4-3 0,3 3 1,8 0-1,1-6 5,6 3-5,1 3 2,7-2-2,12-1 1,-1 0-1,-3-3 2,3 1-2,-7 3 1,3-4-1,-3 0 0,-4 1 0,-4-4 1,1 1-1,-5 2 0,5 3 0,3-8 2,0 8-2,0-2 0,-7 2 0,3 0 1,-3 0-1,3-1 6,1-2-6,-4 0-1,-5 6 1,5 0 2,-4-5-2,-8 5 1,4-6-1,-3 9 1,-5-6-1,5-3 1,-5 4-1,1 2-1,-4 0 1,11 0 1,-11 0-1,3 2 0,5-4 0,-5 4-1,-3-2 1,-4 3 1,-4-3-1,1 0-1,-12 0 1,0 0 2,3 0-2,-3 0 0,0 0 0,0 0-5,0 0 5,-3 3-59,3-3-27</inkml:trace>
</inkml:ink>
</file>

<file path=word/ink/ink253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28:41.907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26 135 69,'-7'-17'0,"-1"6"18,5-1-18,-1 7 22,0-1-22,4 6 9,0-3-9,0 3 1,0 9-1,4 13 2,0 1-2,3 10 0,1-5 0,3 3 0,-4 0 0,1-8 1,0-1-1,-5-11-1,9 3 1,-1-5-1,-7-6 1,-4 5 0,0-8 0,0 0 1,7-6-1,-3-2 3,0-6-3,3-6 9,-3-11-9,4-8 5,3 0-5,-4 2 9,5 1-9,-5 5 3,1 3-3,-5 11-2,1 0 2,0 3 0,-4 9 0,4-1-17,-4 6 17,0 0-51,0 0-29</inkml:trace>
</inkml:ink>
</file>

<file path=word/ink/ink254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28:40.212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158 78 44,'3'-22'0,"-3"7"25,0 1-25,-11 6 17,4 0-17,-1-1 12,-7 6-12,0 6 12,0 0-12,4 3 13,-4-1-13,4 4 2,0 2-2,0 9 1,-1 5-1,5 9 0,0-1 0,3 1-2,4-6 2,4-5 0,7-6 0,7-6 0,1-3 0,7-5 0,4-6 0,-4 0 0,0-11 0,0 3-2,-7-9 2,-12 1 3,-3-7-3,-11-2-1,-4 3 1,-4-6 1,-8 3-1,5 11-1,-5 3 1,8 3-31,15 11-62</inkml:trace>
</inkml:ink>
</file>

<file path=word/ink/ink255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28:39.566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79 76 69,'-15'-17'0,"8"9"21,-1-1-21,4 7 2,4 2-2,0 8 0,0 12 0,0 8 0,0 3 0,-3 6 1,-1 5-1,4-2 1,0-1-1,0-8-1,4-8 1,-4-6 0,0-9 0,0 1-1,0-4 1,-4-10 1,-4-1-1,1 0 0,-1-8 0,5-6 0,-5-5 0,4-3 0,4-12 0,0 1-1,0 8 1,0 0 4,4 3-4,-4 2 11,4 9-11,-4 3 0,4 6 0,3 2 1,-7 6-1,0 0-2,8 3 2,10 2 1,-3 15-1,4 3 1,4 8-1,-1 5 0,1 1 0,0 3 0,-5-6 0,1-6-1,0-11 1,-4-3 0,4-6 0,-4-5-1,4-11 1,0-4 1,-8-5-1,0-2 0,-3-7 0,-8-5 2,0-5-2,0-1 5,-4 3-5,0 0 4,-3 3-4,3 8 1,-4 9-1,5 3-12,3 11-95</inkml:trace>
</inkml:ink>
</file>

<file path=word/ink/ink256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28:34.767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104 58 33,'8'-20'0,"3"6"23,-11 3-23,4 2 18,-1 4-18,-3 2 14,0 3-14,0 5 9,0-5-9,-3-2 14,3 2-14,-4 2 3,-4 4-3,1 0 4,-8 5-4,-8 3 3,12 0-3,-4 3 3,0 0-3,4 3-2,3-3 2,0 5-1,5-2 1,6-6 1,1 6-1,0 0-2,4-3 2,-1 0-10,4-9 10,1 0-3,6-5 3,1 3 0,0-9 0,4-5 0,-1-1 0,-3-5-1,0-3 1,-4 6 2,-4-3-2,1 0 5,-5-3-5,-3 0 7,0 3-7,-1-3 9,-10 0-9,-1 3 7,-3-3-7,0 0 9,3 3-9,4 2 3,-7 1-3,-4 8-15,15 3-118</inkml:trace>
</inkml:ink>
</file>

<file path=word/ink/ink257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28:34.134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40 38 52,'-11'-14'0,"3"3"23,5 8-23,-1-2 16,4 5-16,0 0 13,-4-6-13,4 6 11,0 6-11,0 8 8,-3-3-8,-1 11 2,0 1-2,4 2-1,4 3 1,3-2 0,-3 2 0,3-6-13,-3-2 13,3 0-14,-3-6 14,0 3-17,0-9 17,-1 1-30,1-1 30,0-2-23,-4-6 23,0 0-18,0 0 9</inkml:trace>
</inkml:ink>
</file>

<file path=word/ink/ink258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28:33.291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14 38 53,'-3'-17'0,"3"9"27,-4-1-27,0 4 17,4 5-17,0 5 1,-4 4-1,4 2 13,4 12-13,4 2 2,-5 0-2,5 4-1,-8 7 1,4-5-3,-1-5 3,1-1-16,0-5 16,0-6-17,-1-3 17,1-5-48,-4-6 20</inkml:trace>
</inkml:ink>
</file>

<file path=word/ink/ink259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28:32.966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101 0 34,'-19'10'0,"4"-4"24,4-3-24,-4-1 21,7-2-21,1 0 13,3 3-13,-3 2 7,3 1-7,0-3 7,4-3-7,-4 5 3,4-5-3,-3 3 3,10-3-3,4 2 13,12-2-13,-1-2 2,5-4-2,3 1 2,-4 2-2,0 0 1,-3 3-1,-5 3-1,-3-3 1,4 3 1,-7-3-1,-9 0-2,5 0 2,-8 0-7,4 0 7,-4 3-24,0-3 24,-4 8-41,-4-6 41,-3-2-41,11 0 26</inkml:trace>
</inkml:ink>
</file>

<file path=word/ink/ink26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23:52.925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105 4 23,'-38'5'0,"12"-2"27,7 0-27,8-1 19,4-2-19,3 3 8,8 3-8,-1-4 18,12 4-18,8-3 17,3-6-17,19 0 10,0 3-10,12 0 5,7-8-5,0 2 2,-4-2-2,-11 3 3,-4 2-3,-12 3-3,-10 3 3,-4-6 1,-8 0-1,-3 3-3,-8 0 3,-8 3-30,8-3 30,-4 0-38,1 0 38,-1-3-48,4 3 37</inkml:trace>
</inkml:ink>
</file>

<file path=word/ink/ink260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28:32.082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103 52 71,'-15'-20'0,"8"9"18,-4 0-18,7 8 23,1-3-23,3 6 13,-8-2-13,4 2-3,-3 5 3,0 9-1,-4 6 1,3 8 0,1-2 0,3-1 0,0-2 0,1-4 0,3-2 0,3-8-1,5-1 1,3-2 0,0 0 0,0-12 1,4-2-1,0-4-1,-4 1 1,0-3 0,-4 0 0,-3 2 2,-4 4-2,-4-3 0,1-3 0,-9 8 0,1-5 0,0 2 0,-4 9 0,4-3-2,4 15 2,0 5 0,7-1 0,0 7 0,0-3 0,3-6-2,5 0 2,-1-5-7,0-1 7,5-8 1,-5-3-1,0-5-1,1 2 1,-5-2-17,1 2 17,-4-8-42,0 14-10</inkml:trace>
</inkml:ink>
</file>

<file path=word/ink/ink261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28:31.269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2 0 75,'11'3'0,"-4"0"28,-7-3-28,3 5 17,-6 4-17,3 11 5,-7 5-5,3 6-1,0 6 1,4 2 0,0-5 0,4-3-20,0-8 20,3-9-23,-4-3 23,1-2-48,-4-9 15</inkml:trace>
</inkml:ink>
</file>

<file path=word/ink/ink262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28:30.877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41 205 39,'-15'-17'0,"4"0"27,7 9-27,0-1 22,4 9-22,-3-3 17,3 3-17,0-3 13,-4 1-13,4 2 4,0 0-4,0 2 4,0-2-4,0 0-1,0 12 1,4 7-1,3 4 1,1 5-1,3-2 1,0-1 1,1 0-1,-1-2 0,-4-3 0,1 0-3,0-6 3,3-3-2,-4 0 2,-3-2-4,0-6 4,0 5-3,-1-5 3,-3-3 1,0 0-1,0 0 2,0-9-2,4-5 4,0 3-4,0 0 2,3-6-2,1-6 1,-1-5-1,5-3 1,-5-3-1,4 3 2,-3-6-2,-4 6 0,7-3 0,-3 6 1,-5-3-1,1 9-1,-4 7 1,0 1-1,4 9 1,-4-1-4,0 6 4,0 3-40,-4 8 40,-3 6-44,7-17 8</inkml:trace>
</inkml:ink>
</file>

<file path=word/ink/ink263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28:26.503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80 16 47,'-11'0'0,"4"-3"27,-1 3-27,-3-3 19,7 1-19,-3-7 15,7 9-15,0 0 3,-4 0-3,-3 6 3,3-1-3,-4 6-2,5 6 2,-1 3 0,0-4 0,8-2-1,0 0 1,3-3-2,4-5 2,0 0 0,1-4 0,-1-4 1,0 2-1,0 0 0,-3-6 0,-5 3 1,5-2-1,-8-4 1,0-2-1,-4 3-2,0-1 2,-3-2 3,0-3-3,-5 0-2,9 6 2,-5 5 1,1-2-1,3 2 1,0 8-1,-3 7-3,-1 2 3,1 2 0,3 4 0,0-1 0,8 1 0,-8-9-3,8-3 3,0-2-1,3-3 1,4-1 1,1-4-1,-1-7 0,4-5 0,-4 3-1,-4 0 1,1-3 3,-4 0-3,-4 3 1,-4 3-1,-7-1 3,0-2-3,-1 6 0,1 5 0,-4 2-14,4 1 14,0 6-49,11-9-1</inkml:trace>
</inkml:ink>
</file>

<file path=word/ink/ink264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28:17.388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136 70 45,'-19'-14'0,"8"0"29,0 3-29,4-1 18,3 7-18,-4-4 15,8 9-15,0 0 8,0 0-8,-7 6 1,3 2-1,-3 1-1,-1 8 1,1 0 0,-1-3 0,4 0 1,1 0-1,3-3-1,0 1 1,0-4 0,7 1 0,-3-1-2,3-5 2,5 0-1,-1-6 1,0 3 0,0-3 0,1-3 1,-1-2-1,0-1-1,-4 1 1,1 0 2,-4-4-2,-4-5 1,3 3-1,-10 3 8,3-3-8,-3 5 7,-5-8-7,5 9 2,0 2-2,-1 3 1,1 1-1,-1 10 0,1-2 0,-1 5-1,1 3 1,-1 3 0,1 0 0,3 0-1,4 0 1,-4 0-1,8-3 1,0-3 0,3 0 0,1-8-4,3 0 4,0 0 0,0-6 0,4 0-1,-4-8 1,4 0-1,-7-6 1,-1 0 3,-3 6-3,-8-6-2,-3 3 2,-1-1 2,-3 4-2,-4 0 0,-3 2 0,3 7 2,0-4-2,3 3 1,1 3-1,0 9 0,3-1 0,5 6 2,-5 3-2,5 6-3,3-4 3,0-2 0,3 0 0,5-3 0,3-5 0,-4-1-2,8-5 2,-3-3 1,-1-3-1,4-5 1,-4-3-1,0-9-2,-3 6 2,-1 2 2,-7 1-2,-4 0 2,1 0-2,-12-1 1,4 7-1,-1-7-1,1 12 1,0 3-2,0 6 2,3 8-13,8-17-103</inkml:trace>
</inkml:ink>
</file>

<file path=word/ink/ink265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28:15.770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2078 17 11,'-12'3'0,"5"0"4,-1-6-4,4 6 11,1-6-11,3 3 10,0 0-10,0 6 6,-4-12-6,4 6 13,0 0-13,0 9 11,-4-4-11,0 4 6,1 2-6,-1 0 1,0 1-1,-3 2 10,-1-3-10,4 6 5,-3-3-5,3 0 1,0-2-1,-3-1 0,3 3 0,-4 8-1,1-2 1,-4 3 3,-1 2-3,5-5 2,-1 0-2,1-3 0,-1 0 0,-3-6 0,3 3 0,-3-3 2,3 1-2,1-4-2,-1 0 2,5 1 1,-9 2-1,1-2-1,0 2 1,-4 0-2,0-2 2,0-1 1,0 3-1,3-2 1,-3-1-1,4 1-1,3-1 1,-3-2 1,4 2-1,-1-2 0,4 0 0,0-1 2,-3 4-2,3-4 1,0 4-1,1-3 0,-5 5 0,1-3 0,-5 6 0,1-2 1,0-1-1,-4 0-1,0 3 1,0 3 1,-4-5-1,0-1-1,4 3 1,0-3 1,3-2-1,-3-1 0,4 1 0,4-1 1,-5-5-1,1 3-1,0-1 1,3-2-1,1 0 1,-5 5 0,5-2 0,-1 0 0,1-4 0,-5 4 0,5 0 0,-4-1 2,3 1-2,-3 0-1,0 2 1,-1 1-1,1-4 1,0 1 0,3 8 0,-3-3 0,3-5 0,-7 5 0,4-5 0,-4 2 0,0 6 0,0-2 1,0-1-1,0-3 1,0 6-1,-4 1 0,0-4 0,0 3-1,-3-3 1,-9 6 0,1-6 0,4 4 0,0-4 0,7 3-1,-4 3 1,1-6 1,3 0-1,0 1 1,0-1-1,0-3-1,0 7 1,1-4 1,-1 3-1,4-3-1,0 3 1,-4 0 1,4 3-1,4-3-2,-5 3 2,1 0 1,0 0-1,0 0 2,-4-3-2,4 6-1,-3-3 1,-1 0-1,0 3 1,4-3 0,-8-1 0,4-7 0,-7 2 0,3 6 0,1-3 0,-1 3 0,1 3 0,7 0-1,0-3 1,0 2 1,-1 1-1,1 0 0,-3 0 0,-1-3 0,0 2 0,0 7 0,0-12 0,4 0 0,4 3 0,-4-3-2,4-6 2,-1 6 1,1 1-1,3-7-1,-7 9 1,0-6-1,8 3 1,-1 3 0,1-3 0,-1 1-4,4-4 4,-3 3-2,3-3 2,-3 0 1,3 4-1,4-4-1,0 0 1,-4 0 0,4 1 0,0-1-1,-4 0 1,4-2 1,0-1-1,4 1-1,-4 2 1,0 3 1,4-3-1,0 1 0,-1 2 0,-3-3 0,8-3 0,-1 1 1,1-1-1,0 4 0,3-4 0,0 1 0,0-1 0,1-2 4,3 2-4,4-2 1,-1-1-1,1-2 3,0 0-3,-4 3 2,4-1-2,-4-2 6,4 3-6,-4-1 2,-4-2-2,4 3 3,0-6-3,0-3 3,0 6-3,0-3 2,4 3-2,4-3 0,-4 0 0,-4 0 1,7 0-1,-3 0 1,0 0-1,0 0 1,0 0-1,0 0 3,-4-6-3,3 9 0,1-6 0,-4 0 1,-3 9-1,3-6 1,0 3-1,-4 2 1,0-5-1,4 3 1,-3 0-1,-1-6 1,4 3-1,-4 0 1,4 3-1,4 3-1,-4-1 1,4-2 0,-4 3 0,8-3 1,-1-1-1,1-2 1,-1 3-1,1-3-1,3 0 1,-7 6 0,8 2 0,-5 1 1,1-6-1,-4-1-1,3 7 1,-3-3 0,4-4 0,-1 7-1,1-12 1,-4 3 1,-1-3-1,1 0 2,0 6-2,-4 0 0,0 3 0,0-3-1,0-3 1,0-3 0,0 8 0,0-5 0,4-2 0,4 4 1,-1-4-1,1-1-3,0 3 3,3 0 1,4 0-1,0-9 2,0 9-2,-3-5-1,-1-1 1,4 0-1,4-5 1,4 5 2,-1-5-2,5 0 0,-1-3 0,-3 2 1,-4 1-1,3-3 0,-3 6 0,-4-1-1,-3 1 1,7 2 1,-4 0-1,4-5-1,-4 3 1,4-1 0,-8-2 0,4 0 0,0-1 0,0-2 0,0-3 0,1 3 0,2-3 0,-2 0 0,-1-2 0,-4 4 1,-3 1-1,-1-3 2,1-2-2,-4 2-3,-4 0 3,-4-3 2,4 3-2,-4 3-1,-3-3 1,7-5 0,-4 2 0,-3 3 0,-1-9 0,1 1 1,-1-6-1,-3-6 2,4 1-2,-1-1-1,-3 0 1,0-2 0,-1 5 0,5 3 0,-4 0 0,3-6 1,-3 3-1,0 3-1,0-5 1,-1 5 2,-3 0-2,-3 0-1,6 2 1,-3-2 2,0 0-2,-3 6-2,3-6 2,-4-6 1,4 6-1,-4-3-1,0 3 1,-3-3 0,3 6 0,-4 3 1,5 2-1,-5 1-1,4 5 1,-7-3 2,7-2-2,1 2 0,-1 0 0,-4 0 3,4-2-3,-3-6 0,3 5 0,0-2 0,1-1 0,-1 1 0,0 2 0,0 6 0,-3 0 0,3-2 0,-3 2 0,-1 3-1,0-3 1,-3 3 0,4 2 0,3-2 2,-4 0-2,1-3 0,-1 6 0,1-3-1,3-3 1,0 0 2,-3 0-2,3 0 4,-4 6-4,-3-6 1,4 3-1,-5 2-1,9-2 1,-9 0 2,1 0-2,3 0 0,1 0 0,-4 5 2,-1-5-2,1 9-1,0-1 1,-1 0 0,1-2 0,0 5-1,3-5 1,-7 2 2,8 0-2,-8 1 0,7-4 0,1 4-1,-5-1 1,5 0 3,-1-2-3,1 5-1,-1-3 1,-3 4-1,3-4 1,5 6 0,-5-6 0,1 3 1,-5 1-1,5-1-1,-1-3 1,-3 6 0,3-3 0,1 1-1,-4 2 1,-1 5 3,1-8-3,0 3-2,3 0 2,1 3 1,-5-3-1,1 6-1,7-6 1,-3 0-2,-5 0 2,5 3 3,-4-1-3,3 4-2,1 3 2,-1-1-2,-3-2 2,3-1-18,8-5-109</inkml:trace>
</inkml:ink>
</file>

<file path=word/ink/ink266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28:07.062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143 30 61,'-18'-9'0,"-1"1"14,4 2-14,3 9 14,1-3-14,0 3 14,3 0-14,1 2 0,-1 1 0,1 3 0,-1 5 0,-3 5 1,7 1-1,0 6 3,4-4-3,8-2 2,3-3-2,0-6-1,8-2 1,4-4 2,-1-2-2,1-9 0,0 1 0,-5 2 0,-2-6 0,-5 1 3,0-3-3,-3-1 2,-5 1-2,1-6 4,-8-3-4,1 1 5,-9-1-5,5 3 5,-4 0-5,-1 9 5,5-7-5,-5 15 1,1-2-1,0-1 1,-4 11-1,-4 1-1,0 2 1,0 9 0,8 0 0,0 8 1,3-3-1,1 1-1,7-7 1,0 1 0,7-9 0,1-5-1,7 5 1,0-5 2,0-6-2,7 0-1,1-6 1,0-2 0,-8-6 0,0 0-1,-8 2 1,5-2 3,-12-6-3,0 1-1,-4 2 1,-4-3 2,-3 3-2,0 6 5,-1 5-5,1 3 1,0-2-1,0 8-1,-1 2 1,5 15 1,-1-3-1,4 5-1,1 4 1,-1-1 0,4-5 0,7-6-3,-3-3 3,4 1-1,-1-4 1,1-5 0,7 3 0,-4-12 1,4 0-1,4-2-1,-8-1 1,1-2 4,-5-3-4,-7 0 0,-4 0 0,1 2 2,-5-7-2,-3 7 1,-1 1-1,5 6 0,-4 5 0,3 8 0,-3 6 0,3 3 0,5 0 0,-1-3-2,4-3 2,0 1-5,4-4 5,-1 1 0,5-7 0,-4 1 4,3-6-4,1-5 0,3-3 0,-4 2 0,-3 1 0,0 2 0,-4 0 0,-8-2-2,1 2 2,-4 9 2,-8 0-2,0 5-8,-4 1 8,5 2-20,18-11-95</inkml:trace>
</inkml:ink>
</file>

<file path=word/ink/ink267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28:05.515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2270 627 27,'-4'8'0,"-3"1"15,7-7-15,-4 4 8,4-3-8,0-3 5,0 0-5,0 0 7,0 0-7,0 0 7,0 0-7,0 0 6,0 0-6,0 0 6,0 0-6,0 0 6,0-3-6,0 3 8,0-11-8,4 2 5,-4-8-5,0 3 7,0 0-7,0 6 4,0-4-4,-4-7 4,4 7-4,-4 1 2,4 3-2,-4-1 5,1 1-5,3 2 3,-4-5-3,-4 2 3,4 1-3,1-4 1,-1 7-1,0-1 2,0-2-2,-3-1 4,3 4-4,-3-4 0,3 6 0,-4 3 0,-3-5 0,3-1 0,1 0 0,-1 1 1,-3 2-1,0-3-1,-8 1 1,0-4 1,-7 3-1,-1-2-1,5 2 1,-8 1 0,-4-4 0,4-2 1,3 3-1,1 2-1,0-8 1,-1 2 2,1 4-2,3 0-1,1-4 1,3 1 1,-4-3-1,8 5-2,-3-5 2,-1 0 1,4 3-1,-4-3 0,0 0 0,-4-3-1,1 5 1,-1 1 0,1-3 0,-5 6 1,1-4-1,-4 1 0,0 0 0,0 2 0,-1-2 0,5 5 0,-4 1 0,4-1-1,-4 3 1,-4 0 1,0 1-1,0 2 0,4-3 0,0-3 0,0 6 0,3 3 0,-3-3 0,4 0 0,-1 0 0,-3 3 0,4-3 0,-4 0 0,0 3 0,-4 2-1,0-5 1,4 3 0,0 3 0,0-1-1,-4 1 1,0 2 1,0-2-1,4 3 0,-4 2 0,4-6-1,0 10 1,3-4 0,1-3 0,7 4 1,4-1-1,0 3-2,-4-3 2,4 1 1,4-1-1,-4 3-1,3 3 1,1-6 0,-4 6 0,0-3-1,4 3 1,-4 0 0,0 0 0,0 0 1,-4-3-1,4 0-1,0-3 1,3 4 1,-3-1-1,4 3-1,0-3 1,-1 8-1,1-5 1,4 0 0,3-3 0,-4 6 1,4-6-1,4 6-1,-3 0 1,3 2 0,3 1 0,1-1-1,0-2 1,4-6 2,-1 3-2,4-3 0,1 0 0,3 1-1,0 4 1,4-2 1,-8 0-1,4 3 2,0-3-2,0-3-2,0-3 2,4 3 1,-8-5-1,4-1 2,0-2-2,0 0 0,4-1 0,-4-2 0,4 0 0,0 3 4,4-4-4,-1 4 4,1-3-4,3 0 1,4-6-1,-7 3 0,3 0 0,1-3 0,-1 3 0,0 6-1,1-6 1,-5 2 1,5-2-1,-1 3 0,-4-3 0,5 0 0,-1 3 0,1 3 1,-1-3-1,0-3 1,1 2-1,-5-7-1,1 8 1,-1-1 0,1 1 0,-4 0 0,3 0 0,5 0 0,-1 0 0,4-6 1,0 3-1,0-3-1,4 3 1,-4 0 1,-7-3-1,3 3 2,1 0-2,3-3-2,4 3 2,-8 0 0,8 3 0,-8-3 0,4 0 0,-3-3 1,-1 0-1,-7 3 1,0 0-1,0-2 1,-4-1-1,3 0-2,1 0 2,-4 3 2,0-3-2,0 0-3,1 6 3,-1-8 1,3-1-1,-3 3 2,4 0-2,0 1-1,0-4 1,0 3 0,3-3 0,5-2 1,-5-3-1,5-3-1,-1-1 1,-3 4 0,3 0 0,-3-3 1,-1 0-1,4 2 0,-7-2 0,0 0 0,0 0 0,0 3-1,3-3 1,1 2 1,-4-7-1,0-1 1,-4 3-1,0 0-2,-4 0 2,0 6 2,-3-1-2,-4 4-1,-1 0 1,5 10 1,-4-10-1,-4 2-1,3 3 1,-3 3-4,0 0 4,0 0-38,0 0-69</inkml:trace>
</inkml:ink>
</file>

<file path=word/ink/ink268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28:02.198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50 28 48,'11'-16'0,"4"2"26,-15 14-26,0 0 13,0 11-13,-7 0 10,3 11-10,-7 1 0,3 5 0,1 0-4,-7 3 4,6-11-20,-3-1 20,7-5-23,0-2 23,4-4-26,0-8 2</inkml:trace>
</inkml:ink>
</file>

<file path=word/ink/ink269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28:01.948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71 38 35,'11'-17'0,"-4"6"21,-3 2-21,-4 7 20,0 2-20,0 5 4,-4 6-4,1 9 3,-5 3-3,1 5 0,-1 5 0,-6-2-7,3-5 7,0-4-15,3-5 15,-3-3-23,7-6 23,1-2-13,3-3 13,0-3-11,0 0-3</inkml:trace>
</inkml:ink>
</file>

<file path=word/ink/ink27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23:52.552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32-3 40,'-11'14'0,"3"-9"14,1 1-14,3-4 23,0 4-23,4 2 11,8-5-11,7-6 20,7 0-20,16-2 12,11 2-12,7-8 6,8 6-6,-3-1 3,-1 6-3,-7-3 1,-8 9-1,-8-6 1,-10-3-1,-5 0-2,-7 6 2,-7-3-2,-1 0 2,-3 0-22,-4 0 22,0 6-27,-7-6 27,-1 5-36,8-5-6</inkml:trace>
</inkml:ink>
</file>

<file path=word/ink/ink270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28:01.663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78 26 43,'15'-17'0,"0"6"29,-11 8-29,-4 3 10,0 6-10,0 2 5,-8 15-5,-3 2 1,-4 6-1,4 0 0,-1-3 0,-3 1-7,0-7 7,8-2-8,-1-6 8,1-6-6,3-2 6,4 0-25,0-6 25,0 0-36,0 0 30</inkml:trace>
</inkml:ink>
</file>

<file path=word/ink/ink271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28:01.344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225 13 43,'-11'-6'0,"3"4"29,5-1-29,-1 0 11,-7 11-11,-1 4-1,-6 7 1,-1 9-3,-7 6 3,3-1 0,1-2 0,3-3-2,4-5 2,0-1-11,7-11 11,5-2-11,-1-4 11,0-2-17,4-3 17,0 0-22,0 0 6</inkml:trace>
</inkml:ink>
</file>

<file path=word/ink/ink272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28:00.998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72 142 36,'-23'-3'0,"8"3"17,8 0-17,-5 3 9,5-1-9,3-2 7,4 0-7,0-2 5,-4 4-5,4-2 6,0 3-6,8 0 2,11-3-2,7-8 12,8-4-12,3 1 6,5 0-6,-5-3 5,1 3-5,-4-1 1,-1 1-1,1 3 1,-4-3-1,-3 2 1,-5 4-1,-3-1 2,0 0-2,-4 6-3,0-2 3,0-1 2,-8 0-2,1 3-5,-8 0 5,0-6-27,-4 9 27,-7-3-39,11 0 1</inkml:trace>
</inkml:ink>
</file>

<file path=word/ink/ink273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28:00.160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52 8 21,'-18'0'0,"3"0"18,7 0-18,4-2 12,-3 2-12,7 0 10,0 0-10,0 0 2,0 0-2,3 0 10,5 0-10,7-3 16,4 3-16,3 0 2,8-6-2,4 6 2,0 9-2,-4-1 1,0 3-1,-7 3 0,-1 6 0,-3-3-1,-4 0 1,0-6-1,0 3 1,-3-3 1,3 0-1,-4 1 2,0-1-2,0-6 0,-3 4 0,3-6-2,0 8 2,-3 0 3,7 0-3,-7-2 3,-1 2-3,1-3 1,-1 4-1,-3-4 4,0 3-4,-1 1-4,5-4 4,-1 6-1,1-3 1,-1-2 5,5 2-5,-5 0-5,4-5 5,-3-1 1,-4 1-1,3-3 0,-3 0 0,-4-3-1,0 0 1,0 0-3,8 0 3,-5-3 2,5 3-2,-1 0-2,-3-3 2,0 0-35,-4 3-26</inkml:trace>
</inkml:ink>
</file>

<file path=word/ink/ink274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27:59.104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202 93 33,'-19'-11'0,"8"5"13,0 1-13,3-1 15,1 3-15,7 3 15,-4-5-15,4 5 7,-4 0-7,-3 3 9,3-9-9,0 0 8,4 6-8,-4 6 11,-3-9-11,-1 6-1,1-3 1,-1 6 1,-3-4-1,0 4 0,0 2 0,3-8 0,1 3 0,-1 8-2,1-2 2,-1 2 0,5 3 0,3-8 1,-4 7-1,8 4-1,-1-6 1,1-2 0,0-1 0,7-2-2,-3 2 2,3-8-1,0 3 1,0 0 1,-3-9-1,-1 3-1,1-2 1,-1-4-1,1-2 1,-1-3 2,-3-3-2,-4 4 0,4-4 0,-4 3 2,0-3-2,0 3 0,0 6 0,-4-4 1,0 1-1,4 6 5,-4-1-5,1 3 2,3 3-2,-4-5-1,4 5 1,0 0-1,0 0 1,-8 5-1,1 4 1,3 2-2,-3 6 2,-1 2 0,4-2 0,1 0-1,3 2 1,0-5-1,0 6 1,3-6-3,1 0 3,4 0-9,-1-6 9,1-5-2,3-3 2,-4-3 0,5-2 0,-5-9 1,4 0-1,-7 2 2,0-4-2,0 2 0,-1-3 0,-3 0 5,-3 0-5,-5 3 2,1 0-2,-1 0 4,-3 0-4,0 6 1,3 0-1,1 5 4,-1 0-4,-3 3 0,3 0 0,-3 8 0,0 1 0,0 5-2,3 0 2,-3 5-1,4-2 1,-1-3 0,1 6 0,10-6-2,-3 0 2,4-3-3,7-3 3,-3 3 1,7-2-1,-4-9-3,8 0 3,-4 0-1,3-6 1,-3-8-4,-3 3 4,-5 3 4,4-6-4,-7 3 2,0-1-2,0 1 1,-8-8-1,-4-1 4,1 6-4,-4-3 3,-1 3-3,1 3 4,0 5-4,0 4 0,3-1 0,1 6-2,-5-1 2,1 10-1,0 4 1,7 12 1,1-5-1,3-4-3,3 4 3,5-4-3,-1-2 3,1-3-3,3-6 3,0-2-2,0-6 2,1-6 0,-1 1 0,0-6 2,-3-1-2,-1 4 0,-3-9 0,0 1 6,-8-7-6,0-2 9,0 5-9,-3 4 6,-1 4-6,-3 4 3,4 0-3,-1 2-4,1 9 4,-1 5-28,1-2 28,3 2-66,4-8 33</inkml:trace>
</inkml:ink>
</file>

<file path=word/ink/ink275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29:33.017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9 59 49,'-4'-25'0,"0"8"24,1 8-24,6 1 13,1 5-13,11 11 26,23 9-26,-4 6 10,4 14-10,-8 11 4,-3 8-4,-5 3 0,-6-11 0,-5 0 0,-11-3 0,-4-2-4,0-9 4,-7-12-8,0 6 8,-4-11-5,3 0 5,5-5-24,3-4 24,0-2-49,4-6 13</inkml:trace>
</inkml:ink>
</file>

<file path=word/ink/ink276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29:32.610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0 72 47,'7'-31'0,"1"14"30,-5 3-30,-3 6 22,4 5-22,-4 3 11,0 8-11,0 15 9,0-1-9,4 9 2,-4 0-2,3-5 0,1 5 0,3-6 0,1 6 0,-1-8-9,0-1 9,-3-10-22,3 2 22,-7-8-32,4 5 32,0-6-39,-4-5 20</inkml:trace>
</inkml:ink>
</file>

<file path=word/ink/ink277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29:32.300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150 52 45,'0'-22'0,"0"8"24,-4 5-24,4 4 19,0 2-19,0 3 16,-4 3-16,-3 8 3,-8 6-3,-4 8 7,1 3-7,-1 9 1,0 0-1,-3 5 3,10-11-3,1-3 0,11 0 0,4 0 0,3 1 0,12-1-4,4-9 4,-1-5-6,4 1 6,-3-13-35,-5 1 35,5 3-42,-23-6 11</inkml:trace>
</inkml:ink>
</file>

<file path=word/ink/ink278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29:31.610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0 5 53,'18'5'0,"-7"-5"24,0 2-24,-7-4 0,3 0 0,1-6-22,-8 8-33</inkml:trace>
</inkml:ink>
</file>

<file path=word/ink/ink279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29:31.460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0 3 56,'19'5'0,"-4"-5"16,-8 0-16,-7 0-1,4 0 1,-1 0-20,1-3 20,0-2-48,-4 5 45</inkml:trace>
</inkml:ink>
</file>

<file path=word/ink/ink28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23:52.054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144 52 56,'11'-15'0,"-7"-1"26,-8 4-26,1 9 11,-1-2-11,-8 8 13,1-1-13,-7 1 6,0 9-6,-5 2 4,0 8-4,5 9-1,6 0 1,5 2 3,3-2-3,4-5 0,7-7 0,9 1 0,-1-9 0,3 1 0,9-7 0,-1-7 0,3-7 0,-2-5 0,-5-3 0,-3-3 2,-8 0-2,-3-2 9,-4-3-9,-8-6 1,-4 3-1,-3 3-1,-4 5 1,-4 0-11,0 9 11,4 5-40,15 6-38</inkml:trace>
</inkml:ink>
</file>

<file path=word/ink/ink280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29:31.278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0-1 63,'19'3'0,"-4"-3"19,-4 2-19,0 0 4,-3-2-4,3 0-1,0 0 1,4-4-34,-15 4-17</inkml:trace>
</inkml:ink>
</file>

<file path=word/ink/ink281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29:31.097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0-1 53,'15'0'0,"-7"0"30,-1 3-30,-7-3 10,4 3-10,-4 3 0,4-4 0,3 3-6,-3-5 6,4 3-19,-1-6 19,1-4-57,-8 7 46</inkml:trace>
</inkml:ink>
</file>

<file path=word/ink/ink282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29:30.680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8 154 44,'0'-22'0,"-4"5"31,0 3-31,4 3 21,0-1-21,0 7 16,0-1-16,0 6 10,4-3-10,-4 3 6,0 0-6,0 6 0,4 2 0,0 9 3,3 3-3,4 11-2,-3 0 2,-1 3 2,5 0-2,6-1-1,-3 1 1,-7-6-2,-1-11 2,5 6-1,-1-12 1,-4 0 0,-3-8 0,-4-3-1,8-3 1,-1-5 4,-3-9-4,3-6 5,1-5-5,-4-11 10,7-6-10,-4 8 3,5-8-3,-5 3 0,1-3 0,3 14 1,-4 5-1,1 10-14,-8 16-121</inkml:trace>
</inkml:ink>
</file>

<file path=word/ink/ink283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29:30.120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294 59 40,'4'-23'0,"0"9"19,0 0-19,-8 8 19,0 4-19,-7 7 14,-4-5-14,-4 6 14,-3 2-14,-1 6 9,-11 9-9,2 13 2,-2 1-2,0 0 1,8 2-1,7 1 0,0 2 0,12-8-1,7-1 1,0 1-2,7-11 2,12-6-2,7-9 2,4-5-1,8 0 1,-12-9 0,3 0 0,-14-2-2,0-1 2,-7-2 2,-8-3-2,-8-3 0,-11-2 0,-3-4 0,4 9 0,-4 5-1,-9 4 1,-2 8-18,3 8 18,0 3-47,30-14 1</inkml:trace>
</inkml:ink>
</file>

<file path=word/ink/ink284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29:29.069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31 0 52,'-19'11'0,"8"-5"33,11-1-33,8 4 21,7-7-21,3 1 12,5 0-12,-1-6 7,1 9-7,3-6 2,1-3-2,3 0 1,0 0-1,-4-2-1,0 8 1,-3-3-2,-12 0 2,0 2-29,-3 1 29,-5-3-50,-3 0 4</inkml:trace>
</inkml:ink>
</file>

<file path=word/ink/ink285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29:28.739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0 77 70,'8'-11'0,"-5"0"21,-3 11-21,4-6 6,4 1-6,7-3 14,3 2-14,1-2 5,0 2-5,7 0 1,0 4-1,1-1 0,-1 3 0,0-3-1,-11 0 1,0 3-9,-3 0 9,-5 0-27,-3 0 27,-4 0-49,0 0 18</inkml:trace>
</inkml:ink>
</file>

<file path=word/ink/ink286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29:28.426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20 21 47,'-7'-11'0,"3"5"31,4 0-31,0 6 17,0 0-17,0 0 15,-4 3-15,0 8 6,4 9-6,0 8 2,4 3-2,-4 3-3,4 0 3,0-9 1,-4 0-1,3-8-12,-3 0 12,4-6-17,0 3 17,-4 1-26,-4-10 26,4 1-21,0-6 21,0-6-38,0 6 36</inkml:trace>
</inkml:ink>
</file>

<file path=word/ink/ink287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29:28.066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76 172 29,'-19'-34'0,"4"11"28,7 3-28,1 6 22,-1 0-22,1 6 19,3 2-19,4 0 19,-4 1-19,4-1 2,-4 9-2,12 8-1,-4 6 1,7 11 1,0 9-1,12 11-1,-4-11 1,0 7-2,7 1 2,4 0 2,-7-14-2,-1-5-4,-3-4 4,-4-8-4,-7-5 4,-1-4 2,-3-5-2,-4-5 2,4-12-2,7-3 4,-7-8-4,0-3 4,3-6-4,1-8 5,3-5-5,0 2 3,-3 3-3,3 6 0,-7 5 0,3 11 0,-7 6 0,4 6-6,0 8 6,-4 3-39,0-6 39,0 6-47,0 0 9</inkml:trace>
</inkml:ink>
</file>

<file path=word/ink/ink288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28:22.782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22 115 32,'-8'-17'0,"1"3"20,3 5-20,4 4 23,-4-1-23,4 6 15,0-6-15,0 4 9,0 2-9,0 0 8,0 0-8,0 0 6,4 5-6,-4 1-2,7 8 2,5 8-1,-1 6 1,0 3 0,-3 0 0,-1-6-1,5-2 1,-1-4-6,-4 1 6,5-3-7,-5-9 7,-4 3-1,4-8 1,1 3 0,-8-6 0,8 0 1,-8 0-1,7-6 2,-3 1-2,3-7 10,-3-4-10,4 2 6,-5-9-6,1-10 4,4-4-4,3 1 6,-3 2-6,-1 3 3,-7 3-3,4 8 1,0 6-1,-1 6 0,-3 5 0,0 3-10,-3-5 10,3 5-50,0 0-18</inkml:trace>
</inkml:ink>
</file>

<file path=word/ink/ink289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28:29.330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58 15 35,'-7'-5'0,"-1"-1"25,4 3-25,1 0 27,-1 3-27,4 0 21,0 0-21,-3-2 16,3 2-16,3-3 12,-3 3-12,0 0 12,0 0-12,0 0 2,0 8-2,0 4 1,-3 4-1,0 4 0,-8 8 0,7 6-1,-4 0 1,8 3-1,-3-3 1,3-6-9,3-5 9,1-4-10,0-2 10,3-5-5,-3-4 5,0-2-7,-1-1 7,-3-5 0,0 3 0,0-3-3,0 6 3,0-6-8,0 0 8,3-3-27,-3-3 27,0 1-57,0 5 34</inkml:trace>
</inkml:ink>
</file>

<file path=word/ink/ink29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23:51.511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13 0 52,'-15'16'0,"15"-4"31,4-2-31,11-8 20,0 4-20,7 0 10,1-4-10,3-4 0,-4 2 0,5 2-1,-1-4 1,0-4-25,-11-2 25,0 2-49,-15 6 11</inkml:trace>
</inkml:ink>
</file>

<file path=word/ink/ink290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29:38.641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51 154 44,'-22'-26'0,"7"7"28,4 7-28,8 4 21,-1 2-21,0 3 16,4 3-16,-3 3 8,17 9-8,-3 13 2,0 9-2,0 11 2,0 9-2,4-1 1,-4-10-1,0-4 0,4-2 0,-4-17-3,3-1 3,1-5 0,0-8 0,3-14-1,4-4 1,-4-2 2,-7-6-2,0 4-1,0-16 1,0 1 5,-3-11-5,-5-3 4,5-6-4,-5 6 3,1 5-3,-4 4-1,4 5 1,-1 2 0,-3 15 0,4 0-2,-8 6 2,8 13-43,-4 7 43,0-1-57,0-11 29</inkml:trace>
</inkml:ink>
</file>

<file path=word/ink/ink291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29:36.431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19 211 33,'-8'-34'0,"8"6"23,-7 8-23,7 6 27,-4 3-27,4 5 24,0 4-24,0-1 3,0 8-3,0 21 0,0 2 0,4 9-1,0 2 1,-1 6 1,1-5-1,0-4-2,0-2 2,-1-3-9,1-11 9,-4-6-10,0-3 10,4-5-5,-4-1 5,0-5-1,0 0 1,0-14-1,0-14 1,-4-6 1,0-2-1,1-7 1,3 4-1,0-1 6,-4 1-6,4 8 4,4 3-4,-4 8 10,0 9-10,0 2 1,0 9-1,11 6 0,4 5 0,0 6 1,8 6-1,3 2-2,0 9 2,4 5 0,-3-5 0,-5 6 0,1-7 0,-4-4-6,0-10 6,-4-2 1,-4-6-1,-4-5 0,1-12 0,0-8 4,-1-11-4,-3-6 12,-4-8-12,0 2 8,0-8-8,0-6 6,-4 9-6,0 3 0,1 2 0,-1 0 2,4 15-2,0 5-22,0 17-87</inkml:trace>
</inkml:ink>
</file>

<file path=word/ink/ink292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29:41.342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0 0 59,'3'10'0,"-3"-7"-44,0-3 29</inkml:trace>
</inkml:ink>
</file>

<file path=word/ink/ink293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29:41.202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3 17 80,'3'-9'0,"1"1"13,-4 8-13,0 0 3,0-3-3,0 3-20,0 0 20,-4 6-47,4 5 47,-3 3-28,0 0 28,3-14-1</inkml:trace>
</inkml:ink>
</file>

<file path=word/ink/ink294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29:39.742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19 37 36,'-8'-17'0,"4"6"23,1 5-23,-1 1 20,4 5-20,0 0 9,0 5-9,0 15 8,0 5-8,4 0 3,-1 3-3,1 0 0,0-3 0,0-5-2,0-3 2,-1-9-20,1 6 20,4-8-32,-8-6-13</inkml:trace>
</inkml:ink>
</file>

<file path=word/ink/ink295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29:37.991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219 84 28,'-8'-25'0,"5"5"27,-1 3-27,4 6 32,0 8-32,-4-2 26,4 2-26,0 3 10,0 0-10,-4 11 0,1 17 0,3 0 0,-4 17 0,-4 6-1,1 11 1,3 0 1,4-8-1,4-1-5,3-8 5,1-8-14,3-3 14,0-9-11,1-5 11,-5-3-9,1-9 9,-5-2-4,1-3 4,-4-15 3,4 1-3,-4-9 7,-4 1-7,-3-4 18,-1-2-18,-3-3 7,0 2-7,-4 1 5,-1 2-5,-2 9 0,-1-3 0,-4 12-1,1 5 1,-1 0-6,5 8 6,2-2 0,5 8 0,0 3-2,0 14 2,7-6 1,4 9-1,4-6-1,-1 0 1,5-2-2,3-1 2,8-14 0,0 3 0,11-8 1,4-6-1,3-8 0,5-7 0,-9 1-1,5-8 1,-4 2-10,3-5 10,-7 5-1,0 3 1,-11-3-2,0 1 2,-4-1 3,-11-5-3,0 2 8,-8-2-8,-4 2 6,1 3-6,-5 6 3,-3 3-3,0 5 0,-3 12 0,-1 5-1,4 9 1,0 5 0,4 4 0,-1-1 0,8-3 0,4 0 0,4 4 0,8-7-1,3-2 1,11-6 1,4-3-1,0-8-8,-30-3-99</inkml:trace>
</inkml:ink>
</file>

<file path=word/ink/ink296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29:37.018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190 67 48,'3'-12'0,"-3"1"27,-3 3-27,-5-1 22,1 4-22,-8-4 15,3 6-15,1-2 7,0-1-7,0 6 2,-8 6-2,4-1 0,-4 7 0,0 2-1,4 11 1,0 3-1,8 3 1,3 3-1,4 2 1,11-2-8,8-6 8,0-11-14,7-3 14,4-14-3,8-8 3,-5-12 1,1-3-1,0-2 2,-12 0-2,-10 0 4,-9-4-4,-6 1 6,-9-5-6,-10 7 1,-4 4-1,-1 5-3,27 17-101</inkml:trace>
</inkml:ink>
</file>

<file path=word/ink/ink297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29:40.882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0 113 39,'7'-6'0,"8"4"15,8 4-15,-1 1 8,5 0-8,-1-3 10,0 0-10,5 0 6,-9 0-6,4-6 5,5 9-5,-1 0 13,4 0-13,7-3 2,0 0-2,8 3 9,4-6-9,7 0 6,4-3-6,0-5 0,-11 6 0,-4-4 0,-4 1 0,0-4 2,4 9-2,-4 1 1,4-1-1,-4 0 2,-4 3-2,-7 3 2,8-6-2,3 0 1,4 3-1,-12-3 3,5 3-3,-1-2 4,-7 2-4,0 0 1,-8 2-1,4-2 0,-4 3 0,8-8 2,-4 5-2,8-3 0,-4-3 0,0 6 1,0 0-1,7 0-1,0-3 1,4 3 1,4 0-1,0 0 0,-4 0 0,4 0 1,0 0-1,-4-3 3,4 1-3,-4-7 2,1 6-2,2-2 2,-2 2-2,-9 0 3,-7 3-3,-7-3 1,-1 6-1,-3-3 2,-7 0-2,-5 0-2,-3 3 2,0 0 2,-4-3-2,0 0-1,0 0 1,0-6-13,0 6 13,-4-3-54,4 3-24</inkml:trace>
</inkml:ink>
</file>

<file path=word/ink/ink298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45:49.843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17 80 40,'-11'-28'0,"7"8"17,1 6-17,3 6 11,0 2-11,0 1 15,7 5-15,1 8 22,3 6-22,0 9 8,0-1-8,3 6 3,0 9-3,-2 2-2,-1 1 2,0-1-1,-8 1 1,-3-4-6,-3-5 6,-1 3-3,0-14 3,4-3-5,-7-3 5,0 0-9,3-3 9,0 0-16,0-5 16,1 0-39,3-6 4</inkml:trace>
</inkml:ink>
</file>

<file path=word/ink/ink299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45:49.397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0 50 54,'8'-22'0,"-1"8"9,0 2-9,-7 12 17,4-3-17,-4 3 16,3 12-16,0 5 8,1 8-8,-4 6-1,-4 3 1,4-1-4,-3-5 4,0-3-22,3-5 22,0-3-11,0-6 11,3 4-16,0-7 16,1-2-17,-4-6-16</inkml:trace>
</inkml:ink>
</file>

<file path=word/ink/ink3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21T00:23:53.018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-1 0 89,'2'5'0,"0"0"36,-4-1-36,4-3 20,-2-1-20,0 0 12,0 0-12,0 0 3,0 0-3,-4 4 1,4-4-1,0-2-14,0 2-133</inkml:trace>
</inkml:ink>
</file>

<file path=word/ink/ink30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23:51.274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0 96 49,'11'-20'0,"-4"12"26,-3-3-26,0 5 11,3 1-11,8 2 21,0 0-21,0 0 3,8-8-3,-1 3 0,1 2 0,-4 1 0,-1 2 0,1 0-12,-8 0 12,-3 3-31,-4 0 31,-4 0-41,0 0 15</inkml:trace>
</inkml:ink>
</file>

<file path=word/ink/ink300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45:49.030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-1 50 35,'0'-11'0,"0"2"10,4-2-10,0 11 14,3-6-14,5-2 14,-1 5-14,0 0 6,4 3-6,-7 0 5,-1 3-5,5 3 2,-8-1-2,-4 7 2,-4 2-2,-8 0 3,5 3-3,-8-6-3,4 6 3,7-6 2,-4 3-2,12-2-2,4-1 2,3-3 0,4-2 0,4 3-2,3-4 2,-7 4 1,0-1-1,-11 3-6,-4-2 6,-11 5 1,-4-3-1,-4 1-1,-4-4 1,8 3 0,-3 1 0,3-4-19,7-2 19,0-3-27,8-3-8</inkml:trace>
</inkml:ink>
</file>

<file path=word/ink/ink301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45:48.566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19 57 47,'-11'-8'0,"11"2"10,-8 1-10,8 5 9,0 0-9,8 2 11,3-2-11,8 0 4,-5-2-4,1-7 0,8 4 0,-4 2-7,-1-3 7,-6 1-33,3-1 33,-4 1-35,-11 5 29</inkml:trace>
</inkml:ink>
</file>

<file path=word/ink/ink302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45:48.218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57 54 30,'3'-20'0,"1"3"14,-4 9-14,0 2 18,0 6-18,-4-5 25,4 5-25,4 0 10,-4 5-10,-4 1 0,1 8 0,3 6 11,-12 5-11,5 3 3,-1 6-3,-3 6 1,3-1-1,1-2-1,3-3 1,8-3 0,-4-3 0,4-5 0,-1-4 0,5 1-5,-1-6 5,1-5-17,3 2 17,1 0-28,-5-2 28,1-3-36,-8-6 11</inkml:trace>
</inkml:ink>
</file>

<file path=word/ink/ink303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45:47.580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44 49 28,'-15'-6'0,"0"0"13,11 4-13,-3 2 11,3-3-11,4 3 7,0 0-7,0 0 3,0 0-3,0 0 7,0 0-7,7 3 5,1-1-5,3-2 4,1 3-4,6-3 2,5-3-2,0 1 0,7-1 0,0-6 0,4 4 0,-4-1 1,-4 0-1,-3 4-2,-8 2 2,0-3 1,-8 3-1,1 3-3,-8-3 3,4 0-8,-4 2 8,-4 1-14,-4 0 14,1 0-31,7-3 7</inkml:trace>
</inkml:ink>
</file>

<file path=word/ink/ink304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30:14.860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163 58 63,'18'-17'0,"-3"3"28,-7 3-28,0 5 26,-5 1-26,-3 2 14,-3 0-14,-5 3 9,-7 0-9,0 3 4,-8 5-4,-3 1 1,3 8-1,-3 0 3,3 5-3,8 4 2,0-1-2,4 0 0,3-2 0,5 2 0,3-8 0,7 0-2,5-3 2,10-8 0,8-6 0,8-3 1,0-8-1,10-3 1,-6 0-1,-4-6 5,-12 3-5,-7 0 18,-16-3-18,-6 1 6,-9-7-6,-10 4-1,-8 2 1,0 0-8,-4 6 8,-4 8-53,38 6-64</inkml:trace>
</inkml:ink>
</file>

<file path=word/ink/ink305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30:14.274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67 0 39,'-30'11'0,"11"-3"28,8-3-28,3 9 19,16-11-19,-1 5 22,16-5-22,7-1 11,7 1-11,5-3 4,-5-5-4,4 2 3,-3-2-3,0 2-1,-12 0 1,-7 0-16,-19 3-93</inkml:trace>
</inkml:ink>
</file>

<file path=word/ink/ink306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30:13.989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33 14 38,'-19'0'0,"12"0"22,-1 0-22,8 0 19,15 3-19,8-3 28,3-3-28,7-2 12,5-1-12,-4 3 4,3 0-4,-7 9 1,-8-6-1,-3 0-11,-8-3 11,-3 3-26,-8 0 26,0 6-43,-8 0 43,1-4-34,7-2 24</inkml:trace>
</inkml:ink>
</file>

<file path=word/ink/ink307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30:13.506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4 73 67,'-7'-14'0,"10"3"30,5 5-30,10-2 26,9-1-26,2 4 15,16-1-15,-4 1 2,0-1-2,-3 3-2,-38 3-136</inkml:trace>
</inkml:ink>
</file>

<file path=word/ink/ink308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30:13.289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1 27 51,'7'-6'0,"8"-2"23,-7 2-23,-1-2 17,-7 8-17,4 0 17,-4 0-17,0 0 13,0 5-13,0 4 10,-11 8-10,3 0 5,-3 3-5,3 2-1,8-2 1,4 0 0,7-3 0,16-6 0,14 0 0,1-5 0,7-6 0,-16 8-2,-2-5 2,-13 8-7,-10-2 7,-12 8-9,-7 0 9,-12 0-1,-7 5 1,4-2 0,-4-6 0,0 3-18,3-6 18,8-5-26,1-3 26,6-9-46,12 6 20</inkml:trace>
</inkml:ink>
</file>

<file path=word/ink/ink309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30:07.682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95 48 50,'15'-15'0,"-7"10"36,-5-1-36,-3 1 26,0 5-26,0 0 21,-3 0-21,-5 5 7,4 1-7,-3 2 9,-5 4-9,1-1 4,-4 11-4,0 7 1,0-7-1,0 4-2,4-1 2,11 3 1,-4-8-1,0-3-4,15-3 4,8-3-12,0-5 12,0-3-6,3-6 6,1 0-1,3-2 1,-3-12-2,-4 5 2,-4-2 2,0-3-2,-4 0 9,-3-2-9,-8-7 13,-4 4-13,-7-4 7,-4-2-7,0 0-3,-12 5 3,-7 1-51,34 22-54</inkml:trace>
</inkml:ink>
</file>

<file path=word/ink/ink31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23:50.941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30 29 39,'0'-5'0,"0"-4"31,-4 4-31,0-1 20,4 6-20,0 0 23,-4-3-23,0 6 3,1 6-3,-1 7-1,0 10 1,0 2 0,8 6 0,-4-3-17,0-6 17,4-3-19,-4-2 19,0 0-21,0-6 21,0-6-37,0-8 16</inkml:trace>
</inkml:ink>
</file>

<file path=word/ink/ink310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30:07.148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7 0 72,'-4'11'0,"1"-3"2,10 1-2,8-9 19,4 3-19,3-3 7,8-3-7,0-3 4,12 3-4,-8-2-1,-4 2 1,-8 0-4,-3 6 4,-8 0-26,-7 0 26,-4 5-38,0-8 3</inkml:trace>
</inkml:ink>
</file>

<file path=word/ink/ink311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30:05.748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36 23 47,'-15'-9'0,"4"1"19,7 2-19,0 9 15,1-6-15,3 3 9,0 0-9,0 0 8,0 6-8,11 11 15,0 0-15,8 2 9,7 7-9,0 2 6,4 3-6,-7 0 2,-1-3-2,-3 6-1,-12 0 1,-10 5 2,-5 1-2,1 2-2,-8-8 2,0-3-8,0 2 8,7-10-7,1-6 7,3 0-21,4-6 21,-4-5-26,4-3 26,0-3-28,0 0-11</inkml:trace>
</inkml:ink>
</file>

<file path=word/ink/ink312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30:04.888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95 57 33,'7'-22'0,"-3"8"29,0 2-29,-4 7 29,0-1-29,0 6 21,-11 0-21,3 0 20,-3 6-20,0 2 8,3 12-8,1 11 8,-9 11-8,5 4 6,4 2-6,-1-3-1,1-6 1,3-2 2,4-3-2,0-3-2,11 0 2,-3-3 2,7-5-2,0-1-4,0-5 4,4-3-27,-19-14-97</inkml:trace>
</inkml:ink>
</file>

<file path=word/ink/ink313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30:04.237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0 28 60,'15'-12'0,"-4"4"26,-3-1-26,-5 7 15,-3 2-15,12 0 23,-9 5-23,9 4 19,-1 5-19,4 0 10,3 6-10,0 2-1,1 9 1,4 6 2,-5-1-2,1 9 0,-11-3 0,-5 3 0,-6-8 0,-5 5-3,1-3 3,-5-5-13,5-6 13,3 0-17,0-8 17,-3-6-28,3-5 28,0-1-49,4-8 5</inkml:trace>
</inkml:ink>
</file>

<file path=word/ink/ink314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30:03.780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69 49 44,'15'-17'0,"-7"3"28,-4 6-28,-1 2 25,-3 3-25,0 3 19,-3 0-19,-5 3 12,4 5-12,-3 7 7,-5 5-7,5 5 8,-9 4-8,1 2 2,4-6-2,-1 4-1,8-6 1,8-3-7,-8-6 7,12 0-10,4-6 10,3-2-2,-4-3 2,8-9-2,8 1 2,0-1 3,-5-5-3,1-4-1,-11 7 1,-1-1 4,-7-5-4,-8 0 9,-4-6-9,-11 0-1,-3-8 1,-1 5-8,23 23-121</inkml:trace>
</inkml:ink>
</file>

<file path=word/ink/ink315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30:03.334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0 50 41,'7'-17'0,"1"6"33,-1 0-33,-3 8 22,-4 0-22,0-2 21,0 5-21,4 8 7,-4 15-7,-4 8 2,8 0-2,-4 0 1,0 0-1,4-6 2,-1-2-2,-3-3-8,4-4 8,0-4-28,0-1 28,-1-2-26,-3-4 26,0 1-27,8-6 27,-1-6-34,-7 6 28</inkml:trace>
</inkml:ink>
</file>

<file path=word/ink/ink316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30:02.954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38 56 62,'-12'-19'0,"1"2"32,4 5-32,3 10 21,0-4-21,4 6 3,4 14-3,3 9 1,1 5-1,-8 0 2,7 3-2,1-3-1,-4 0 1,-1 1-2,1-12 2,0 2-30,0-7 30,-1-1-38,-3-11-12</inkml:trace>
</inkml:ink>
</file>

<file path=word/ink/ink317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30:02.687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0 7 36,'8'-5'0,"-1"8"22,-7-3-22,0-3 27,0 3-27,0 0 14,0 0-14,8 3 12,7-1-12,7 1 11,5-3-11,3 0 4,0-3-4,-4 1 1,0-1-1,0 3 0,-7-3 0,-8 6-20,-11-3-87</inkml:trace>
</inkml:ink>
</file>

<file path=word/ink/ink318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30:02.346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0 0 56,'19'9'0,"-8"-4"26,0-5-26,-7 6 17,-4 3-17,4 5 10,-1 0-10,1 5 0,-4 1 0,-4 8 3,4-8-3,4-3-8,0-3 8,3 3-22,1-8 22,-1-1-33,-7-8-16</inkml:trace>
</inkml:ink>
</file>

<file path=word/ink/ink319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30:02.014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26 104 27,'-7'-26'0,"3"7"31,-4 5-31,1 5 27,7 4-27,0 2 21,0 3-21,0 0 13,0 0-13,0 0 6,0-3-6,0 9-1,7 19 1,5 6 0,3 14 0,0-3 0,-1-8 0,-2 0 0,3-12 0,-4 3-3,4-13 3,-8 2-2,4-9 2,-7-2 0,4 0 0,-1-11 1,4-1-1,-3 1 0,-1-9 0,1 3 3,-5-12-3,1-4 0,4-4 0,-5-8 1,5 2-1,-5 4 3,-3 10-3,4 12-2,-4 0 2,0 6-13,0 8-99</inkml:trace>
</inkml:ink>
</file>

<file path=word/ink/ink32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23:50.491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57 70 44,'-19'-25'0,"5"8"25,3 9-25,3 2 18,4 0-18,1 6 0,3 0 0,0-8-29,0 8-29</inkml:trace>
</inkml:ink>
</file>

<file path=word/ink/ink320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29:57.774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0 80 77,'11'-12'0,"-7"4"30,-1-1-30,1 4 14,-4 2-14,0 3 2,0 0-2,4 5 1,0 7-1,-1 8 5,1 2-5,7 1 1,-3 2-1,-1 0 1,1 4-1,-1-1-11,1-6 11,3 1-13,-7-6 13,3-6-1,-7-5 1,4 2-2,0-5 2,3-6 0,1-8 0,-1-6 0,-3 0 0,4-3 7,-1 1-7,1-4 9,-1-2-9,1-3 5,-1-4-5,4 1 2,-3 3-2,-4 6 0,3 2 0,4 9 1,-11 2-1,4 3-19,-4 6-90</inkml:trace>
</inkml:ink>
</file>

<file path=word/ink/ink321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29:57.216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29 4 63,'-15'11'0,"4"-3"6,7-5-6,4 2 14,4-5-14,7 0 16,12-3-16,7-2 12,7-3-12,4 2 3,1 1-3,-12 2 1,-4 3-1,-7 0 0,-4 0 0,-8 0-1,1 3 1,-8 0 1,-8 2-1,1 1-41,-1-4 41,1 4-49,7-6 24</inkml:trace>
</inkml:ink>
</file>

<file path=word/ink/ink322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29:56.616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91 42 43,'8'-17'0,"-1"9"23,-3 2-23,-4 4 18,0 2-18,0-3 25,0 3-25,0 0 16,0 0-16,-4 3 4,-3 2-4,-5 1 2,-3 8-2,4 6 4,-4 2-4,4 4 1,-1-1-1,1 3 0,3 1 0,5-4-1,3-3 1,0-5-4,3 0 4,1-8-4,8-1 4,-1 1-6,8-12 6,-4 3 0,7-6 0,1-2-1,3-3 1,-7-6 1,0-6-1,-4 3 5,-4 1-5,1-1 12,-9 0-12,-6-5 8,-5-1-8,-3 4 3,-4-1-3,-4 3 0,-4 3 0,1 6-34,22 11-81</inkml:trace>
</inkml:ink>
</file>

<file path=word/ink/ink323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29:56.082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9 37 56,'11'-17'0,"-7"12"27,0-4-27,-4 4 28,3-1-28,-3 6 19,0 0-19,-3 11 2,-1 3-2,4 12 0,0-1 0,-4 12 3,0-3-3,4 3-2,-7-1 2,3-5-22,4-5 22,-4-7-20,4-2 20,0-3-11,0-5 11,4-3-24,4-4 24,-1-4-40,-7 2 24</inkml:trace>
</inkml:ink>
</file>

<file path=word/ink/ink324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29:55.386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0 68 67,'15'-12'0,"-7"7"21,-4-1-21,-1 3 11,1-2-11,4 5 10,3-3-10,8 0 12,3 0-12,4-2 2,4-1-2,4 6 1,-8-6-1,1 9 0,3-9 0,-11 4-1,-1 2 1,-6 0-13,-5-3 13,1 6-31,-8-3 31,-12 5-50,12-5 21</inkml:trace>
</inkml:ink>
</file>

<file path=word/ink/ink325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29:54.716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30 143 34,'-11'-17'0,"7"0"25,-3 8-25,3 1 29,4 5-29,-4-3 20,4 6-20,-4 0 11,4 0-11,4 0 4,-4 0-4,-4 0 1,4 0-1,0 0 0,4 14 0,0 9 0,3 8 0,5 3 0,-1 0 0,0 5 0,1-10 0,-1-1-4,-4-9 4,1-2-2,-4-5 2,3-4 0,-3-2 0,-4-6 0,4-3 0,0-3 1,3-8-1,1 0-1,-1-11 1,1-1 2,3-10-2,-4 2 1,1 0-1,0 3 2,-1-3-2,-3 3 2,-4 0-2,4 11-1,-1 0 1,-6 9-1,6 3 1,-3 8-30,8 2 30,-1 10-34,1-1 34,-1 6-50,-7-17 41</inkml:trace>
</inkml:ink>
</file>

<file path=word/ink/ink326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29:44.813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20 82 47,'-4'-19'0,"1"7"22,-1 4-22,0 2 22,4 1-22,0 5 18,0-6-18,-4 0 8,4 6-8,0 0-1,-3 9 1,6 10 0,5 1 0,3 11 0,0-3 0,-3 9-2,7-9 2,0 3-11,-4-6 11,-3 1-7,-1-12 7,-3 0 0,4-6 0,-5-2-2,1-1 2,0-2 2,0-6-2,3-11 1,-7-3-1,12-2 7,-5-9-7,-3-3 9,3-3-9,-3 6 11,0-3-11,0 0 2,-1 0-2,-3 11 1,0 6-1,4 6-3,-8 2 3,4 0-27,0 4 27,4 4-47,-4-2-3</inkml:trace>
</inkml:ink>
</file>

<file path=word/ink/ink327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30:11.420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35 20 38,'-15'11'0,"3"-2"21,5-4-21,7-5 10,0 6-10,7-3 20,8-3-20,8-3 11,7-6-11,15 4 7,1-6-7,-5 2 2,-3-2-2,-8 14-2,-4-9 2,-11 4 3,-4 2-3,-3 5-1,-8 6 1,-4-2 0,-7 5 0,0 0-16,-1-6 16,-3 3-43,4-3 43,0-5-49,-8-3 49,19 0-1</inkml:trace>
</inkml:ink>
</file>

<file path=word/ink/ink328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30:08.748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28 22 41,'-15'9'0,"7"-4"11,4 1-11,8-3 14,4-1-14,-1 4 9,8-1-9,4-2 9,4 0-9,3 0 12,0 0-12,8-3 8,0-3-8,7 0 7,5 0-7,14 0 8,0 3-8,4-5 6,4 2-6,-4 3 4,0 6-4,-12-9 3,-7 3-3,1 0 5,-5 0-5,0 0 7,1-3-7,-1 0-1,1 6 1,-1-8 1,-3 2-1,-1 3 2,8 3-2,1-3 4,-1 0-4,0 0 1,-8 0-1,-3 0 1,0 2-1,-7-4 1,-1-1-1,-4 3-1,1-3 1,0 0 2,-1 0-2,5 6 0,6-8 0,5-1 3,-4 3-3,0 3 0,0-3 0,0-2 0,-1 5 0,-3 3 5,4-6-5,-4 0 2,4 3-2,-7 0 4,3-5-4,-8 7-1,-3-7 1,-4 8 0,0-12 0,-7 18 2,-1-12-2,-3 0-1,0 3 1,-4 0-24,0 0-120</inkml:trace>
</inkml:ink>
</file>

<file path=word/ink/ink329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30:06.445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157 49 48,'-8'-22'0,"1"11"38,-1-1-38,4 10 24,-3-1-24,-4 8 19,-1 7-19,-6 16 6,3 0-6,-3 14 8,3 9-8,0 11 3,3-3-3,8 6-2,1-9 2,6-11-1,5-5 1,3-6-8,1-6 8,-1-11-36,-11-17-63</inkml:trace>
</inkml:ink>
</file>

<file path=word/ink/ink33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23:50.221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-1 85 49,'4'-37'0,"-4"17"27,4 6-27,0 6 13,-4 2-13,0 12 10,3 11-10,-3 11 12,4 6-12,0 8 6,-1 1-6,1 2 0,0-6 0,0 1-7,-1-9 7,1-9-21,0-2 21,-1-6-12,-3-3 12,0-5-27,4-3 27,0 3-39,-4-6 28</inkml:trace>
</inkml:ink>
</file>

<file path=word/ink/ink330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30:01.124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59 17 47,'-11'-9'0,"0"4"27,3 2-27,1 6 16,-1 5-16,1 9 22,3 11-22,1 3 6,3 5-6,0 4 1,3-1-1,1-2 0,0-9 0,-1-8-7,1-3 7,0-3-21,-1-6 21,1-2-41,-4-6-9</inkml:trace>
</inkml:ink>
</file>

<file path=word/ink/ink331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30:00.827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77 1 50,'-19'6'0,"0"0"24,8-1-24,0 1 9,7-3-9,-4 2 12,1-5-12,7 3 12,0-3-12,7 3 5,12 0-5,0-6 12,7 0-12,1-2 5,3 2-5,0 0 2,3-3-2,5 4 3,-4-4-3,-8 3 1,0-3-1,-11 9-2,-3-6 2,-5 3 1,-3-2-1,0 4-7,-4-2 7,0 0-31,-4 0 31,-7 3-30,3 0 30,-3-3-48,11 0 30</inkml:trace>
</inkml:ink>
</file>

<file path=word/ink/ink332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29:58.703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24 38 28,'-15'5'0,"7"1"16,8 0-16,8-4 22,7 4-22,8-3 13,3 2-13,4-5 9,8 3-9,-4-6 10,3 6-10,-3-3 14,8-5-14,-1 5 0,12-3 0,7 3 12,-4 0-12,5 0 5,3 0-5,0 0 4,-8-6-4,1 1 5,-5-4-5,-7-5 5,4 8-5,-3-2-3,-5 8 3,4 0 6,-3 3-6,-5-1-1,-7 1 1,-3-3-1,-1-3 1,-3 1 1,3 4-1,0-2-2,1 0 2,-1 0 4,0-2-4,5-1 2,-5 3-2,4-3-1,-4 0 1,-3-2 0,-4 5 0,0-3 3,-4 3-3,0-3 3,4 3-3,-8 0 3,4 3-3,0-6 0,0 6 0,0-6-1,-4 6 1,1 2 1,-5-5-1,4 0-1,-7 3 1,0-6 1,-4 3-1,0 0 2,0 6-2,0-12-1,-4 9 1,-3-6-39,7 3-80</inkml:trace>
</inkml:ink>
</file>

<file path=word/ink/ink333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29:55.677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11 24 73,'-4'-14'0,"1"8"22,-1 1-22,4 5 17,0 5-17,4 10 9,-4 7-9,0 9 0,0 3 0,0 8 0,0-8 0,0 2-12,0-10 12,3-12-23,-3 3 23,4-6-13,-4 0 13,3 0-30,1-11 30,3 0-36,-7 0 29</inkml:trace>
</inkml:ink>
</file>

<file path=word/ink/ink334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29:55.046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0 13 39,'15'-6'0,"-7"3"24,-4 0-24,3 6 18,-7-3-18,0 12 11,0 2-11,0 8 12,4 7-12,-4-7 2,0 1-2,4 2 0,-4-5 0,-4 2-5,8-2 5,-4-3-13,0-3 13,0-5-19,0-1 19,4-5-37,-4-3 5</inkml:trace>
</inkml:ink>
</file>

<file path=word/ink/ink335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29:53.665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7 48 36,'-3'-17'0,"3"9"36,-4-1-36,4 3 24,0 1-24,0 2 17,0 3-17,4 8 5,3 7-5,-3 7 3,3 6-3,-3 9 1,-1 0-1,1-15 0,-4 7 0,-4-10-1,8 7 1,3-9-6,1-3 6,-1-6-26,4 1 26,-7-9-34,7 2 34,0 1-44,-11-3 33</inkml:trace>
</inkml:ink>
</file>

<file path=word/ink/ink336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29:53.342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46 102 28,'-11'-8'0,"-1"-1"26,5 7-26,-1-4 23,5 9-23,-5 0 18,4-3-18,4 0 10,0 0-10,0 0 3,0 0-3,0 0 1,8 0-1,11 2 12,3-7-12,12-1 6,0-5-6,7 0 0,4 0 0,-4 0 0,5 0 0,-9 5 0,-7 4 0,-7-4-1,-8 6 1,0 0 0,-8-3 0,-7 1 1,0 7-1,-4 1-3,-3 5 3,-4-3-25,-1 3 25,1-5-37,-4 2 37,8-5-47,7-3 32</inkml:trace>
</inkml:ink>
</file>

<file path=word/ink/ink337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29:46.783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84 148 47,'-34'11'0,"8"-8"9,11 2-9,7-5 7,8 6-7,15-3 28,15-3-28,12 0 18,7-3-18,0-3 9,7 1-9,8-9 6,11 0-6,12 2 5,15-2-5,-5 0 8,-2 0-8,-13-6 1,-3 3-1,-3 0 1,-1 9-1,-11-1 0,-11 4 0,-4 2 1,-12 3-1,-10 3 3,-5 2-3,-7-7 0,-3 4 0,-5 1-4,-3 0 4,-4-3 2,0 3-2,0 3-19,0-6-103</inkml:trace>
</inkml:ink>
</file>

<file path=word/ink/ink338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29:45.182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0-1 68,'11'3'0,"-3"-3"20,-4 3-20,-1 2 15,1 7-15,-8 13 1,4 0-1,0 6-1,-3 1 1,3-1 1,0-3-1,3-8-10,-3 2 10,0 1-16,4-9 16,-4-3-31,4-5 31,-4-1-38,0-5 29</inkml:trace>
</inkml:ink>
</file>

<file path=word/ink/ink339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30:09.436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104 40 47,'-19'3'0,"4"-3"22,11 0-22,1-3 15,3 3-15,0-3 13,7 0-13,4-8 13,4 3-13,0-1 12,8 9-12,0-6 4,-1 6-4,-3 9-2,0-1 2,-4 1-2,-11 5 2,-8-3-12,-4 3 12,-7 3-13,-3 0 13,-9 0-10,5 3 10,-1-6-2,-3 3 2,3 0 0,4-9 0,0 4 0,1-1 0,10-3-1,1-5 1,-1-3 1,8 0-1,0 0 3,11 0-3,1-8 5,6 8-5,5-9 3,0 9-3,3-5 8,8 2-8,0 3 8,0 0-8,-4 6 3,-4-4-3,-3 1 2,-12 0-2,0-3 0,-7 6 0,-4-6-21,-4 2 21,-7-2-70,11 0 44</inkml:trace>
</inkml:ink>
</file>

<file path=word/ink/ink34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23:49.891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199 80 44,'-26'-14'0,"7"-1"31,4 10-31,4-1 12,0 1-12,7-1 9,0 0-9,4 1 4,15-4-4,0 6 4,7 1-4,8 2 5,-3-3-5,3 6 4,-8 2-4,-3 12-1,-8 8 1,-7 4-1,-15 5 1,-8-1-2,-4 1 2,-10-5-4,-16-1 4,12-3-12,-1-5 12,8-3-1,8-6 1,3-2 0,8-7 0,7 4-2,-4-3 2,8-3-3,4-3 3,11 0 1,11-2-1,12-1 1,11 3-1,-1 0 1,1 0-1,-4 1 0,-8 4 0,-10-2-3,-1 0 3,-11-2-35,-4 7 35,-7-5-41,-4 0 30</inkml:trace>
</inkml:ink>
</file>

<file path=word/ink/ink340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29:59.933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39 59 33,'15'-20'0,"0"6"28,-4 5-28,-4 4 27,-10-1-27,3 3 25,0 3-25,0-3 12,-4 6-12,-3 0 4,-1 14-4,-3 0 2,-4 5-2,8 6 1,-8 6-1,4-3 2,7 3-2,4-6 0,0-5 0,4-7-2,7 7 2,0-17-2,4-1 2,3-8 0,1 1 0,3-7-1,1-5 1,-5-3 0,-3-5 0,-7 2 3,-1 0-3,-7-5 13,-7 2-13,-5 1 1,-3 2-1,1 3 2,-5 9-2,0 2-23,19 6-102</inkml:trace>
</inkml:ink>
</file>

<file path=word/ink/ink341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29:59.474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24 70 42,'-7'-22'0,"-4"5"20,11 3-20,-4 5 26,4 9-26,-4-5 22,4 2-22,0 3 12,0 0-12,0 8 7,4 12-7,-4 5 4,7 6-4,-3 0-1,0 0 1,-1 0 0,-3-9 0,-3-2-8,6-4 8,-3-7-16,4-1 16,0-5-32,-1 0 32,5-9-48,-8 6 20</inkml:trace>
</inkml:ink>
</file>

<file path=word/ink/ink342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29:47.821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140 34 47,'15'-17'0,"-8"9"33,-7 2-33,4 1 14,-11 5-14,-1 2 19,-7 7-19,-4-1 5,0 9-5,-4 3 6,8 5-6,0 3 2,0 3-2,0-3 0,7 1 0,1-7 2,11 3-2,3-2-1,5-9 1,6 0-2,-2-6 2,6-2 0,1 0 0,-4-6 0,3-3 0,5-6-1,-4-2 1,-4 0 0,-4-12 0,0 4 3,-4-4-3,-3-2 13,-8 2-13,0 1 14,-4 2-14,-4-2 1,-7 8-1,0 2 0,0 7 0,0-7-30,15 12-95</inkml:trace>
</inkml:ink>
</file>

<file path=word/ink/ink343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29:47.320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74 78 33,'-26'-25'0,"7"2"18,4 12-18,8 0 25,3 8-25,4-3 8,-4 12-8,8 8 14,-4 0-14,11 12 10,-7 7-10,3 4 2,1 3-2,-1-1-1,1-2 1,-1-6-11,0-6 11,-3-8-22,0-5 22,3-4-32,-3-2 32,0-4-30,-4-2 16</inkml:trace>
</inkml:ink>
</file>

<file path=word/ink/ink344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30:43.812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121 352 46,'-49'19'0,"19"-5"22,4-8-22,10 2 8,16-8-8,23-14 10,18-8-10,31-17 17,22-12-17,-4-5 2,-11 5-2,-8 1 7,-3 16-7,-15 6 2,-19 6-2,-8 8-1,-7 2 1,-8 4-1,-4 8 1,-7 0-31,-3 3 31,-16 2-50,19-5 19</inkml:trace>
</inkml:ink>
</file>

<file path=word/ink/ink345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30:43.145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139 385 47,'-49'22'0,"15"-5"22,11 0-22,4-14 15,12 2-15,-1 1 4,8 0-4,8-6 19,3-6-19,15-8 18,20-9-18,14-8 7,27-5-7,11-9 3,3-12-3,-10 1 4,-1 5-4,1 9 1,-16 6-1,-18 10-2,-16 12 2,-11 3 1,-11 2-1,-7 7-7,-5-1 7,-7 3-36,-19 5 36,-3 4-55,22-9 14</inkml:trace>
</inkml:ink>
</file>

<file path=word/ink/ink346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30:32.652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187 40 55,'18'-14'0,"-6"3"35,-9 2-35,-6 4 17,-9 2-17,1 3 17,-8 3-17,1 2 12,-9 4-12,1 8 11,0 5-11,3 3 1,1 9-1,7 5 1,3-5-1,5 0 0,11-6 0,-1-5-6,12-6 6,0-3-6,12-6 6,7-5-1,7-6 1,-4-3 1,1-8-1,-4 3 6,-8-6-6,-4-2 9,-7-1-9,-7 0 14,-4-5-14,-8-3 1,-4 0-1,-3-3-8,-8 5 8,-7 4-37,26 22-85</inkml:trace>
</inkml:ink>
</file>

<file path=word/ink/ink347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30:32.106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21-1 66,'-15'9'0,"8"-4"24,10 1-24,9 2 22,7-5-22,11-1 12,0-2-12,3-2 7,-3-4-7,4 3 3,-8 3-3,1-2-1,-8-1 1,3 0-3,-3 0 3,0 3-21,-12 0 21,4-2-29,-11 2 29,4 0-44,-4 0 8</inkml:trace>
</inkml:ink>
</file>

<file path=word/ink/ink348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30:31.783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23-9 76,'-11'11'0,"3"-6"20,4 1-20,8-1 13,4-2-13,10-3 18,9 0-18,2-5 11,5 2-11,-4-5 8,-4 5-8,-3 6 2,-5-3-2,1 2 0,-4-2 0,0-2-5,-11 4 5,-1-7-21,-3 5 21,-3 5-56,3-5-10</inkml:trace>
</inkml:ink>
</file>

<file path=word/ink/ink349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30:31.266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34 13 67,'19'-6'0,"-8"-2"30,-7 8-30,-4 0 24,0 0-24,0 5 6,-4 4-6,1 5 12,-5 3-12,1 8 7,-1 3-7,-3 3 3,3 3-3,-3-3-1,7-3 1,0 3-3,4-9 3,4 1-8,4-9 8,3-3-5,4-11 5,8-3 0,-1-5 0,5-6 0,-1 0 0,-3 0 4,-8 0-4,-4 5 12,-7-8-12,-8-2 9,-4-4-9,-3 4 4,-8-7-4,0-2-6,-3 6 6,3 7-45,19 15-65</inkml:trace>
</inkml:ink>
</file>

<file path=word/ink/ink35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23:48.901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47 61 39,'-11'-25'0,"-1"10"36,9 4-36,3 6 21,-4 2-21,0 0 8,4 11-8,0 15 8,-4 19-8,0 3 3,1 3-3,3-9 0,-4 4 0,8-12-11,-1-6 11,1-3-24,0-7 24,4-1-32,-8-14-16</inkml:trace>
</inkml:ink>
</file>

<file path=word/ink/ink350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30:30.823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0 51 40,'0'-11'0,"7"0"21,4 6-21,16-3 24,-5 5-24,4 0 24,8 0-24,-8 0 7,11 0-7,-10 1 2,2 2-2,-10 2-11,-8 1 11,1 0-16,-5 3 16,-3-1-16,-4-5 16,4 3-39,-4-3 3</inkml:trace>
</inkml:ink>
</file>

<file path=word/ink/ink351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30:30.553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53 37 28,'0'-11'0,"3"2"18,-3 4-18,4-1 26,-4 0-26,0 4 19,0 2-19,0 0 18,0 0-18,4 2 14,-4-2-14,0 0 7,0 0-7,-4 9-3,0 5 3,-3 3-1,-1 3 1,1-3 1,10-1-1,5 4 1,7-6-1,8-2-1,3-4 1,4 1 0,0-4 0,-7 1 2,-4-1-2,-8 1-2,-7 0 2,-4-1-1,-12 7 1,-6-1-2,-5 0 2,-3 6-6,-1-5 6,1-4-14,0 0 14,3-2-45,0 0 45,1-3-36,22-3 13</inkml:trace>
</inkml:ink>
</file>

<file path=word/ink/ink352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30:27.002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34 0 50,'-15'13'0,"3"-4"22,9-4-22,-1 1 7,4-6-7,11 5 20,12-8-20,10 1 18,-3-4-18,8 3 12,-8 1-12,4 2 7,-12 0-7,-3 2 1,-8-2-1,0 6-4,-3-6 4,-4 5-6,-4-5 6,-8 3-20,8-3-87</inkml:trace>
</inkml:ink>
</file>

<file path=word/ink/ink353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30:26.496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6 53 80,'-8'0'0,"8"-3"16,8-2-16,11 2 18,-4 3-18,3-3 7,9 0-7,3-2 3,-4-1-3,-3 3 0,-5 0 0,-6 0-1,-1-2 1,0 8 1,4-6-1,-4-3-1,1 12 1,-5-9 0,1 6 0,3 0 1,-7-3-1,-4 0 5,0-3-5,0 3 14,0 0-14,0 0 7,4-3-7,-4 6 5,0 2-5,-8 10-1,4-1 1,-3 11 0,-1-5 0,1-1-2,-1 7 2,1-7-2,-1 7 2,4-7-4,4-2 4,4 0-6,0-9 6,3-2-4,9 0 4,-1-9-1,3-3 1,5-2 0,-4-1 0,3 1 0,-3-6 0,-4 3 11,-4-1-11,-7-2 12,-4 0-12,-4 0 11,-3-6-11,-5 4 2,-6-10-2,-1 9-1,-4-2 1,1-1-21,3 9 21,-3 0-58,22 11-33</inkml:trace>
</inkml:ink>
</file>

<file path=word/ink/ink354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30:25.868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82 4 49,'0'0'0,"0"-6"35,0 6-35,-4 3 20,4-3-20,0 0 14,0 0-14,0 6 6,0-6-6,-7 5 5,-4 7-5,-4 4 2,-8 1-2,8 3 7,8-3-7,11 3 0,7-4 0,8-1 1,7-1-1,4 5-1,3-5 1,-6 0 1,3-5-1,-15 2-2,0-2 2,-4 7-2,-11-4 2,-4-4-3,-3 6 3,-12-2-8,0 2 8,-3-6-16,-1 0 16,1-2-25,7-3 25,-4-6-38,4-3 38,8-2-34,7 8 23</inkml:trace>
</inkml:ink>
</file>

<file path=word/ink/ink355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30:25.335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9 36 89,'-4'-17'0,"4"6"30,-4 3-30,4 8 8,-3 14-8,3 8 5,7 3-5,0 9 1,1 3-1,-4-4-1,3 1 1,1-3-7,-1-9 7,4-8-26,-7-3 26,3 3-30,-3-8 30,0 0-36,-4-6 3</inkml:trace>
</inkml:ink>
</file>

<file path=word/ink/ink356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30:25.058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38 32 90,'-19'-3'0,"8"0"16,3 3-16,8 0 5,8 0-5,15 0 15,3-5-15,4 2 6,4 0-6,0-2 2,-4 2-2,-4 1-1,-3-1 1,-1 0-9,-10 0 9,-9 6-30,-3-3 30,-3 0-68,3 0 42</inkml:trace>
</inkml:ink>
</file>

<file path=word/ink/ink357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30:24.278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78 133 48,'-26'-14'0,"3"0"37,16 8-37,-5 3 23,5 0-23,3 3 13,4 0-13,0 0 3,0 6-3,7 5 2,16 9-2,-4 8 2,3 0-2,-3 3-1,0 3 1,0 3-2,4-9 2,-5 0-10,-3-8 10,0-4-3,-3-4 3,-5-9 1,-3-1-1,0-4 3,3-10-3,1-2 6,-4-3-6,-1 0 5,1-8-5,0 3 4,3-4-4,-3-5 3,4 0-3,-4-3-1,3 6 1,4-5-1,-3-1 1,-1 6-2,1 8 2,-4 6-13,-1 3 13,1 11-49,4 11 49,-8 9-49,0-20 30</inkml:trace>
</inkml:ink>
</file>

<file path=word/ink/ink358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30:23.574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0 70 54,'0'-19'0,"0"11"35,0-1-35,4 4 20,4-1-20,10 3 18,5 0-18,3-1 11,8 1-11,0 0 5,0 0-5,-4 1-4,-4-1 4,5 3-9,-9 3 9,-11-6-31,-11 3-68</inkml:trace>
</inkml:ink>
</file>

<file path=word/ink/ink359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30:23.301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15 28 54,'15'-14'0,"-4"3"29,-3 8-29,-8 3 24,0 0-24,4 3 12,-8-3-12,-4 5-1,-3 7 1,-4-1 5,8 6-5,3 0 4,0-3-4,4 6 3,4-1-3,3 1 0,8-3 0,8-3 0,3-5 0,1 2 0,-9-3 0,1 4 1,0-7-1,-8 7-2,-3-4 2,-4 1-2,-12 2 2,1 3-1,-5-3 1,1 3-14,-4-8 14,0 2-27,-4-5 27,8 3-24,-8-6 24,8 0-25,11 0-11</inkml:trace>
</inkml:ink>
</file>

<file path=word/ink/ink36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23:48.614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37 21 50,'-15'-8'0,"3"3"19,5 2-19,3 1 17,4 2-17,0 0 6,8 2-6,14-2 18,8 0-18,7-2 6,8 2-6,-7-5 1,-1 7-1,-7-2 0,0 3 0,-4-6-1,-11 6 1,-3-3-9,-5 2 9,1-4-24,-8 4 24,-4-2-42,4 0 1</inkml:trace>
</inkml:ink>
</file>

<file path=word/ink/ink360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30:22.501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37 5 56,'-19'-3'0,"8"3"25,3 0-25,8 6 13,15-4-13,11-2 23,8 0-23,4 0 9,3 0-9,4 0 2,-4-2-2,-3 2 0,-4-3 0,-8 3-2,-7 0 2,-12-3-16,1 1 16,-8 2-49,0 0-12</inkml:trace>
</inkml:ink>
</file>

<file path=word/ink/ink361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30:21.974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25 70 76,'-4'-22'0,"-11"10"34,15 1-34,-7 6 11,11 2-11,-1-6 5,-3 12-5,4 8 6,7 6-6,-3 12 1,3 7-1,1 9 0,-1 3 0,4 0-10,-4-17 10,4-5-26,0-1 26,0-5-6,0-12 6,0-2 1,1-12-1,-1-2 13,0-1-13,0-2 17,-4-9-17,-3-5 13,-1 0-13,-3-6 13,3-3-13,-3-6 4,0 1-4,-4 2 1,0 12-1,-4 2-1,4 9 1,0 0-28,0 14-96</inkml:trace>
</inkml:ink>
</file>

<file path=word/ink/ink362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46:02.799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23 65 25,'-8'-14'0,"1"6"14,3 2-14,-4 6 11,8-5-11,0 5 10,0 0-10,0 0 12,0 0-12,0 0 2,4-3-2,8-3 0,3 3 0,0-2 6,7-1-6,1 0-1,-1 1 1,5 8 1,-8-3-1,-4 0 2,-4 5-2,-4 4 4,-10 8-4,-12 2 1,-4 4-1,0 5-1,4-2 1,0-7 0,0 1 0,7 0 0,5-9 0,3 3-9,0-8 9,3 2-2,1-5 2,4 0 2,-1-3-2,1 6-2,7-4 2,0 4-1,-4-3 1,0 5 1,1-2-1,-5 0 0,4-1 0,-7 7 4,4 2-4,-8 0-1,0-3 1,-4-2 2,-4 2-2,5-3 0,-1 4 0,-7 5-1,-1-9 1,1 3 1,0-2-1,-4-4 4,3 1-4,1 3 11,4-9-11,-5 2 1,1-2-1,3-2-8,1-1 8,3 0-41,4 3-6</inkml:trace>
</inkml:ink>
</file>

<file path=word/ink/ink363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46:01.992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34 50 41,'-3'-23'0,"-1"9"21,1 6-21,3 2 13,0 6-13,0 0 7,-7 14-7,-1 9 1,1 11-1,4 2-2,3 1 2,3-6 0,1 0 0,-1-6-25,1-2 25,0-3-20,3-6 20,-4 0-25,-3-14 14</inkml:trace>
</inkml:ink>
</file>

<file path=word/ink/ink364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46:01.669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143 14 17,'-18'-8'0,"3"2"20,3 4-20,1 4 8,3-2-8,-3 0 2,4 0-2,-5 6 2,5-6-2,-8 3 6,11 0-6,0-3 11,-3 2-11,7-2 5,0 0-5,-4 0-2,4 0 2,0 0 2,0 0-2,-8 0 5,8 0-5,0 0 5,0 0-5,4 3 2,-4-3-2,0 0-1,0 0 1,0 6 1,0-12-1,-4 6 2,4 0-2,0 0-3,4-3 3,4 9 1,3-3-1,8-3 4,0 0-4,7 0-2,0-3 2,4 3 2,-3-3-2,-5 3 0,1-5 0,0 2 1,-5 0-1,-3 3-3,1 3 3,-5 0-9,-4-1 9,-7 4-21,8-3 21,-8 3-8,-4-1 8,4 1-21,0-6-5</inkml:trace>
</inkml:ink>
</file>

<file path=word/ink/ink365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30:24.632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21-2 77,'-7'5'0,"7"-5"36,0 0-36,0 3 11,-4 6-11,1 10 3,3 1-3,0 11 1,-4 3-1,0-3 1,8-3-1,0 0-9,-4-6 9,3-7-16,-3-7 16,0-2-26,4 2 26,-4-5-27,3 0 27,-3-3-41,0 0 31</inkml:trace>
</inkml:ink>
</file>

<file path=word/ink/ink366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30:22.781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26 41 78,'-8'-17'0,"1"6"40,7 2-40,-7 4 17,7 5-17,0 14 5,-4 8-5,4 9 3,0 8-3,4 0 1,-1 1-1,1-7-11,0-13 11,3-1-21,-3-5 21,3-2-35,1-4 35,3-5-50,-11-3 23</inkml:trace>
</inkml:ink>
</file>

<file path=word/ink/ink367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30:21.547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39 11 47,'-19'3'0,"8"-3"17,3 0-17,8 0 14,0 5-14,8-5 20,3-3-20,12 1 17,7-4-17,3 4 6,9 2-6,-5-3 1,-7 0-1,-4 3-9,-11 3 9,0 0-47,-15-3-19</inkml:trace>
</inkml:ink>
</file>

<file path=word/ink/ink368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30:21.121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108 59 71,'7'-25'0,"-3"8"36,0 6-36,-4 8 17,-8 0-17,-3 9 8,4 2-8,-8 9 2,0 3-2,-4 11 0,4 3 0,0-3 0,7-3 0,-3 3 1,11 0-1,8-6-3,3-8 3,4-9-5,7 1 5,1-12-5,-1-8 5,8-9-1,0 0 1,0 12 1,-7-9-1,-4-3 7,-8-2-7,-7-4 9,-8 1-9,-7-3 10,-4 3-10,-4 5 0,4 3 0,-4 6-36,19 11-76</inkml:trace>
</inkml:ink>
</file>

<file path=word/ink/ink369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30:20.691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7 64 53,'0'-28'0,"0"8"40,0 12-40,4-1 17,-4 15-17,0 11 6,-4 8-6,8 12 0,-8-1 0,1 4 0,3-9 0,-4-1-2,4 1 2,0 0-28,0-11 28,4-6-45,-4-14 4</inkml:trace>
</inkml:ink>
</file>

<file path=word/ink/ink37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23:48.164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0 43 47,'7'-23'0,"-3"9"9,0 9-9,-4 8 10,3 8-10,-3 6 8,-3 3-8,3 8 5,0-3-5,-4-2 0,15-4 0,-3-2 5,3-2-5,8-10-1,-1-5 1,1 0 2,0-11-2,-8-3-2,4-3 2,-4 0 3,-3 3-3,-5 0 8,1 0-8,0 2 13,0 1-13,-4 11 8,0-3-8,-4 0 2,8 6-2,-8 6-5,4 22 5,0 5 3,0 10-3,-4 1-2,4-7 2,0-6-17,4-3 17,-12-6-10,12-8 10,-4-3-12,0-2 12,0-7-32,0-5-10</inkml:trace>
</inkml:ink>
</file>

<file path=word/ink/ink370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30:20.384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58 42 86,'-25'-22'0,"10"11"23,8 2-23,0 15 6,7 11-6,-4 14 6,8 5-6,7-8 1,-4 12-1,-3-5 0,3 5 0,1-9-19,2 0 19,-3-9-36,8-5 36,-4-8-46,-11-9 25</inkml:trace>
</inkml:ink>
</file>

<file path=word/ink/ink371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30:20.117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67 34 53,'-26'-8'0,"7"5"34,12-2-34,-1 2 18,1 1-18,7 2 3,7 2-3,5 1 10,14-6-10,11 1 6,9-4-6,-1 1 5,0 2-5,-8 6-1,1-3 1,-12 0-1,-3 0 1,-5 0-23,-6 0 23,-5 0-42,-3 0 42,0 3-53,-4-3 44</inkml:trace>
</inkml:ink>
</file>

<file path=word/ink/ink372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30:19.669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0 19 91,'11'-8'0,"-4"-1"28,-3 7-28,-4 10 13,4 6-13,0 3 11,-8 8-11,8 6 4,-4-3-4,7 1-9,-7-1 9,4 3-18,0-12 18,-4-2-26,4-3 26,-4 0-23,3-5 23,5-4-45,-8-5 19</inkml:trace>
</inkml:ink>
</file>

<file path=word/ink/ink373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30:19.347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70 142 71,'-22'-31'0,"7"6"25,4 8-25,-1 3 28,9 8-28,-5 0 11,8 6-11,0 6-1,4 16 1,3 12 1,8 6-1,0 5 0,0-12 0,4 7-3,0-4 3,-1-5-8,-3-5 8,0-9-2,0-9 2,-4-8-1,0-3 1,-3-8 3,7-9-3,-4-2 8,-3 5-8,-8-3 8,3-11-8,1-5 10,0-4-10,-1 1 3,-3-1-3,4 7-2,-4 7 2,0 9-2,0 6 2,4 3-25,-4 5 25,7-3-45,-7 6-34</inkml:trace>
</inkml:ink>
</file>

<file path=word/ink/ink374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30:18.690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59 34 96,'-18'-14'0,"3"3"26,7 5-26,1 3 10,3 17-10,-3 12-1,7-4 1,0 12 4,3 8-4,-3 1-3,8-4 3,-4-2-3,3-12 3,0 1-26,-7-26-77</inkml:trace>
</inkml:ink>
</file>

<file path=word/ink/ink375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30:18.400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89 45 45,'-34'-3'0,"11"3"38,5-3-38,10 0 24,1 6-24,7-3 6,7 0-6,16-3 17,11-2-17,7-1 13,15-2-13,4 2 1,4 3-1,-11 0-4,-8 1 4,-8 2-4,-10 0 4,-5 0-15,-10 5 15,-5 1-26,-7 0 26,0 2-67,0-8 39</inkml:trace>
</inkml:ink>
</file>

<file path=word/ink/ink376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30:17.920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31 49 80,'-7'-23'0,"3"12"40,0 0-40,0 5 27,1 3-27,3 3 3,0 14-3,0 17 0,0 0 0,-4 12-1,0 13 1,4 4 1,0-10-1,4-5-1,-4-8 1,7-11-18,5-1 18,-5-8-19,1-6 19,-4-2-41,-1-7 41,9-7-56,-12 5 41</inkml:trace>
</inkml:ink>
</file>

<file path=word/ink/ink377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30:16.740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0 50 74,'3'-11'0,"1"2"43,-4-2-43,0 0 27,-4 5-27,4 6 10,0 0-10,0-2 2,0 2-2,0 14-2,0 11 2,0 3-4,-3 3 4,6-3-10,-3 0 10,4-3-19,-4-2 19,3-9-32,-3-3 32,7-5-43,-7-6-3</inkml:trace>
</inkml:ink>
</file>

<file path=word/ink/ink378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30:16.353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70 181 47,'-15'-17'0,"0"3"26,4 3-26,0 2 26,3-5-26,1 6 23,3 2-23,4 0 16,-4 4-16,4 2 6,0 0-6,0 0 2,0 0-2,0 0-3,8 14 3,7 8-3,0 9 3,4 6-1,-4 0 1,0 2-7,-4 3 7,4-8-15,-4-3 15,-3-5-4,-1-6 4,-3-9-3,0-3 3,0-5 3,0 8-3,-8-16 0,4 5 0,0-12 10,7-7-10,-3-9 12,0-6-12,3-6 14,-3 1-14,0-9 5,0-3-5,-4 9 0,11 2 0,-4 6-1,1 9 1,0 5-14,-1 6 14,-3 5-35,-4 9-69</inkml:trace>
</inkml:ink>
</file>

<file path=word/ink/ink379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46:20.347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18 123 63,'-11'-48'0,"7"17"16,-3 3-16,14 11 17,1 12-17,10 7 25,5 10-25,11 5 16,-4 16-16,4 1 12,-4 6-12,0-1 2,-12 12-2,-3 2 1,0 1-1,-3-9-1,-1-3 1,0-8 3,-7-9-3,0-8-16,-4-3 16,3-5-26,-3-1 26,0-8-49,0 0-14</inkml:trace>
</inkml:ink>
</file>

<file path=word/ink/ink38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23:47.650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11 26 70,'-8'-20'0,"8"12"1,0 8-1,-3 3 5,6 16-5,-3 15 1,0 6-1,4 2-1,0-2 1,0-4-5,-1-8 5,1-2-19,4-6 19,-8-3-35,0-17 18</inkml:trace>
</inkml:ink>
</file>

<file path=word/ink/ink380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46:19.997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0 104 62,'0'-31'0,"4"9"23,-1 8-23,9 3 22,-1-3-22,15 11 14,-7-3-14,4 3 5,-1 6-5,0-3-1,-7 6 1,-11 8-4,-12 11 4,-13 12-14,-9 2 14,-4-2-8,4-6 8,7-9 3,12-5-3,7 0 1,4-6-1,7-5 3,8-1-3,8-2-1,3 0 1,5-3-8,5 0 8,2-3-14,-8-3 14,0 1-24,-7-1 24,-5 3-44,-18 3 29</inkml:trace>
</inkml:ink>
</file>

<file path=word/ink/ink381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46:19.586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147 80 41,'4'-31'0,"-1"11"31,1 3-31,-4 12 24,0-1-24,0 12 22,-7-6-22,-1 8 10,-11 3-10,4 9 9,-7 3-9,-1 11 6,0 8-6,5 3-5,6 0 5,5 0 0,3-11 0,11-6 0,5-2 0,3-9-10,0-6 10,0 3-20,-15-14-88</inkml:trace>
</inkml:ink>
</file>

<file path=word/ink/ink382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46:19.107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0 0 48,'15'14'0,"0"-2"18,-3-4-18,-1-2 12,-4-1-12,1-2-4,0-6 4,-1 0 1,1-2-1,-1-4-41,-7 9 7</inkml:trace>
</inkml:ink>
</file>

<file path=word/ink/ink383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46:18.923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0 10 108,'27'-6'0,"-12"3"13,-4 0-13,-3 6 3,-5-3-3,5-3-6,-1 6 6,-3-3-28,4 3 28,-1-3-41,-7 0-8</inkml:trace>
</inkml:ink>
</file>

<file path=word/ink/ink384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46:18.686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0 21 79,'15'-8'0,"-11"2"25,0 3-25,-1 0 7,-3 3-7,0 0 12,0 0-12,8 0 1,-8 0-1,4 0 0,-4 0 0,0 0 0,0 6 0,0-6-4,0 0-116</inkml:trace>
</inkml:ink>
</file>

<file path=word/ink/ink385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46:18.338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29 104 45,'0'-34'0,"0"6"23,0 8-23,0 9 22,0 5-22,0-2 23,0 8-23,0-3 15,0 3-15,0 3 9,0 14-9,0 5 9,-7 21-9,0 2 0,3 5 0,-3-2 0,3-8 0,4-7-3,0-7 3,4-7-10,0 1 10,-4-9-11,3-2 11,-3-1-35,4-2 35,3-9-54,-7 3 21</inkml:trace>
</inkml:ink>
</file>

<file path=word/ink/ink386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46:17.962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41 74 28,'-4'-19'0,"1"-1"30,3 6-30,0 2 27,0 10-27,-4-4 22,4 3-22,0 3 17,0 0-17,0 0 9,0 0-9,0 0 3,-4 17-3,1 11 0,-5 9 0,4 5 3,1 1-3,-1-4 5,0-5-5,4-3-4,0-3 4,4 0-6,0-2 6,-1-6-7,1-1 7,4-5-3,-5 1 3,-3-7-8,4 1 8,0-4-16,-1-5 16,1-5-10,0-7 10,3-2-30,1 0 30,-5 0-39,-3 14 18</inkml:trace>
</inkml:ink>
</file>

<file path=word/ink/ink387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46:17.577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0 79 45,'11'-25'0,"-11"2"17,4 12-17,-4 2 20,0 4-20,0 5 13,4-3-13,-1 0 11,-3 3-11,0 3 6,4 3-6,0 2 7,-4 6-7,-4 6 2,0 5-2,1 6 2,-1-5-2,0-2 1,0-1-1,1-4-2,3 1 2,0-6 1,0-2-1,3-4 0,1 1 0,-4-7 0,8 4 0,10 2 0,1-8 0,0-5-1,6-4 1,-2 1-2,-1-3 2,-3-1-2,-8 4 2,0 2-3,-3 1 3,-4 2-16,3 0 16,-7 3-31,0-6 31,0 1-45,0 5 22</inkml:trace>
</inkml:ink>
</file>

<file path=word/ink/ink388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46:17.015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76 4 43,'-26'0'0,"7"3"18,4 0-18,8-1 14,3-2-14,0 0 6,4 0-6,4 3 14,4-1-14,7-2 9,3 0-9,1 3 4,7-6-4,8 1 2,0-1-2,0 1-1,-4-1 1,-4 0 2,-7 3-2,-4-2 0,-8 2 0,1 0-7,-8 0 7,0 0-15,0 0 15,-12 2-33,5 1 33,3-3-25,4 0-6</inkml:trace>
</inkml:ink>
</file>

<file path=word/ink/ink389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46:16.181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40 1 58,'-15'2'0,"4"1"18,3 0-18,1-1 10,7-2-10,0 0 11,7 3-11,1-3 19,3 3-19,12-3 6,3 0-6,4 0 1,4-3-1,7-2 0,-7 2 0,-4 0 0,4 1 0,-1 2 1,-6 0-1,-9-3 0,-3 8 0,-3-2-3,-5 0 3,-3-1-13,-4-2 13,0 0-22,0 0 22,-4 3-36,4-3-14</inkml:trace>
</inkml:ink>
</file>

<file path=word/ink/ink39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23:47.390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35 42 41,'-19'0'0,"8"3"14,7-1-14,8 1 20,7-3-20,11 0 13,12-3-13,15 3 0,0-5 0,-1-1 2,1 1-2,-12-1-7,-3 1 7,-4 2-24,-7-5 24,-8-1-33,-15 9 7</inkml:trace>
</inkml:ink>
</file>

<file path=word/ink/ink390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46:15.686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83 69 36,'-22'-8'0,"3"5"16,4-3-16,7 4 10,1 4-10,-1 1 13,8-3-13,-4 3 5,4-3-5,0 0 8,0 0-8,8 0 15,11-3-15,7 0 9,8-2-9,0-3 3,0-4-3,3 4 1,-6 3-1,-5-4 1,0 6-1,-7 6 0,-4-6 0,-11 1 0,3 4 0,1-4-4,-8 2 4,0 0-20,0 0 20,-8 2-27,-3 4 27,4-3-33,7-3 0</inkml:trace>
</inkml:ink>
</file>

<file path=word/ink/ink391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46:13.776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0 104 53,'8'-28'0,"-4"6"24,-4 10-24,3 1 10,1 6-10,-8 2 8,4 0-8,0 3 8,4 3-8,3 5 7,-3 12-7,4 2 3,-5 6-3,-3 3 2,4 3-2,0 3 0,0-3 0,3-3-3,-3-9 3,3-5-1,1-3 1,-1-3-4,1-5 4,-1-1-8,1-2 8,3-3 1,-4 0-1,1-3 4,-1 1-4,1-4-4,-1 0 4,1-5 7,-4-3-7,3 0 9,1-8-9,-8-1 3,7-5-3,4-12 2,0 15-2,1-3 2,-1 3-2,-4-1 3,5 7-3,-5-1 0,4 6 0,-7 5 0,3 4 0,-7 5 0,4-6 0,-4 6-13,0 0 13,0 0-53,0 0-7</inkml:trace>
</inkml:ink>
</file>

<file path=word/ink/ink392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46:13.141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151 7 45,'-30'-3'0,"3"1"17,5-1-17,3 3 17,4 3-17,4-1 8,-1-2-8,9 3 9,-5-3-9,4 0 0,4 0 0,4 6 8,4-3-8,10 0 12,13-6-12,2 0 4,1 3-4,0 3-2,-7-6 2,-1 3-1,-7 0 1,0 3 0,-4 0 0,-4-1-3,0-2 3,-3 3-4,-5-3 4,5 0-19,-8 0 19,4 0-16,-4 0 16,0 0-34,0 0-7</inkml:trace>
</inkml:ink>
</file>

<file path=word/ink/ink393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46:09.644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6 101 40,'0'-34'0,"-3"9"29,3 11-29,3 6 17,-3 2-17,0-3 24,-3 7-24,3 2 11,0 0-11,-4-3 7,4 3-7,0 5 1,7 7-1,1 13 1,-4 14-1,-4 12 0,0 3 0,0-7-3,3-4 3,1-9-14,4-6 14,-1-6-7,4-5 7,-3-6-1,0-2 1,-1-4-6,1 1 6,-5-9 1,9 0-1,-1-5 0,0-3 0,4-1 4,-3-4-4,3-7 4,-4-11-4,-4-5 12,5-6-12,-5 3 4,5 8-4,-5 6 1,1 2-1,-8 9 2,3 0-2,-3 6 0,4 0 0,0 3-9,-4 5 9,0-3-41,0 6 41,0 3-53,0-3 29</inkml:trace>
</inkml:ink>
</file>

<file path=word/ink/ink394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46:09.075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17 25 47,'-11'-8'0,"4"0"10,10 2-10,5 3 22,7 3-22,0 3 17,11 0-17,0 0 8,4-3-8,4 2 0,3-2 0,-3 0-4,-8 0 4,-4 3-26,-7-3 26,-3 3-28,-12-3-18</inkml:trace>
</inkml:ink>
</file>

<file path=word/ink/ink395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46:08.780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45 39 46,'-11'-12'0,"-1"4"8,5 5-8,3-3 2,4 6-2,0-2 4,0 2-4,0 0 6,0 0-6,0 0 3,0 0-3,8 0 5,3 0-5,4-3 1,4 0-1,-8 0 0,12 6 0,-1 0 3,5 2-3,-5 1 8,-7 5-8,4 3 9,-11 9-9,-12 8 1,-8 11-1,-14 6-1,-4-3 1,0-2-1,4-4 1,-1 1-6,8-3 6,8-9-11,0-3 11,7-5-18,0-12 18,0-2-23,1-3 23,3-3-28,0 0 20</inkml:trace>
</inkml:ink>
</file>

<file path=word/ink/ink396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46:10.114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0 15 41,'7'-5'0,"1"-1"34,-5 3-34,-3 3 28,0-3-28,0 3 24,0 0-24,0 0 8,0 0-8,0 14 0,0 3 0,0 3 0,4 3 0,0-1-1,3 6 1,1 1-8,3 2 8,-7-6-14,4-2 14,-8-6-8,3-3 8,-3 0 0,0-3 0,0-2-8,0-7 8,4 4-25,-4-6 25,0-8-38,0 8 5</inkml:trace>
</inkml:ink>
</file>

<file path=word/ink/ink397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46:27.799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14 64 63,'14'-28'0,"-3"11"27,-8 3-27,-3 8 22,-3 4-22,-4 13 9,-1 17-9,1 17 8,0 0-8,0 0 0,3-3 0,4-8-3,0 0 3,0-9-14,8-2 14,-5-9-15,1 0 15,-1-6-31,-3-2 31,0-6-57,0 0 48</inkml:trace>
</inkml:ink>
</file>

<file path=word/ink/ink398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46:27.465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9 51 62,'3'-25'0,"-3"13"26,0-2-26,0 12 12,0-7-12,0 9 10,0 6-10,0 8 5,-3 14-5,-1 6 0,0-1 0,4 7 3,0-4-3,4-10-2,0-4 2,3-5-6,4-3 6,8-8-1,3-3 1,4-3 0,4-11 0,-3-12-1,2 3 1,-6-2 1,-4-4-1,-4 4 1,-1-9-1,-6 6 0,-4-1 0,-1 9-1,1 6 1,0 3 4,-4 2-4,0 0 11,0 20-11,-4 12-1,-3 8 1,3 8 1,-4 8-1,1-7-2,0-1 2,3-5-25,0-4 25,8-10-25,0-6 25,3-3-20,-3-9 20,3-5-16,-7 0-20</inkml:trace>
</inkml:ink>
</file>

<file path=word/ink/ink399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46:26.968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69-1 55,'-34'2'0,"15"-2"24,4 3-24,19-3 21,18 0-21,12 0 18,7-3-18,8 5 6,-8-4-6,-4 0-1,-6 4 1,-9-2-19,-3 2 19,-8-1-35,-7-1 35,0-1-41,-4 1 13</inkml:trace>
</inkml:ink>
</file>

<file path=word/ink/ink4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21T00:23:47.208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10 37 38,'-2'-14'0,"2"7"22,0 1-22,-3 2 19,3 1-19,0-1 16,0 4-16,3 2 15,-3-2-15,0 0 11,0 2-11,0 1 11,0 11-11,-3 1 4,1 4-4,-1 1-1,3 3 1,0-4 0,0-1 0,3-1 0,-1-5 0,1-1-4,-1-2 4,1-1-8,-1-1 8,-2-1-7,3-2 7,-3-2-6,0 0 6,0-2-17,0 0 17,0 0-14,0 0 14,0-6-56,0 6 33</inkml:trace>
</inkml:ink>
</file>

<file path=word/ink/ink40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23:46.203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199 71 26,'7'-20'0,"1"3"29,-8 9-29,7-1 24,-10 4-24,-1-4 15,0 6-15,-3-2 9,-1 5-9,1 3 0,-8 2 0,-4-2 2,0 6-2,0 2 2,-3 3-2,-1 8-1,4 6 1,-3 6 1,7-1-1,4 4-1,7-7 1,8-4 3,7-6-3,11-6 2,8-6-2,0-2-1,0-4 1,8-7 2,3-1-2,-3-5 0,-1-6 0,-10-3 9,-9 1-9,-6-4 12,-5 1-12,-18-4 3,0-1-3,-4-1 1,-8 6-1,-7-1-19,30 23-99</inkml:trace>
</inkml:ink>
</file>

<file path=word/ink/ink400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46:26.345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0 0 50,'4'8'0,"0"1"19,0-1-19,7 3 20,0-8-20,4 0 14,8-6-14,3 9 4,-3-9-4,3-3 1,1 6-1,-1-5-1,0 2 1,-7 9-8,0-4 8,-8-2-32,-3 0 32,-8 0-45,0 0 23</inkml:trace>
</inkml:ink>
</file>

<file path=word/ink/ink401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46:25.982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0 90 54,'4'-25'0,"-1"11"26,-3 0-26,0 8 16,0 6-16,0-5 11,0 5-11,0 14 3,4 8-3,0 12-1,3 8 1,1 8 1,-1-2-1,5-14-7,-5-1 7,4-7-13,4-7 13,-7-7-4,3-1 4,4-6 0,0-7 0,0-7 3,0-8-3,0-2 3,-1-9-3,1 2 12,-3-10-12,-1-3 3,-4-4-3,1 10 2,-1-9-2,-3 5-2,0 9 2,-4 11-3,0 17-101</inkml:trace>
</inkml:ink>
</file>

<file path=word/ink/ink402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46:25.535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37 32 34,'-23'-5'0,"12"-4"14,7 9-14,4-4 16,12 1-16,3 3 13,7-3-13,4-3 14,12 9-14,-1-6 2,1 3-2,-4 0 0,-4-2 0,-12-1 0,-3 3 0,-3 3-14,-1-3 14,-11 5-32,0-5 32,-4 0-36,4 0 25</inkml:trace>
</inkml:ink>
</file>

<file path=word/ink/ink403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46:23.804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18 39 33,'-7'-17'0,"-1"6"25,5 5-25,3 0 20,0 6-20,0 0 13,0 0-13,0 0 7,0 3-7,7 14 16,8 11-16,2 9 5,-2 11-5,0 14 0,-4-5 0,3-1 0,-7-2 0,-3-12-1,-1-3 1,-6-7-5,-1-1 5,0-3-6,-3-8 6,0-4-8,0-1 8,0-1 0,3-9 0,0 4-6,4-9 6,-3 3-10,3-3 10,-8 0-9,5-6 9,3 0-30,0 6-14</inkml:trace>
</inkml:ink>
</file>

<file path=word/ink/ink404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46:23.088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0 134 68,'7'-31'0,"-3"9"25,0 5-25,-4 6 16,4 5-16,-4 1 9,0 5-9,0 5 6,0 15-6,3 16 0,1 4 0,-4 5 1,4-3-1,3-6-1,-3-5 1,4-5-8,-5-1 8,5-11-5,-1 5 5,1-7-5,-1-1 5,5-5-2,-1-4 2,4 1-1,-4-6 1,0 1 0,1-7 0,-5 1 1,-3-6-1,3-3 9,-3-3-9,-4-11 11,0-2-11,0-10 8,4-4-8,0-4 0,3 9 0,1 14 1,3 3-1,-7 5-2,-1 9 2,1 5-7,-4 1 7,0 5-46,0 0-32</inkml:trace>
</inkml:ink>
</file>

<file path=word/ink/ink405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46:22.578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154 82 66,'19'-37'0,"-8"12"22,-11 11-22,-7 8 7,-5 6-7,-3 9 9,4 8-9,-4 5 10,-4 9-10,4 9 8,-3 8-8,3-3 3,-8 3-3,8-9-1,4 1 1,4-6-1,7-6 1,0-3-12,7-5 12,4-11-7,4-1 7,4-8 1,4-6-1,-2-5-2,-2 0 2,-4-3 2,-3 5-2,-1-2 0,-15-6 0,0-3 0,-7 6 0,-4 3-2,0 2 2,0 4-28,1-1 28,-1 1-43,15 5 11</inkml:trace>
</inkml:ink>
</file>

<file path=word/ink/ink406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46:22.157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241 90 60,'34'-34'0,"-12"9"15,-11 8-15,-3 8 29,-1 4-29,-10 8 20,-5-1-20,-11 18 11,-7 9-11,0 7 10,-12 1-10,5 3 1,-6 11-1,9 8 0,0 9 0,4-7-1,3-1 1,8-9 1,8-3-1,7-9-3,7-2 3,8 0-19,0-6 19,4-8-26,3-6 26,1-9-32,-1-8 32,8-5-50,-30 5 34</inkml:trace>
</inkml:ink>
</file>

<file path=word/ink/ink407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46:21.754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0 73 44,'0'-17'0,"15"3"25,7 3-25,4-6 14,4 12-14,0-1 8,0 6-8,-3-3 0,-5 6 0,1-3-31,-8 8 31,0-2-35,-15-6 10</inkml:trace>
</inkml:ink>
</file>

<file path=word/ink/ink408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46:21.504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38 10 38,'-15'-5'0,"0"5"20,8-6-20,7 6 18,-4 0-18,4 0 9,-4-3-9,4 3 6,0 0-6,0 0 9,4 3-9,4 0 10,-1-3-10,4 3 11,4 0-11,0 2 3,1-2-3,2 6 5,-3-4-5,0 12 0,-7 11 0,0 12-1,-12 5 1,0-6-2,-11 7 2,4-7-5,-4-2 5,3-9-14,-3 3 14,4-8-11,0-9 11,7-3-22,-4 0 22,1-2-35,7-9-4</inkml:trace>
</inkml:ink>
</file>

<file path=word/ink/ink409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46:26.587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54 0 46,'-27'8'0,"9"-2"20,10-6-20,16 6 25,3-1-25,15-5 20,4 3-20,1 0 7,-5-6-7,8 0-1,-8 3 1,-7 0-21,0-2 21,-8-4-63,-11 6 30</inkml:trace>
</inkml:ink>
</file>

<file path=word/ink/ink41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23:45.026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48 0 42,'-23'5'0,"8"1"20,8-3-20,3 2 24,8-2-24,3 3 13,12-6-13,7 3 9,8-6-9,4 3 1,0-6-1,-1 3 0,-3 1 0,-8-1-7,-3 0 7,0 3-29,-12 0 29,-4 0-58,-7 0 43</inkml:trace>
</inkml:ink>
</file>

<file path=word/ink/ink410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46:32.649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0 81 59,'19'-31'0,"-8"11"22,1 9-22,-9 0 27,5 8-27,-8-3 20,0 12-20,0 14 12,0 8-12,-4 0 6,0 0-6,1 3 0,3-6 0,0 0 0,3-2 0,1 2-7,0-5 7,0-9-30,-1 0 30,1-5-37,-4-6-35</inkml:trace>
</inkml:ink>
</file>

<file path=word/ink/ink411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46:32.292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2 42 71,'0'-17'0,"-4"3"12,8 3-12,-4 11 9,0 8-9,0 6 15,4 9-15,-4 5 5,0-3-5,0 4-1,4-4 1,-1-2 1,5-9-1,-1 0 0,11 0 0,-3-8 0,8-9 0,3 3-1,0-6 1,-4-5-5,1 0 5,-2-1-6,-9-2 6,-1 0-2,-4-3 2,-3 0 0,-4 3 0,-4 0 9,1 3-9,3 5 10,-4-2-10,0 2 9,4 6-9,4 8 3,-8 6-3,4 6 1,-4 3-1,1 2-2,-5 3 2,1 1-17,4 2 17,-1 0-31,0-3 31,4-5-19,4-4 19,0-7-6,-1-4 6,8-5-18,-7 0 18,3-3-28,-7 0 19</inkml:trace>
</inkml:ink>
</file>

<file path=word/ink/ink412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46:31.729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-2 16 46,'4'-8'0,"-4"-1"16,0 9-16,0 0 18,8 3-18,-1 0 24,16 0-24,-1-6 12,5 6-12,10-1 3,-7-2-3,-3-2 0,3 4 0,-7-2-19,-8 3 19,-4-6-50,-11 3 0</inkml:trace>
</inkml:ink>
</file>

<file path=word/ink/ink413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46:31.389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14 0 76,'-15'9'0,"15"-2"27,11-2-27,4-2 15,15 0-15,0-3 3,0 2-3,0-2 1,0-2-1,-7 4-28,-1-4 28,-3 2-47,-19 0 0</inkml:trace>
</inkml:ink>
</file>

<file path=word/ink/ink414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46:31.146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16 0 47,'-8'11'0,"4"-5"25,1-4-25,6 4 15,1-3-15,7 0 27,5-3-27,2-3 13,5 3-13,0 0 3,-5 0-3,1-3 0,4 3 0,-1 3-2,-7 0 2,-3-3-35,-1 0 35,-7 3-46,-4-3-1</inkml:trace>
</inkml:ink>
</file>

<file path=word/ink/ink415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46:30.786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-1 163 60,'0'-19'0,"0"7"29,0 7-29,0-1 15,0 3-15,0 3 15,4 3-15,-4 14 3,0 0-3,3 8 0,1 3 0,0 3-1,3-5 1,1 8 0,-1-9 0,-3-8-9,3-6 9,1 3-2,-1-5 2,1-7-1,-5 1 1,-3-3 0,8-8 0,-4-1 3,7-5-3,-4-5 3,4-1-3,8-3 6,-11-2-6,3-6 7,-4 0-7,1-6 2,-5-2-2,5 0 0,-1 8 0,-3 5-2,0 9 2,-4 6-22,0 11-84</inkml:trace>
</inkml:ink>
</file>

<file path=word/ink/ink416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46:30.319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33 0 51,'-15'11'0,"4"-8"29,4 5-29,3-3 26,8 1-26,7-1 10,7-2-10,8 0 11,0 0-11,15-6-1,-4 3 1,4-3 0,-1 3 0,-6 6-1,-8-6 1,-12 2-29,-3 1 29,-3-3-48,-12 0 48,-3 3-46,7-3 44</inkml:trace>
</inkml:ink>
</file>

<file path=word/ink/ink417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46:29.909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10 184 68,'-4'-29'0,"0"7"25,1 8-25,3 8 22,0 3-22,0-2 9,0 5-9,0 8 4,0 9-4,7 6 1,1 8-1,-1 4 0,5-1 0,-5 3-1,1-6 1,3 0-22,3-6 22,1-8-8,0-3 8,-4-8 0,1-6 0,-1-6 0,0-2 0,1-6 6,-1 0-6,0-3 6,-3-9-6,-1 1 8,4-3-8,-4-3 11,4-6-11,4-4 0,-7-5 0,-1 1 0,1 14 0,3 14-1,-11 0 1,0 6-43,0 11-42</inkml:trace>
</inkml:ink>
</file>

<file path=word/ink/ink418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46:29.435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18 75 50,'0'-20'0,"4"3"16,7 1-16,4 7 20,8 1-20,7 5 19,-4 3-19,4 3 7,-4 11-7,-11 0-2,-3 5 2,-16 7 0,-15-4 0,-7 9-6,0 3 6,-8-1-7,8-5 7,3-2-1,4-7 1,4-5-1,4-3 1,7-5 1,1 0-1,3-1 0,7 1 0,1-6 0,3 3 0,4-1 1,7-2-1,5-2 2,3 4-2,0-2-3,-4 0 3,4-2-4,-11 2 4,-4 0-21,-8 2 21,4-2-39,-11 0 7</inkml:trace>
</inkml:ink>
</file>

<file path=word/ink/ink419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46:28.989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41 68 49,'-15'-22'0,"4"2"20,3 9-20,5 2 19,-1 4-19,4 5 15,0 0-15,0 0 10,0 0-10,0 8 2,-4 15-2,12 5 0,-5-3 0,-3 3 1,8-3-1,-1-2 0,1-4 0,3-7-4,8-1 4,7-6 1,1-5-1,6-8-6,1-9 6,0 6-8,-12-6 8,1 3 1,-4-8-1,-8 2-1,-4 0 1,-3-2 4,0 2-4,-4 6 6,0 3-6,-4 5 5,8 3-5,-4 3 10,0 17-10,0 9 0,0 7 0,-8 7-1,5 2 1,3 0 1,-4 3-1,0-6-12,8-5 12,-8-9-26,4-2 26,4-9-23,0-6 23,-1-5-31,-3-3-1</inkml:trace>
</inkml:ink>
</file>

<file path=word/ink/ink42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23:44.717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7 49 35,'-4'-11'0,"4"0"17,0 8-17,-4-3 11,12 3-11,3 3 20,8 0-20,7-2 11,0 2-11,12 2 3,0-4-3,-1 2 2,5-3-2,-8 0 0,-1 0 0,-6 0-1,-5 3 1,-7 0-7,1-2 7,-9 4-19,-7-2 19,0 0-30,0 0-12</inkml:trace>
</inkml:ink>
</file>

<file path=word/ink/ink420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46:43.318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3624 402 69,'-3'-28'0,"-5"3"3,1 2-3,-5 1 6,-3 2-6,-4 6 14,-3-6-14,-4 3 5,-1 3-5,1 3 13,-8-6-13,-8 3 2,-3-3-2,-15 0 0,0-6 0,7 3 0,-15 4 0,-7 1-2,4-1 2,3-1 2,4 5-2,-12 9 1,-10-5-1,-4 2 1,-8 4-1,0-1-1,11 0 1,8 9 2,-7-9-2,-5 6 2,-3-3-2,4 2 1,-1 1-1,1 0 0,3 0 0,8 5-1,-3 1 1,-13 5 2,-2 0-2,-1 14-1,3-8 1,9 3 0,7-1 0,4 1 0,3 2 0,0 0-1,1 1 1,3 5 1,12-3-1,-5 6-1,1-3 1,4 9 1,-1-4-1,8-2 1,12-3-1,-1 0-1,8 6 1,7 2-1,5-10 1,6 13 1,5-8-1,3-9 0,8 9 0,-1 0-1,9-3 1,3-3 1,0 3-1,4 6-1,7-9 1,8 9 1,11-9-1,8 9 0,-4-9 0,3 3 0,12-3 0,0 1 0,4-7 0,0-2-1,0-3 1,7 3 5,12-6-5,7 0 3,7 0-3,5 6 3,-16-3-3,-7 2 6,0 1-6,7-6 12,-3 0-12,-4 0 8,3-5-8,8-6 2,-11 8-2,-11-5 2,-5 2-2,1-2-1,0-1 1,4-2 1,7 3-1,0 5 5,-12-11-5,-3-3 6,-3-2-6,-9-1 1,1-8-1,0 3 0,-1-6 0,5 3 0,-1 2 0,-3 4-1,-4-6 1,0 2 2,0-5-2,4-2-1,-8-1 1,-4 3 1,-3 0-1,-4-3 0,-4 1 0,0-1 0,-4-3 0,1-2 0,-1 8 0,0-3 0,1-5 0,-1-1-1,1 4 1,-1-4 2,-4 1-2,5 5-1,-5-5 1,1 2 0,-4 1 0,7-7 2,-7 1-2,-4-8 0,0-7 0,-7-8 1,-5 1-1,1 13 2,-4-3-2,-4-2 2,4 3-2,-11-4 1,-4 1-1,-11-3 2,-12 5-2,-7 4-2,-12-1 2,1 0-18,-8-8 18,-19 0-41,83 45-79</inkml:trace>
</inkml:ink>
</file>

<file path=word/ink/ink421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46:41.841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0 48 53,'0'-6'0,"11"1"20,8 2-20,3 1 20,8-1-20,0-3 11,-4 1-11,4 2 1,-8-5-1,-3 8-19,-4-3 19,-4-2-53,-11 5 20</inkml:trace>
</inkml:ink>
</file>

<file path=word/ink/ink422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46:41.586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1 84 39,'11'-31'0,"-4"9"4,0 5-4,-3 8 29,-1 4-29,-3 2 7,-3 6-7,-4 8 12,3 14-12,1 6 8,-1 14-8,4 6 11,0 0-11,0-4 1,4 1-1,-1-11-2,1-4 2,3 1-9,-7-3 9,3-8-24,1-7 24,-4-7-30,-4-6 30,1 5-40,3-8 34</inkml:trace>
</inkml:ink>
</file>

<file path=word/ink/ink423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46:41.216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0 88 68,'11'-31'0,"0"12"20,-3 2-20,-1 3 19,-3 8-19,0 1 14,-1 5-14,1 0 14,0 19-14,-1 15 3,-3 10-3,0 1-1,0 2 1,4-5 0,0-3 0,-4-6-5,11-5 5,-3-9-23,-5 1 23,5-6-38,-5-3 38,1-5-44,-4-6 17</inkml:trace>
</inkml:ink>
</file>

<file path=word/ink/ink424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46:40.358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0 150 67,'11'-25'0,"-4"8"13,1 3-13,-1 5 11,1 9-11,-1 6 12,5 2-12,-1 15 2,4 2-2,-4 0 0,4-2 0,0 2-1,0-5 1,0 2 0,0-8 0,4 0-1,-4-6 1,0 1-3,0-6 3,4-3 4,0-6-4,-4 0 9,0 1-9,-4-4 11,0-7-11,-7-1 8,4-8-8,-1-6 11,-3 0-11,-4-8-3,4 8 3,-4 0 3,3 3-3,-6 11-19,6 3 19,-3 8-37,0 6-50</inkml:trace>
</inkml:ink>
</file>

<file path=word/ink/ink425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46:39.858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-2 76 74,'10'-26'0,"-6"10"19,-1 4-19,1 4 22,-4 2-22,0 1 15,0 2-15,0 3 7,-4 11-7,1 6 2,-4 17-2,7 5 0,-3-5 0,3-3-1,3 0 1,-3-3-6,3-8 6,1-4-21,-4 4 21,3-9-24,1-2 24,-4-9-44,0 0 1</inkml:trace>
</inkml:ink>
</file>

<file path=word/ink/ink426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46:38.711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0 51 55,'11'-12'0,"8"1"23,0 3-23,11 5 21,0-3-21,11 3 18,1-2-18,-4 2 3,-5 3-3,-2 0 1,-5 3-1,-11 2-1,-4-5 1,-3 0-27,-8 0 27,0 6-51,0-6 9</inkml:trace>
</inkml:ink>
</file>

<file path=word/ink/ink427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46:38.389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3 76 78,'-4'-28'0,"4"8"21,0 9-21,0 0 20,0 11-20,8 2 8,3 18-8,4 20-1,-3 8 1,-5 8 0,4-11 0,8 0 1,-4-11-1,0-11-3,4-1 3,-4-7-9,0-4 9,-3 3-1,-5-11 1,1-3 0,-1 0 0,5-6 2,-5-5-2,1 0-1,3-1 1,-4-7 5,1-13-5,-1-1 9,5-10-9,-1-5 4,0 6-4,1-3 0,-1 17 0,-4 8-1,-3 6 1,-4 5-19,4 4 19,4 2-35,-8 3 35,-8 14-61,8-14 44</inkml:trace>
</inkml:ink>
</file>

<file path=word/ink/ink428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46:40.832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221 72 70,'7'-16'0,"-3"1"13,-4-1-13,-4 4 14,0 4-14,-7 2 18,0 9-18,-11 0 1,0 5-1,-4 6 2,1 6-2,0 8 0,2 3 0,-2 0-1,10 3 1,4-3-1,3-3 1,8-3 0,0-5 0,11-6-2,1-3 2,10-5 0,11-9 0,4-8-1,-1 0 1,-3-6 0,-7 0 0,-12-6 10,-3 6-10,-11 1 0,-7-15 0,-8 0 1,1 5-1,-9 7-20,1-1 20,4 9-36,7-1 36,4 4-57,7 8 46</inkml:trace>
</inkml:ink>
</file>

<file path=word/ink/ink429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46:39.401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0 5 79,'15'0'0,"-7"0"24,7 0-24,4-3 20,3 0-20,1 6 15,-1-6-15,4 6 5,1-3-5,3 3 3,7-3-3,-10 0-6,-5 3 6,-7-3-14,-7 3 14,-5-3-30,-6 0 30,-9 2-49,12-2 2</inkml:trace>
</inkml:ink>
</file>

<file path=word/ink/ink43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23:44.083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105 17 23,'-14'0'0,"2"-3"27,1 1-27,7-1 23,1 0-23,-1 0 24,4 3-24,0 0 18,-4 0-18,4 0 12,0 0-12,-7-3 6,7 6-6,-8 6-1,1 5 1,-4 5 0,3 10 0,5 4-18,-1-2 18,0 3-20,4-9 20,0-5-21,4 0 21,0-6-31,-4-14-11</inkml:trace>
</inkml:ink>
</file>

<file path=word/ink/ink430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46:38.991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24 0 49,'-18'6'0,"10"-4"34,16 1-34,3 0 22,8-3-22,11 0 18,7 3-18,1-3 4,3 0-4,5 0 0,-9 0 0,-3 0-5,-4 3 5,-3-1-45,-27-2-32</inkml:trace>
</inkml:ink>
</file>

<file path=word/ink/ink431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46:37.791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3 29 66,'-4'-17'0,"8"3"29,11 14-29,4 0 22,7 5-22,8 1 21,4 14-21,2 5 11,-6 0-11,4 8 2,-12 4-2,-11 11 0,-15 3 0,-4-6-2,-15-4 2,-3-10-2,-8-5 2,3-4-20,1-8 20,12-5-46,14-9-35</inkml:trace>
</inkml:ink>
</file>

<file path=word/ink/ink432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46:37.489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62 0 52,'-38'6'0,"20"-3"25,14 2-25,19-2 29,11-3-29,23 5 12,4-5-12,11-2 11,11 4-11,4-2 16,-4 3-16,-15-3 6,-4 3-6,-3-1 0,-12-4 0,-3-1 0,-12 6 0,-11-6 0,-7 6 0,-8-3-18,0 2 18,-11-2-45,11 0-43</inkml:trace>
</inkml:ink>
</file>

<file path=word/ink/ink433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46:37.120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43 31 51,'-19'2'0,"4"-2"18,7 6-18,5-3 17,3-3-17,0 0 18,11 0-18,8 5 15,19-10-15,7-1 11,8-2-11,7 2 9,12 1-9,0 2 16,0-5-16,-4 2 3,-4 6-3,-7 3 1,-8 2-1,0 1 1,-15-3-1,-11 2-1,-8-2 1,-4-3-3,-11 0 3,-4 0-32,-7 3 32,-4 0-40,-4-3 40,4 0-47,15 0 10</inkml:trace>
</inkml:ink>
</file>

<file path=word/ink/ink434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46:36.621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2 42 31,'14'-22'0,"-10"5"2,-1 14-2,-3 8 30,-3 7-30,-1 10 20,0 7-20,4 4 2,-3 4-2,3 0 5,0 8-5,7 3 2,0-6-2,1 1-4,-5-1 4,5-5-1,-5-12 1,-3-5-1,4-6 1,-4-6-32,3-8 32,1-8-32,-4 8 10</inkml:trace>
</inkml:ink>
</file>

<file path=word/ink/ink435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46:36.240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1 67 45,'7'-29'0,"-3"18"24,-4 0-24,0 5 18,0 0-18,0 6 9,4-5-9,-4 5 14,-4 8-14,0 4 2,4 7-2,-7 4 7,7 0-7,0 5 2,3-3-2,5-11 1,-1 6-1,9-6 2,2-8-2,8-1-3,4-10 3,4-4-9,-4-8 9,-9 0-5,2-2 5,-8 2 0,-4 0 0,-3-3 1,-4 3-1,-4 3 7,3 0-7,-3 3 10,0 2-10,0 6 8,0 6-8,0 11-1,-3 6 1,-1 5 0,-4 6 0,1 3 0,-1 9 0,5-1-8,-1 0 8,4-5-16,0-9 16,4-5-22,-1-6 22,1-6-9,4-3 9,-5 4-19,1-4 19,0-2-15,0-3 15,-4-3-19,0 0-5</inkml:trace>
</inkml:ink>
</file>

<file path=word/ink/ink436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46:35.637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32 26 39,'-15'-11'0,"3"5"21,5 1-21,7 5 23,4 0-23,7-3 29,4 0-29,8 6 13,7-6-13,-4 6 5,8-3-5,-4 3 2,4 0-2,-8-3-20,-26 0-92</inkml:trace>
</inkml:ink>
</file>

<file path=word/ink/ink437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46:35.297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30 0 66,'-23'8'0,"16"-2"21,7-4-21,11-2 24,12 6-24,11-1 7,3-2-7,4-3 0,0 0 0,-7 3-26,-4-9 26,-4 4-60,-26 2 28</inkml:trace>
</inkml:ink>
</file>

<file path=word/ink/ink438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46:35.067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0-1 70,'8'1'0,"-5"-2"13,5 2-13,-1 3 24,8-6-24,12 0 16,3 2-16,4 2 6,7-2-6,1-2-4,-8 4 4,-4 0-10,-12 0 10,-2-2-35,-5 2 35,-11-2-48,0 0 16</inkml:trace>
</inkml:ink>
</file>

<file path=word/ink/ink439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46:34.700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79 144 49,'-26'-22'0,"7"8"23,12 5-23,-1 1 26,1 2-26,3 3 13,0 3-13,0 0 7,12 9-7,3 8 3,4 17-3,8 8 0,-8 6 0,0-3 1,3-8-1,5-6-9,-4-6 9,-1-5-8,-4-6 8,-2-5-1,3-4 1,-4-2 1,0-6-1,1 0-1,-1-5 1,-4-3 4,5-6-4,-5-9 10,4-10-10,1-7 8,-5-8-8,4 1 9,-7 2-9,4 5 3,-1 12-3,1 9-3,-5 5 3,1 5-17,-4 12-101</inkml:trace>
</inkml:ink>
</file>

<file path=word/ink/ink44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23:42.726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33 70 73,'-14'-28'0,"3"11"1,7 6-1,4 2-16,-4 4 16,4 5-25,0 0-8</inkml:trace>
</inkml:ink>
</file>

<file path=word/ink/ink440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46:34.046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0 82 55,'7'-34'0,"1"9"25,-1 11-25,-3 6 24,-4 5-24,7 3 19,-3 17-19,3 5 3,-3 9-3,3 14-1,-3 0 1,-4-3 1,-4-6-1,8-5-17,-4-6 17,8-2-18,-8-6 18,3-9-15,1-5 15,3-3-32,-3-6 32,-4 1-42,0 5 40</inkml:trace>
</inkml:ink>
</file>

<file path=word/ink/ink441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46:33.688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1 59 62,'3'-28'0,"1"14"24,-4 6-24,0-1 18,0 12-18,0 8 4,4 12-4,-4 8 1,4 3-1,-4 0 0,4-4 0,3 4 1,5-8-1,3-7-5,0-7 5,4-7-6,8-10 6,-1-9-8,8-6 8,1-8-8,-9 2 8,-3 4 4,-4-6-4,-8 5-3,1 3 3,-1 3 4,-7 3-4,0 12 18,-4-7-18,0 9 13,0 0-13,-8 6 7,4 11-7,1 19-2,3 7 2,-4 10-2,0-2 2,0-3-15,4-9 15,0-5-35,4-6 35,-4-3-33,0-8 33,8-6-26,-8-11 13</inkml:trace>
</inkml:ink>
</file>

<file path=word/ink/ink442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3:03.133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126 18 66,'3'-8'0,"1"2"22,-4 0-22,-4 3 17,1 9-17,-5-6 7,-7 11-7,0 6 3,-4 9-3,-3-1 1,7 9-1,0-1 0,4-5 0,7-5-1,1 2 1,3-2 3,11-1-3,11-13 0,4-7 0,4-2 1,0-2-1,4-4 7,-4-8-7,-8 3 9,-3 2-9,-8 1 16,-4-9-16,1-5 5,-8-4-5,-4-5 3,0 12-3,-3-4-5,7 23-149</inkml:trace>
</inkml:ink>
</file>

<file path=word/ink/ink443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3:02.641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12 0 62,'-12'14'0,"9"0"21,10-6-21,8 4 13,0-7-13,4 1 9,7-4-9,-7 1-7,-1-6 7,-3 1-20,4-7 20,-4 1-47,-15 8 16</inkml:trace>
</inkml:ink>
</file>

<file path=word/ink/ink444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3:02.421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0 64 54,'0'-11'0,"8"5"26,-1 3-26,8-2 17,4 0-17,0 2 10,3 0-10,1 0-1,-5-5 1,-7 3-6,4-1 6,-7 9-21,-1-9 21,-10 1-40,3 5 1</inkml:trace>
</inkml:ink>
</file>

<file path=word/ink/ink445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3:01.999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62 134 36,'-22'-48'0,"3"17"14,8 12-14,7 2 21,-4 5-21,8 12 14,0-2-14,0-1 11,0 3-11,4-3 14,0 9-14,7 8 15,4 3-15,8 11 13,7 9-13,4 5 7,-8 14-7,1 12 0,-9 11 0,5-14 0,-16 6 0,1-7-2,-4-4 2,3-15-14,-10 0 14,-1-8-16,-4-12 16,1 1-22,-5-4 22,5-2-22,-8-9 22,7-2-27,8-9-15</inkml:trace>
</inkml:ink>
</file>

<file path=word/ink/ink446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3:01.519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0 44 39,'7'-14'0,"-3"2"22,3 10-22,-3-7 19,4 6-19,-1 3 16,1-2-16,3 2 11,4-3-11,-4 6 6,0-3-6,4 5 2,-7 1-2,-1 5 0,1 3 0,-4 0-2,-8 3 2,-11 6-4,4-3 4,-1-6-3,1 0 3,11-3-1,-4 0 1,8-2-14,0-3 14,11-4-7,0 1 7,7-6-25,1-2 25,18-4-31,-41 9 3</inkml:trace>
</inkml:ink>
</file>

<file path=word/ink/ink447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2:15.562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47 23 80,'-11'-11'0,"4"3"27,3 2-27,-3 6 22,7 3-22,-4 14 9,-3 19-9,3 9 10,4 0-10,0 0 0,-4-2 0,8 2-2,0-11 2,-4-1-12,3 1 12,-3-6-20,0 0 20,0-8-31,0-3 31,0-6-43,0-11 3</inkml:trace>
</inkml:ink>
</file>

<file path=word/ink/ink448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0:05.521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-5 51 50,'0'-6'0,"0"6"28,8-5-28,-4-1 21,7-2-21,8 2 25,-1-3-25,1 7 21,4-4-21,-1 3 7,-3 3-7,-4 3-1,-3 5 1,-1 9-1,-4-3 1,-3 9-2,0-6 2,-8 3-9,-3 2 9,-5-2-11,-3 3 11,-3-1-12,-1-2 12,-4 3-6,4-7 6,-3 1 3,10-8-3,1 2 4,4-5-4,3-6 4,4 0-4,4 0 1,7 0-1,8-3 10,7-3-10,-3 1-1,3 2 1,0 3 1,-3-6-1,-4 9 1,-8-3-1,-3-3-1,-5 3 1,5 3-3,-8-3-126</inkml:trace>
</inkml:ink>
</file>

<file path=word/ink/ink449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0:05.014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32 89 73,'-15'-16'0,"4"2"21,7 5-21,1 7 12,10-4-12,12 0 16,11 1-16,7-1 10,1 1-10,-4 2 2,-1-3-2,-3 1 1,-3 2-1,-5 0-14,-22 3-107</inkml:trace>
</inkml:ink>
</file>

<file path=word/ink/ink45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23:42.409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3 72 31,'7'-25'0,"-4"8"29,1 6-29,-4 0 26,3 2-26,-3 6 19,0-2-19,0 5 13,0 0-13,0 0 8,0 5-8,0 15 0,0 3 0,0 5 0,0 6 0,0 2 0,0 4 0,0-1 0,0 0 0,0-5-1,0-6 1,0-5-5,0-3 5,4-6-16,-4-6 16,4-2-21,-4-6 21,0 0-24,7-6 24,0-5-41,-7 11 23</inkml:trace>
</inkml:ink>
</file>

<file path=word/ink/ink450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0:04.764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40 61 46,'-19'-8'0,"8"2"18,4 0-18,3 6 12,4 0-12,0-2 6,7-4-6,8 0 22,8-2-22,3-3 18,8 5-18,0 6 16,-4 0-16,0 8 7,-3 7-7,-5 10 1,-10 9-1,-5 5 0,-7 4 0,-4-1 0,-7 3 0,4 0 0,-5 0 0,1-5-14,3-6 14,-3-6-18,0-8 18,3 0-19,1-6 19,-1-6-22,4-5 22,-3 3-31,-1-6 31,1-3-32,7 3 22</inkml:trace>
</inkml:ink>
</file>

<file path=word/ink/ink451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49:02.514"/>
    </inkml:context>
    <inkml:brush xml:id="br0">
      <inkml:brushProperty name="width" value="0.03528" units="cm"/>
      <inkml:brushProperty name="height" value="0.03528" units="cm"/>
      <inkml:brushProperty name="fitToCurve" value="1"/>
    </inkml:brush>
  </inkml:definitions>
  <inkml:trace contextRef="#ctx0" brushRef="#br0">6 127 40,'-4'-48'0,"4"17"19,4 8-19,-4 6 17,7 12-17,5 2 19,3 6-19,-4 14 18,8 17-18,0 5 9,-1 3-9,-2 6 5,2 3-5,-10 0-2,3-6 2,0-5 1,-7-1-1,0-8-3,-4-5 3,-8-7-14,5-5 14,-1-2-19,0-1 19,0-3-45,4-8 0</inkml:trace>
</inkml:ink>
</file>

<file path=word/ink/ink452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49:02.165"/>
    </inkml:context>
    <inkml:brush xml:id="br0">
      <inkml:brushProperty name="width" value="0.03528" units="cm"/>
      <inkml:brushProperty name="height" value="0.03528" units="cm"/>
      <inkml:brushProperty name="fitToCurve" value="1"/>
    </inkml:brush>
  </inkml:definitions>
  <inkml:trace contextRef="#ctx0" brushRef="#br0">185 40 66,'11'-17'0,"-7"3"17,-12 5-17,-7 7 16,-7 4-16,3 4 15,-4 0-15,8 2 13,-7 6-13,7 9 6,-1 2-6,5 6 2,0 0-2,0 6 2,3-6-2,4-3 0,8-5 0,7-6-1,12-6 1,7-5-9,4-6 9,4-3-35,-1-3 35,-3-2-38,-34 8-16</inkml:trace>
</inkml:ink>
</file>

<file path=word/ink/ink453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49:01.824"/>
    </inkml:context>
    <inkml:brush xml:id="br0">
      <inkml:brushProperty name="width" value="0.03528" units="cm"/>
      <inkml:brushProperty name="height" value="0.03528" units="cm"/>
      <inkml:brushProperty name="fitToCurve" value="1"/>
    </inkml:brush>
  </inkml:definitions>
  <inkml:trace contextRef="#ctx0" brushRef="#br0">205 114 68,'14'-34'0,"-11"10"26,-6 7-26,-5 0 21,2 6-21,-6 0 14,-3 11-14,-7 0 7,3 5-7,-4 7 9,4 4-9,-3 7 3,0 4-3,3 7-1,1 0 1,10-3 1,1-9-1,7 0-2,11-5 2,4-3-11,11-5 11,0-6-5,8-6 5,-1 6-9,1-9 9,-7-3-3,-2-2 3,-6 5 0,-4-8 0,-4-7 1,-7-5-1,-12-5 5,1-3-5,-8 1 2,-4 3-2,-3 10-1,0 6 1,-1 2-35,8 12 35,8 0-62,7 0 34</inkml:trace>
</inkml:ink>
</file>

<file path=word/ink/ink454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49:01.378"/>
    </inkml:context>
    <inkml:brush xml:id="br0">
      <inkml:brushProperty name="width" value="0.03528" units="cm"/>
      <inkml:brushProperty name="height" value="0.03528" units="cm"/>
      <inkml:brushProperty name="fitToCurve" value="1"/>
    </inkml:brush>
  </inkml:definitions>
  <inkml:trace contextRef="#ctx0" brushRef="#br0">221 110 79,'7'-40'0,"1"12"26,-4 5-26,-12 9 18,-3 9-18,-12 16 6,-10 3-6,3 14 9,0 9-9,-4 11 7,8 8-7,7 4 4,4 2-4,7-9-1,5-2 1,6-11 1,5-4-1,3-8-16,4-5 16,4-12-35,3-2 35,12-6-51,-34-3 4</inkml:trace>
</inkml:ink>
</file>

<file path=word/ink/ink455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49:00.717"/>
    </inkml:context>
    <inkml:brush xml:id="br0">
      <inkml:brushProperty name="width" value="0.03528" units="cm"/>
      <inkml:brushProperty name="height" value="0.03528" units="cm"/>
      <inkml:brushProperty name="fitToCurve" value="1"/>
    </inkml:brush>
  </inkml:definitions>
  <inkml:trace contextRef="#ctx0" brushRef="#br0">247 366 71,'15'-17'0,"-4"0"24,-11 0-24,0-2 23,-8 7-23,-3-2 11,-4 3-11,-4 3 0,-7 10 0,0 4 1,-8 5-1,4 6 1,0 6-1,0-1 0,11 7 0,4-1-1,4-6 1,11-2-1,7 3 1,4-7-2,8-7 2,7-1 2,1-5-2,7 0-2,-8-9 2,0-5-7,-7 3 7,-4-6 3,-4-1-3,-7-4-1,0-1 1,-8-5 12,0-1-12,4 4 12,-3 5-12,3 11 2,0 1-2,0-1 0,-4 20 0,4 14 0,-4 6 0,0 3-10,4-6 10,0-3-20,4 0 20,0-5-25,7-9 25,0-12-3,1-2 3,3-2-19,-4-10 19,0 1-2,1-6 2,-1-3 0,-7 1 0,-1-12 0,1 0 0,-4-17 7,-4-3-7,1 0 14,-1 1-14,0 2 14,0 3-14,1 11 20,-1 8-20,0 9 2,4 9-2,-4-3 2,8 19-2,4 15 2,-1 11-2,-3 5 0,0 6 0,-4 12 1,3 5-1,1-6 1,-4-8-1,0-9-1,8-5 1,3-11-11,-4-4 11,8-7-4,4-7 4,4-8-10,3-5 10,4-9-3,-4 6 3,-7-6-3,0-6 3,0-2 3,-12-3-3,1-3 3,-4-3-3,-1 11 10,-3 9-10,0 6 8,0 8-8,-3 11-2,-5 12 2,1 11 0,-5 2 0,9-5-1,-9 0 1,12 0-3,4-5 3,4-4-19,10-8 19,5-3-6,11 1 6,3-12-1,5 0 1,-9-6 1,5-2-1,-4-1-2,-8-5 2,-7 0 5,-8-6-5,4-11 10,-7-11-10,-1-6 4,-3-11-4,-4 3 14,0 2-14,-4 6 12,4 6-12,-3 11 13,3 5-13,0 12 7,0 9-7,0-1-2,0 14 2,-4 12 0,0 17 0,4 8 1,0 14-1,-7 6-2,7 0 2,-4-9 0,8-8 0,-4-11-16,7-3 16,4-3-18,-7-9 18,0-11-13,0-2 13,-4-4-11,0-5 11,-4-2-9,0-4 9,-3-2-7,-5 2 7,1-8-5,-8 0 5,0-3 0,4 0 0,4-3 16,0 0-16,7 6 5,12-5-5,-1 2 3,12 3-3,4-3 6,-1 3-6,1 5 12,-1 1-12,4-4 8,-3 10-8,-4 7 1,-4 1-1,0 2 0,4 12 0,-4 0 2,-8 8-2,-3-3 0,0 1 0,0-1-1,-4-5 1,7-6-10,4 0 10,1-6-4,3-5 4,7-6-1,5-2 1,-5-1-4,1-2 4,-1-1 0,-7-2 0,-4 0 0,1-6 0,-8 3 11,-4-9-11,-4-2 13,-4-1-13,1-2 14,-1 6-14,-3 2 7,3 12-7,8 2 1,-3 0-1,-1 9-1,-4 14 1,1 8 0,7 1 0,-8 2 0,5 0 0,3 9 0,7-3 0,-3-1-3,3 1 3,1 0-25,7 8 25,-4-2-5,0-9 5,5-9-8,-5-5 8,0-6-33,-3-11 33,-5-2-36,-6-10 36,-5-7-18,-3-1 18,0-5-11,11 25-2</inkml:trace>
</inkml:ink>
</file>

<file path=word/ink/ink456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48:57.136"/>
    </inkml:context>
    <inkml:brush xml:id="br0">
      <inkml:brushProperty name="width" value="0.03528" units="cm"/>
      <inkml:brushProperty name="height" value="0.03528" units="cm"/>
      <inkml:brushProperty name="fitToCurve" value="1"/>
    </inkml:brush>
  </inkml:definitions>
  <inkml:trace contextRef="#ctx0" brushRef="#br0">86 73 83,'15'-36'0,"-4"16"21,-4 6-21,-3 11 7,-4 20-7,-4 9 6,1 10-6,-9 1 3,1 2-3,0-6 2,-4 1-2,4-6-1,-4-3 1,4-5-8,-1 0 8,5-6-14,3-3 14,0-8-7,1 2 7,3-5-1,0 0 1,0-11-1,3-3 1,5-5 3,3-10-3,0 1 6,1-2-6,-5-7 9,4 9-9,1-3 10,2 6-10,-6 11 2,-1 3-2,-3 2 4,4 6-4,-1 9 0,8 14 0,4 2 3,-8 3-3,0 3-1,4 0 1,0 1-1,4-7 1,0 0 0,-1-5 0,1-3-15,-4-2 15,-4-7-30,-3-2 30,-5-3-37,-6-6 37,-5 6-27,8 0 11</inkml:trace>
</inkml:ink>
</file>

<file path=word/ink/ink457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48:56.586"/>
    </inkml:context>
    <inkml:brush xml:id="br0">
      <inkml:brushProperty name="width" value="0.03528" units="cm"/>
      <inkml:brushProperty name="height" value="0.03528" units="cm"/>
      <inkml:brushProperty name="fitToCurve" value="1"/>
    </inkml:brush>
  </inkml:definitions>
  <inkml:trace contextRef="#ctx0" brushRef="#br0">27 138 46,'-8'-39'0,"4"5"29,1 8-29,3 4 18,0 11-18,0 2 20,0 4-20,0 5 8,0 8-8,-4 17 0,4 3 0,-4 12 0,0-4 0,4-2 0,4-6 0,0-2 0,3-7 0,5-4 1,3-4-1,7-6 0,4-5 0,0-5-2,0-6 2,-3-1-4,-8-2 4,-4-6 1,-4-2-1,-3-6 1,-4 2-1,4 7 10,-8 8-10,8 2 12,-8 3-12,4 21 0,0 10 0,0 9-2,0-1 2,0 1 0,0 3 0,0 2-2,4-5 2,-1-6-38,1-2 38,0-7-31,-4-8 31,4-2-38,-4-9 9</inkml:trace>
</inkml:ink>
</file>

<file path=word/ink/ink458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48:54.946"/>
    </inkml:context>
    <inkml:brush xml:id="br0">
      <inkml:brushProperty name="width" value="0.03528" units="cm"/>
      <inkml:brushProperty name="height" value="0.03528" units="cm"/>
      <inkml:brushProperty name="fitToCurve" value="1"/>
    </inkml:brush>
  </inkml:definitions>
  <inkml:trace contextRef="#ctx0" brushRef="#br0">210 141 42,'-3'-48'0,"-1"14"34,0 11-34,4 7 23,0 4-23,0 10 19,0-4-19,0 9 3,0 19-3,0 12 3,4 20-3,7 8 1,0 8-1,4-2 1,-3-9-1,3-8 0,-4-9 0,0-6-13,-3-5 13,-1-8-19,1-6 19,-5-3-4,-3-6 4,-3-2-2,3-6 2,0-6 0,-4-2 0,4-6 5,-8 0-5,-3-6 15,-8 0-15,-7 3 8,0-2-8,-4 2 5,0 8-5,4 7-1,-1 2 1,8 2 2,-3 1-2,7 6 0,0 5 0,4 3 2,3 0-2,1-1 0,-1 10 0,12 2 0,0-8 0,11-3-15,7-3 15,16-14-20,14-6 20,8-5-35,-60 11-19</inkml:trace>
</inkml:ink>
</file>

<file path=word/ink/ink459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49:00.881"/>
    </inkml:context>
    <inkml:brush xml:id="br0">
      <inkml:brushProperty name="width" value="0.03528" units="cm"/>
      <inkml:brushProperty name="height" value="0.03528" units="cm"/>
      <inkml:brushProperty name="fitToCurve" value="1"/>
    </inkml:brush>
  </inkml:definitions>
  <inkml:trace contextRef="#ctx0" brushRef="#br0">0 9 54,'7'0'0,"8"0"28,4 0-28,11 0 25,-4-3-25,1 0 9,3 6-9,-4-6 2,0 3-2,0-3-28,-26 3-62</inkml:trace>
</inkml:ink>
</file>

<file path=word/ink/ink46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23:41.759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4 92 26,'-4'-25'0,"1"8"21,10 6-21,-3 3 22,11 2-22,4-2 15,0 3-15,7 5 12,4 0-12,0 0 7,0 0-7,0-9 1,-7 9-1,-4-3 0,-4 3 0,-4 0-6,-3 0 6,-4 3-26,3-3 26,-7 0-41,0 0 10</inkml:trace>
</inkml:ink>
</file>

<file path=word/ink/ink460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48:58.723"/>
    </inkml:context>
    <inkml:brush xml:id="br0">
      <inkml:brushProperty name="width" value="0.03528" units="cm"/>
      <inkml:brushProperty name="height" value="0.03528" units="cm"/>
      <inkml:brushProperty name="fitToCurve" value="1"/>
    </inkml:brush>
  </inkml:definitions>
  <inkml:trace contextRef="#ctx0" brushRef="#br0">37 88 47,'4'-31'0,"3"6"31,-7 11-31,0 0 21,0 5-21,0 9 17,0 0-17,0 9 1,-3 13-1,3 1 1,-4-1-1,0 3-1,0-2 1,1-1 0,3 1 0,0-6-1,0 0 1,0 0-4,0-9 4,0-5-5,-4 2 5,4-5 0,-4-2 0,-4-7-3,1-2 3,3-6 1,0 0-1,4-2-1,4-4 1,4 1 2,3 2-2,0 3 4,4 3-4,0 8 1,0 6-1,0 3 1,-3 6-1,-1-1 0,-3 12 0,-1-6 0,-3 8 0,0 1 2,-1-4-2,-3 1-2,8-3 2,-4 0-2,-1-6 2,9-11 0,-1 0 0,4-8-4,4 2 4,-4-5-7,4-1 7,-1-4-3,1-1 3,-7-3-1,-1 0 1,0 1 17,-7-4-17,0 6 10,-1 6-10,-3 5 5,4 4-5,-4 2-1,0 2 1,-4 13-1,1 4 1,-1 1 1,0 5-1,-3-2-2,-1 2 2,8-3 0,0 1 0,8-6-3,10-6 3,5-8-3,11-6 3,3-5-2,1-4 2,-12 4 1,-7-6-1,-4 0 4,-7 0-4,-16-3 8,1-3-8,-12-2 4,-11-4-4,3 1 1,1 8-1,0 3-2,-4 3 2,11 8-14,0 0 14,4 3-11,11-2 11,12 2-3,7 0 3,7 0 1,12-9-1,4 4 0,-1 2 0,1 3 2,-4 0-2,-4 3 8,-4 2-8,-3 4 5,-4 5-5,-4 8 1,-8-5-1,4 3 0,-3-1 0,0 1 0,-5-3 0,-3 0 1,4-3-1,-4-3-7,4 0 7,-4-5-5,0-3 5,4 0-3,-4-3 3,-8-3 2,1-3-2,3 0-1,0-2 1,0-3 0,8-6 0,7-6 5,-3-5-5,3 3 5,0 0-5,1-6 3,-1 17-3,0 3 5,4 5-5,0 9 3,-3 2-3,-5 7-1,8 4 1,-7 10 1,-1-4-1,-3 4-1,-4-7 1,4-5 2,-4 6-2,0-6-22,0-14-86</inkml:trace>
</inkml:ink>
</file>

<file path=word/ink/ink461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48:57.327"/>
    </inkml:context>
    <inkml:brush xml:id="br0">
      <inkml:brushProperty name="width" value="0.03528" units="cm"/>
      <inkml:brushProperty name="height" value="0.03528" units="cm"/>
      <inkml:brushProperty name="fitToCurve" value="1"/>
    </inkml:brush>
  </inkml:definitions>
  <inkml:trace contextRef="#ctx0" brushRef="#br0">48 17 43,'-26'-3'0,"11"0"19,8 3-19,7 0 35,15 3-35,7 0 23,8-3-23,4 0 13,-1 0-13,1-3 2,3 0-2,1-8-19,-38 11-97</inkml:trace>
</inkml:ink>
</file>

<file path=word/ink/ink462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48:55.880"/>
    </inkml:context>
    <inkml:brush xml:id="br0">
      <inkml:brushProperty name="width" value="0.03528" units="cm"/>
      <inkml:brushProperty name="height" value="0.03528" units="cm"/>
      <inkml:brushProperty name="fitToCurve" value="1"/>
    </inkml:brush>
  </inkml:definitions>
  <inkml:trace contextRef="#ctx0" brushRef="#br0">177 69 82,'4'-23'0,"-8"6"27,0 6-27,-3 0 15,-1 5-15,-7 6 7,0 0-7,4 3 8,-4 11-8,-8 3 6,5 2-6,-5 10 1,8-4-1,0 6 0,8-3 0,7-3-7,3-5 7,9-6-9,3 0 9,0-11-5,7 0 5,-3-12-8,0 4 8,-4-4-5,0 1 5,-8-6 0,1 0 0,-5-3 0,-3 0 0,0-6 8,-3 7-8,3-7 15,0 9-15,-4 6 11,8 2-11,-8 3 3,4 3-3,0 0-2,4 11 2,-1 3-2,-3 9 2,-3 2 1,3 3-1,0-2-17,0-9 17,7-1-16,-3-7 16,7-6-9,4-3 9,4-9-14,0-5 14,-1-6-5,1 6 5,0 6 0,-12-9 0,1-3 6,-4 4-6,-4-4 19,-4 3-19,4 0 22,-4 6-22,4 2 11,-4 7-11,8 7 0,4 12 0,-5 0 0,1 5 0,0 4 1,-4 2-1,0-3-1,0 6 1,4-8-10,-1-7 10,1-7-6,0-1 6,-4-2-5,4-3 5,-4-3 0,0-9 0,0 1-2,0-3 2,-4-9 0,8 3 0,-4-3 0,3-8 0,1 9 4,7-4-4,1 6 7,-1 3-7,4 3 3,0 0-3,0 5 4,4 0-4,-8 6 9,4 0-9,-4 6 6,0 3-6,1-1 4,-9 12-4,1 5 0,0-3 0,-4-2 1,4 0-1,-4 0-1,3-1 1,-3-5-21,0-14-115</inkml:trace>
</inkml:ink>
</file>

<file path=word/ink/ink463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48:54.153"/>
    </inkml:context>
    <inkml:brush xml:id="br0">
      <inkml:brushProperty name="width" value="0.03528" units="cm"/>
      <inkml:brushProperty name="height" value="0.03528" units="cm"/>
      <inkml:brushProperty name="fitToCurve" value="1"/>
    </inkml:brush>
  </inkml:definitions>
  <inkml:trace contextRef="#ctx0" brushRef="#br0">7 91 59,'-7'-12'0,"10"4"24,16 2-24,11-2 15,7 2-15,-3-2 6,-4 2-6,0-3-5,-4-2 5,0-6-58,-26 17 17</inkml:trace>
</inkml:ink>
</file>

<file path=word/ink/ink464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48:53.946"/>
    </inkml:context>
    <inkml:brush xml:id="br0">
      <inkml:brushProperty name="width" value="0.03528" units="cm"/>
      <inkml:brushProperty name="height" value="0.03528" units="cm"/>
      <inkml:brushProperty name="fitToCurve" value="1"/>
    </inkml:brush>
  </inkml:definitions>
  <inkml:trace contextRef="#ctx0" brushRef="#br0">7 185 50,'-7'-19'0,"3"5"18,11-3-18,5 5 12,-1-2-12,8 3 12,3 0-12,1 5 14,3-5-14,-7 0 12,7 11-12,-4-3 1,-7 3-1,-3 6 1,-5 10-1,-3-2 1,-8 15-1,-3 2 0,3-1 0,4 4-2,4-8 2,-4-7 0,3 1 0,9-6-9,-1-6 9,0-5 0,4 0 0,4-3-3,3-8 3,1-6 0,3-3 0,-3-6 1,-5 1-1,-3-4-1,-3 4 1,-1-3 9,-7 2-9,3-2 8,-3-1-8,-4 7 11,0 2-11,0 6 9,0-3-9,-4 8 0,4 0 0,-4 1 5,4 5-5,-7 5-2,-1 4 2,1 2-1,-4 6 1,3 3 2,1 8-2,3 5-1,0 10 1,12 4-1,-1-4 1,1-4 1,7-2-1,-4 2-12,0 0 12,-3-2 0,3-1 0,-4-5-12,1-8 12,-4-3-41,-4-12 41,0-2-25,-4-9 25,0-8-28,4 11-1</inkml:trace>
</inkml:ink>
</file>

<file path=word/ink/ink465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48:53.346"/>
    </inkml:context>
    <inkml:brush xml:id="br0">
      <inkml:brushProperty name="width" value="0.03528" units="cm"/>
      <inkml:brushProperty name="height" value="0.03528" units="cm"/>
      <inkml:brushProperty name="fitToCurve" value="1"/>
    </inkml:brush>
  </inkml:definitions>
  <inkml:trace contextRef="#ctx0" brushRef="#br0">11 123 77,'-7'-53'0,"3"16"21,4 14-21,0 12 11,-4 5-11,8 12 8,-4 22-8,4 12 9,-1 11-9,5-1 2,-8-2-2,0-2-1,0 4 1,0-7 0,8 2 0,-5-3-2,5-8 2,3-6-15,-3-5 15,3-6-17,-4-9 17,9-2-6,-5-9 6,4-8-1,0-6 1,4-11 0,3-6 0,-3-3 5,4-2-5,-8 5 8,-8 5-8,1 4 5,-1 8-5,-10 6 2,-1-3-2,8 8 0,-8 0 0,4 6 0,-11 3 0,7 6 0,-4 5 0,-3 8 0,3 9 0,-3 0 1,4 15-1,7-10-1,3-5 1,5-5-6,11-6 6,3-6-7,8-12 7,1-2-3,2-5 3,1-4-18,-4 1 18,-7-9-22,-4 6 22,0-6-8,-12-6 8,5-8 0,-9 6 0,9-4 1,-16-2-1,0-5 11,-3 2-11,3 0 25,-4 3-25,1 3 15,3 5-15,-4 6 19,12 9-19,-4 2 11,0 0-11,0 4 3,0 2-3,0 11 0,0 14 0,4 1 3,0 10-3,-1 1 1,-3 5-1,4 6 1,-4-2-1,0-4-12,0-5 12,4-6-22,-8-9 22,4-2-18,0-12 18,4 4-36,-4-12 36,-4-6-35,4 6 26</inkml:trace>
</inkml:ink>
</file>

<file path=word/ink/ink466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48:52.502"/>
    </inkml:context>
    <inkml:brush xml:id="br0">
      <inkml:brushProperty name="width" value="0.03528" units="cm"/>
      <inkml:brushProperty name="height" value="0.03528" units="cm"/>
      <inkml:brushProperty name="fitToCurve" value="1"/>
    </inkml:brush>
  </inkml:definitions>
  <inkml:trace contextRef="#ctx0" brushRef="#br0">239 81 32,'-11'-14'0,"3"0"34,-3 3-34,0 0 26,-1 5-26,1-2 26,-4 2-26,4 0 10,-4 1-10,0 5 1,-8 3-1,8 2 2,-3 1-2,-1 5-1,4 12 1,0 2 0,7 6 0,1 0 0,7 0 0,7-3 0,1-6 0,7-2-2,0 0 2,4-12-2,3-8 2,-7-5-3,4-4 3,-4-10-2,0-1 2,-11-3 0,-1 1 0,1-6 2,-4 8-2,-4-3-2,-3 4 2,7 5 5,-4 5-5,4 4 6,0 5-6,0-3-3,0 8 3,0 12-1,0 6 1,-4 8 1,4 5-1,0 4-18,4-6 18,4-1-51,-5-10 51,9-9-38,-12-14 16</inkml:trace>
</inkml:ink>
</file>

<file path=word/ink/ink467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48:51.812"/>
    </inkml:context>
    <inkml:brush xml:id="br0">
      <inkml:brushProperty name="width" value="0.03528" units="cm"/>
      <inkml:brushProperty name="height" value="0.03528" units="cm"/>
      <inkml:brushProperty name="fitToCurve" value="1"/>
    </inkml:brush>
  </inkml:definitions>
  <inkml:trace contextRef="#ctx0" brushRef="#br0">32 94 59,'-22'-14'0,"11"6"17,11 0-17,3 5 28,12-3-28,8 1 12,7 5-12,4-6 2,-4-2-2,-4 3 3,11-1-3,-10 1-25,-1-4 25,-4-2-69,-22 11 42</inkml:trace>
</inkml:ink>
</file>

<file path=word/ink/ink468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48:51.544"/>
    </inkml:context>
    <inkml:brush xml:id="br0">
      <inkml:brushProperty name="width" value="0.03528" units="cm"/>
      <inkml:brushProperty name="height" value="0.03528" units="cm"/>
      <inkml:brushProperty name="fitToCurve" value="1"/>
    </inkml:brush>
  </inkml:definitions>
  <inkml:trace contextRef="#ctx0" brushRef="#br0">0 152 61,'4'-54'0,"-4"15"22,4 16-22,-4 6 24,0 9-24,4-4 13,-8 9-13,4 9 1,4 14-1,-1 8 10,-3 6-10,8 8 7,-4 3-7,3 1 6,-3 2-6,-4-3 0,4 0 0,-4 0-4,3 0 4,-6-8-10,10-3 10,-3-6-13,-4-8 13,0-9-18,4 0 18,0-5-26,-4-3 26,3-9-34,-3 6-5</inkml:trace>
</inkml:ink>
</file>

<file path=word/ink/ink469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48:51.162"/>
    </inkml:context>
    <inkml:brush xml:id="br0">
      <inkml:brushProperty name="width" value="0.03528" units="cm"/>
      <inkml:brushProperty name="height" value="0.03528" units="cm"/>
      <inkml:brushProperty name="fitToCurve" value="1"/>
    </inkml:brush>
  </inkml:definitions>
  <inkml:trace contextRef="#ctx0" brushRef="#br0">81 106 38,'-23'-28'0,"4"6"28,8 5-28,4 2 22,3 7-22,0 2 24,-4 1-24,8-1 16,0 6-16,-7 3 5,11 8-5,-4 12 1,7 5-1,-3 3 0,4 0 0,-5 3 1,5 0-1,-4 0 0,-1 0 0,-3-6-18,4 3 18,-4-9-29,0-5 29,0 0-38,4-8 38,3-4-24,-7-5-2</inkml:trace>
</inkml:ink>
</file>

<file path=word/ink/ink47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23:41.419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58 31 26,'-8'-11'0,"0"-1"20,5 7-20,3 5 16,-8-6-16,8 6 15,0 0-15,-4 0 13,4 0-13,0 3 0,-7 11 0,-1 9 1,5-4-1,-1 4 1,0 0-1,4-4 0,0-5 0,0 3 0,8-5 0,-5-4-1,16-5 1,8-3 0,3-3 0,0-3 0,0 1 0,-4-1 2,-3 3-2,-4 3-1,-4 3 1,-8 6 1,1-1-1,-8 9-2,0 3 2,-4 2 0,-4 1 0,-7-3 0,-3-1 0,3-2 0,-12-3 0,1 3-8,3-8 8,4-3-13,1 2 13,-5-5-23,4 0 23,0-6-33,19 3 19</inkml:trace>
</inkml:ink>
</file>

<file path=word/ink/ink470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48:50.602"/>
    </inkml:context>
    <inkml:brush xml:id="br0">
      <inkml:brushProperty name="width" value="0.03528" units="cm"/>
      <inkml:brushProperty name="height" value="0.03528" units="cm"/>
      <inkml:brushProperty name="fitToCurve" value="1"/>
    </inkml:brush>
  </inkml:definitions>
  <inkml:trace contextRef="#ctx0" brushRef="#br0">218 39 55,'-4'-12'0,"0"4"22,4 0-22,0 2 23,0 6-23,0-3 22,-3 0-22,-9 6 8,-3-6-8,0 6 5,-7 3-5,-4-1 1,-1 12-1,5 3 1,-1 0-1,5 8 1,3 3-1,7-3-4,4-3 4,8-3 2,7-2-2,12-9 0,7-8 0,7-8-3,1-4 3,7-5 2,-4-3-2,-18 0 0,-5 1 0,-6-4 3,-9 3-3,-14-3 2,-11 3-2,-5-5 4,-3 11-4,4 2-7,26 9-130</inkml:trace>
</inkml:ink>
</file>

<file path=word/ink/ink471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48:49.822"/>
    </inkml:context>
    <inkml:brush xml:id="br0">
      <inkml:brushProperty name="width" value="0.03528" units="cm"/>
      <inkml:brushProperty name="height" value="0.03528" units="cm"/>
      <inkml:brushProperty name="fitToCurve" value="1"/>
    </inkml:brush>
  </inkml:definitions>
  <inkml:trace contextRef="#ctx0" brushRef="#br0">66 144 41,'-22'-31'0,"3"5"32,8 7-32,4 7 24,3-2-24,0 3 24,4 11-24,0 0 8,0 0-8,4 8-2,3 4 2,8 13 0,0 3 0,0 9-2,0-3 2,0 11 3,0-3-3,-4 3-2,0-11 2,1-8-4,-5-7 4,-3-7-2,7-12 2,-3-3 1,-2-14-1,6-3 7,-5-2-7,1-4 10,-1-2-10,-3-3 11,0-3-11,-1-3 7,-3-8-7,4 3-3,-4 5 3,0 12 1,0 8-1,0 3-33,0 14-88</inkml:trace>
</inkml:ink>
</file>

<file path=word/ink/ink472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48:49.188"/>
    </inkml:context>
    <inkml:brush xml:id="br0">
      <inkml:brushProperty name="width" value="0.03528" units="cm"/>
      <inkml:brushProperty name="height" value="0.03528" units="cm"/>
      <inkml:brushProperty name="fitToCurve" value="1"/>
    </inkml:brush>
  </inkml:definitions>
  <inkml:trace contextRef="#ctx0" brushRef="#br0">30 65 43,'-4'-12'0,"0"1"19,0 8-19,8-2 18,-4 2-18,8-3 18,3 1-18,4-1 23,7 3-23,4-5 10,-7 8-10,3-3 2,-3 6-2,0 5 0,-12 1 0,1 5 1,-5 0-1,-3 3 1,-11 0-1,-8-1-2,-3 1 2,0 9-1,-4-4 1,-1 3-3,5-2 3,7-3 1,-4-9-1,12 0-1,-1-5 1,5-1 1,3-5-1,0 0 0,7 3 0,1 0-1,10-3 1,1-3 0,7 3 0,4-3 0,0 3 0,0 3-1,-4-3 1,-4 6-30,-3-6 30,-12 0-54,-7 0 10</inkml:trace>
</inkml:ink>
</file>

<file path=word/ink/ink473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48:48.671"/>
    </inkml:context>
    <inkml:brush xml:id="br0">
      <inkml:brushProperty name="width" value="0.03528" units="cm"/>
      <inkml:brushProperty name="height" value="0.03528" units="cm"/>
      <inkml:brushProperty name="fitToCurve" value="1"/>
    </inkml:brush>
  </inkml:definitions>
  <inkml:trace contextRef="#ctx0" brushRef="#br0">53 75 43,'-23'-11'0,"8"2"18,8 3-18,-1 1 7,23 2-7,12 0 22,-1-2-22,4-1 7,8 3-7,-4-3 2,3 4-2,-3-1-7,-11-3 7,-4 3-40,-4 0 40,-8 1-50,-7 2 48</inkml:trace>
</inkml:ink>
</file>

<file path=word/ink/ink474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48:48.405"/>
    </inkml:context>
    <inkml:brush xml:id="br0">
      <inkml:brushProperty name="width" value="0.03528" units="cm"/>
      <inkml:brushProperty name="height" value="0.03528" units="cm"/>
      <inkml:brushProperty name="fitToCurve" value="1"/>
    </inkml:brush>
  </inkml:definitions>
  <inkml:trace contextRef="#ctx0" brushRef="#br0">74 27 23,'-22'-14'0,"7"9"21,0 2-21,8 3 8,-1 0-8,5-3 15,-1 3-15,4 0 8,0 0-8,-4-2 3,12 4-3,6-2 9,8 0-9,15 3 9,-3 0-9,2 0 1,-6-6-1,3 6 1,-14 2-1,-8-2 1,3 2-1,-2 4 0,-5-1 0,0 3 4,-3 3-4,0 5 3,-4 6-3,-8 6-1,5-1 1,-5 1-1,-10 2 1,-4 3 1,11 0-1,-4-3 2,0 1-2,4-9-9,4-1 9,3-4-11,-7-4 11,3-7-20,8-1 20,0-2-25,0-9 25,0-5-40,0 8 38</inkml:trace>
</inkml:ink>
</file>

<file path=word/ink/ink475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0:23.551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136 6 26,'-30'-2'0,"3"4"13,1 4-13,0-3 13,14 2-13,5-8 10,3 3-10,0 0 4,1 6-4,14-3 15,15-1-15,12-2 12,7 3-12,4 0 7,0-3-7,4-11 6,3 8-6,1-2 1,-5 2-1,-6-3 0,-16 4 0,-12 2 0,-2 0 0,-9-3-2,1 6 2,-8-3-11,0 0 11,0 0-42,-12 2 42,-3 7-46,15-9 40</inkml:trace>
</inkml:ink>
</file>

<file path=word/ink/ink476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49:05.769"/>
    </inkml:context>
    <inkml:brush xml:id="br0">
      <inkml:brushProperty name="width" value="0.03528" units="cm"/>
      <inkml:brushProperty name="height" value="0.03528" units="cm"/>
      <inkml:brushProperty name="fitToCurve" value="1"/>
    </inkml:brush>
  </inkml:definitions>
  <inkml:trace contextRef="#ctx0" brushRef="#br0">0 357 39,'11'-3'0,"1"0"16,7 3-16,3-2 9,1 2-9,-8-3 5,0 3-5,4 3 5,-8-1-5,0 1 6,1 0-6,3 0 6,0 0-6,-4-1 4,0-2-4,1 0 3,-1 0-3,-4 3 1,8 0-1,-7 0 2,0 0-2,-1 2 0,1-5 0,3 0 4,0 6-4,-3-9 6,-1 6-6,8 0 2,-7-3-2,3 0 3,-3 0-3,-1-3 3,1 6-3,3 3 2,-7-4-2,3 1-1,-3-3 1,11 0 6,-4-3-6,8 3 4,0 3-4,7 0 4,1-6-4,3-2 7,0 2-7,11 0 2,5-3-2,6 1 6,-3-1-6,4 0 1,-8-2-1,4 5 0,0-5 0,0 2 4,7 0-4,5-2 0,-5 2 0,-3 3 2,3 0-2,-3 1 1,-4 4-1,-4-2 0,0-2 0,-7-1 2,0 0-2,-4 3-2,-1-6 2,-2 4 3,6-7-3,-3 3 1,7 4-1,-3-1 0,0-3 0,-4 3 1,-4 1-1,-4-1 0,4 0 0,8 3 0,-4-3 0,3 0 3,1 0-3,0-2-3,-8 2 3,4-6 1,-8 7-1,0-1 3,-3 3-3,3-3-3,1 0 3,3 6 2,0-6-2,-4 3 1,8 3-1,-4 0 1,4-6-1,0-5 0,0 5 0,-8 6 1,12-9-1,-4 3-1,3 3 1,1 3 1,-4-3-1,0-6 1,0 3-1,-4 1-1,0 2 1,0-3 0,-4 3 0,5-3 0,-5 0 0,4 0 1,4 3-1,0 6 2,0-9-2,0 0-1,-1 3 1,-6 0 1,-1 0-1,-3 0 0,11-3 0,-4 6 0,4-3 0,0 0 0,-4 0 0,0 6 3,0-6-3,-4 0 2,1 3-2,-5-6-1,1 6 1,3-3 3,-3-3-3,7 3 4,-4-3-4,4 3 0,4 0 0,-7 3 0,6-3 0,5-3 0,-8 0 0,0 6-1,0-3 1,4 3 1,0-3-1,4 0 3,0 0-3,-5 0 0,1 0 0,0 0 2,-4-3-2,-3 0-1,-1 3 1,0 0 0,-3 3 0,7-3 1,-4-6-1,8 6 1,-4-2-1,4-1 5,4 3-5,-4-6 0,-4 3 0,0-2 0,4 2 0,4 3 1,-5-3-1,5 0 2,0-2-2,-8 2 0,4-3 0,-4 3 0,0 1 0,-4 2 2,1-6-2,3 3 0,0-3 0,4 6-1,0-5 1,3 5 0,1-3 0,0 0 1,-1 0-1,1 3 0,3-3 0,5 1 0,-1-1 0,-4 3 0,4-3 0,-7 3 1,0-3-1,-8 6-1,4-6 1,-4 3 3,4-3-3,-1 1 1,9-4-1,-1 3 0,1 0 0,-5 0-1,-3 3 1,-4 0 2,4 0-2,4 0-1,-4 0 1,0 0 1,3 0-1,-7 0-2,4 0 2,-4 3 3,-3-3-3,-5 0 0,1 0 0,-4 3 1,0-3-1,3 3 0,1-6 0,3 3 1,4 0-1,12 0 1,-5-3-1,5 3 0,3-3 0,-4 6 3,5-6-3,2 3-1,-2 0 1,-1-2 0,-4 2 0,-3-6 4,0 9-4,-1-9-3,1 9 3,-4-6 2,7 0-2,4 3-2,0-3 2,4 1 2,-3-1-2,-1 3 0,11-3 0,1 0 1,-1 0-1,1 1-4,-12 2 4,-4 0 3,1-3-3,3 0-1,0 0 1,4 3 1,-4 0-1,0 0-1,4 0 1,0 0 0,8 3 0,-1-3 0,-3-3 0,0 0-1,-8 3 1,-4 0 0,1-3 0,-1 1 1,0-1-1,1 0 1,11 0-1,-5 3-1,-2-5 1,-1 2 1,0 0-1,-4 0 0,5-3 0,3 4 0,-8-1 0,-7 3-1,3 0 1,-6 3-2,-5-3 2,0 0 2,-3 2-2,3-2 1,-3 0-1,-1 0-1,1 0 1,11-2 0,-8 4 0,4-2 1,4 3-1,-4-3-1,4 3 1,0 0 2,0-3-2,0 0-1,0 0 1,0 3 3,3-3-3,-3 5-3,4-2 3,-4-3 3,0 3-3,-1-3-2,-2 0 2,6-3 0,-3 3 0,0 0 2,4 0-2,-1-3-1,1 1 1,-4 4 0,0-2 0,-4-2 3,0-1-3,0 6-1,4-3 1,-4 2-1,0 1 1,0 0 2,0 3-2,1-1-1,-9-2 1,-3-6 1,0 6-1,-4 0 0,-8 0 0,1-3 0,-8 0 0,7 0 2,-7 0-2,-3-3-18,3 3-178</inkml:trace>
</inkml:ink>
</file>

<file path=word/ink/ink477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0:25.699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129 38 59,'11'-16'0,"-4"7"24,-7-2-24,4 8 15,-8 0-15,-7 3 8,-4 9-8,0-1 1,-11 9-1,3 3 3,0-3-3,8 5-2,0 4 2,12-1 0,3 0 0,7 4 0,12-10 0,7 1-2,8-14 2,4-3 3,6-6-3,-6-11 0,-4-3 0,-4-3 1,-12 0-1,-2 1 15,-9-1-15,-7 0 12,0-3-12,-7-2 2,-9 2-2,-6 7-7,22 16-125</inkml:trace>
</inkml:ink>
</file>

<file path=word/ink/ink478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0:25.226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64 0 42,'-33'11'0,"10"-3"11,16 1-11,14-4 19,16 4-19,7-4 17,15 1-17,4-1 10,-4-2-10,-4-6 6,0 6-6,-7-3-1,-8 3 1,1-6 0,-9 0 0,-3 3-28,-3-3 28,-5-2-45,-7 5 14</inkml:trace>
</inkml:ink>
</file>

<file path=word/ink/ink479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0:24.957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56 20 66,'-30'5'0,"11"-5"12,8 0-12,11 0 2,7 0-2,8-3 14,19 1-14,7-1 10,-3 0-10,-4 0 3,0 0-3,-4-2 0,-7 2 0,-5 6-1,-6-3 1,-1 0-21,-4 2 21,-14 1-36,-1 0 36,-3 3-38,11-6 27</inkml:trace>
</inkml:ink>
</file>

<file path=word/ink/ink48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23:40.662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28 48 54,'-11'-20'0,"3"6"17,5 5-17,-1 4 11,4 5-11,-4 8 3,8 6-3,-4 12 8,4 8-8,3 2 0,-7-2 0,4-3 0,-4-5 0,0-4-7,0-2 7,0-3-17,0-6 17,4-5-42,-4-6 15</inkml:trace>
</inkml:ink>
</file>

<file path=word/ink/ink480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0:24.506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1 127 61,'0'-34'0,"4"14"18,-4 3-18,0 9 5,3 5-5,1 6 1,11 11-1,0 8 10,4 4-10,0 2 3,4 0-3,-5 9 1,1 0-1,-4-9 0,0 6 0,4-6 0,-8-14 0,1-6 0,-5-2 0,5-6 8,-9-17-8,5-3 12,-1-5-12,1-3 8,-4 0-8,-1-4 8,-3 1-8,4-5 0,0-4 0,0 9 1,-4 0-1,4 11-3,-4 12 3,0-3-43,0 11-47</inkml:trace>
</inkml:ink>
</file>

<file path=word/ink/ink481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0:24.072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64 2 35,'-33'0'0,"14"-3"15,7 6-15,12-3 11,8 8-11,11 1 22,11 2-22,8 3 13,-1 0-13,1 3 8,3-2-8,-3-4 2,0 0-2,-5-2 0,-2 2 0,-9-3 0,-11-2 0,1 0 1,-12-1-1,-4 4 0,-15 2 0,-3 0 0,-5 6 0,1-3 1,0 3-1,-1 6-1,1-3 1,3-6 1,8 0-1,4-3 0,0-5 0,3-1 0,4-2 0,1 0-1,6 6 1,9-1 0,3-2 0,7 2 0,1 1 0,7-1-1,0-2 1,4-1 0,-4-2 0,-4-3-9,1 3 9,-5-6-31,1 0 31,-4 0-56,-19 3 46</inkml:trace>
</inkml:ink>
</file>

<file path=word/ink/ink482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49:57.529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120 53 36,'-18'-17'0,"3"6"31,7 3-31,-3 2 23,3 1-23,1 2 16,3 0-16,0 3 8,-3 0-8,3 3 2,-7 5-2,3 6 0,0 3 0,5 8 0,-1-2 0,4-1-1,0 1 1,7-9 0,1-3 0,3-8 0,4-1 0,0-2 0,0-8 0,4-6-1,-7 0 1,-5 3 2,-3-9-2,-4 3 2,-8 0-2,-3 3-2,0 0 2,3 0-3,-3 6 3,0 5-29,3 0 29,4 1-57,4 2 30</inkml:trace>
</inkml:ink>
</file>

<file path=word/ink/ink483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49:56.860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28 272 56,'-15'-23'0,"3"9"14,12 6-14,4 5 23,15 0-23,15-2 19,11 5-19,11 0 7,5-6-7,18-2 2,-4-4-2,-4 7-1,-7-6 1,-3 2-2,-5 6 2,-3 6 1,-8-8-1,-4-1 0,-7 6 0,-4-3 0,-7 6 0,-5 3 0,-2-4 0,-5-4 0,0 7 0,0-2-1,8-3 1,0-3-6,4 3 6,-5-5-1,5-1 1,3 0-11,-11 4 11,-3-1-15,-1-3 15,0 6-16,-3-3 16,-5-2-3,1 5 3,-4 0-5,4-6 5,-4 0 2,0 6-2,4-2 6,-4-4-6,-4 3 11,4-2-11,4-4 10,-8 4-10,0-1 19,8 0-19,-4 6 18,0-2-18,0 2 11,0-3-11,0 0 1,0 3-1,0 0 6,-4 3-6,-3 11-1,-1 5 1,-3 7-1,11-1 1,0 0 0,7-2 0,1-7-8,3-2 8,1-5-7,10-9 7,1-3-1,-1-3 1,1-13 2,-4-1-2,-8-2 2,0-1-2,-3-2 2,-5 0-2,-6 0 11,-12-1-11,-4 4 2,-7 5-2,-8 9-20,34 8-106</inkml:trace>
</inkml:ink>
</file>

<file path=word/ink/ink484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0:42.369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24 71 61,'-11'-31'0,"7"8"24,1 9-24,-1 9 14,4-1-14,0 6 11,0 0-11,-4 11 2,8 14-2,3 18 1,1 13-1,-1-8 5,4 14-5,-4-1-1,1 1 1,-1-14 1,0-3-1,1-11 0,-5-3 0,1-11-3,0-1 3,-1-5-5,-3-2 5,0-1-15,-3-8 15,6 2-20,-3-5 20,0 0-47,0 0 19</inkml:trace>
</inkml:ink>
</file>

<file path=word/ink/ink485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0:01.284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22 38 46,'-4'-11'0,"-3"0"29,3 8-29,0 0 25,4 0-25,0-3 19,0 6-19,-3 3 9,3-3-9,0 0 2,0 9-2,0 2-1,0 9 1,0 2 0,7-5 0,-3 6-1,7-12 1,-4 3-1,5-3 1,3-5-2,7-6 2,0-6 0,4-2 0,4-6-3,-7-3 3,-5 11 2,-6-8-2,-5-3 0,1 6 0,-5 2 0,-6-7 0,-1 7 3,4 1-3,-4-4 10,4 10-10,-4 2 6,4 0-6,-3 11-4,3 9 4,0 11 1,0 2-1,-4 10 0,8-7 0,3 3-15,1-8 15,3-5-36,-4-7 36,-3-5-47,-4-14 5</inkml:trace>
</inkml:ink>
</file>

<file path=word/ink/ink486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49:59.747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4 80 38,'-4'-14'0,"1"2"20,6 10-20,-3-4 16,-3 0-16,6 1 15,5 2-15,3-3 11,4 1-11,4-1 6,0 0-6,-4 1 3,0 2-3,0 0 3,-4 9-3,-3-6 0,3 0 0,-11 0 1,4 5-1,-12 4-2,5 2 2,-9 0 0,5 1 0,-4-10-2,11 10 2,0-4-1,0 1 1,3 2-1,9-5 1,-5-1 0,4 4 0,1 2 1,-1-3-1,-3 7-1,-1-7 1,-3 6 0,-4-3 0,-4 6 1,0-3-1,-7 1 2,-4-4-2,-4 6-2,-3-6 2,3-2 0,-4 2 0,1-3-16,6-2 16,5-3-42,11-3-8</inkml:trace>
</inkml:ink>
</file>

<file path=word/ink/ink487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49:58.483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34 92 39,'-22'3'0,"11"0"11,11-3-11,11 0 25,8 0-25,11 0 17,15-3-17,11-6 12,8 4-12,4-4 6,-4 4-6,-11-1 2,0 3-2,-4-2 0,-1 2 0,5 3 0,-4-3 0,4 0 12,-4-3-12,3 1 2,1-1-2,4 0 3,-5 4-3,-3-1 0,-7 0 0,-1-3-2,-7 4 2,0 2 0,-8-3 0,-3 3 2,-8-3-2,-8 6 3,1-3-3,-4-3 5,0 3-5,-4 0 1,0 0-1,0 0 0,0 0 0,0 0 1,0 0-1,0 0 7,0 0-7,0 0 0,0 6 0,0-1-1,-4 6 1,4 1 0,-8 8 0,-3 2-1,7 1 1,0 11 1,1 2-1,3 7 2,0-1-2,0 3-1,3-8 1,1 5 0,4-2 0,-1-1 2,-3-5-2,7 3-3,1-1 3,-1-2 1,0-3-1,0-5-1,-3-7 1,-4 4 2,0-12-2,-4 12-2,-4-9 2,4-3 1,-4 6-1,0-6-1,4-2 1,0-6 0,-4 5 0,4 1 0,0-4 0,0-2-1,0 3 1,0-6 0,0 5 0,0-5 1,0 9-1,4-6 1,-8 5-1,8-8-1,-4 3 1,-4 3-15,4-6 15,0-6-26,0 6-78</inkml:trace>
</inkml:ink>
</file>

<file path=word/ink/ink488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49:55.992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38 76 34,'-12'-28'0,"1"11"21,7 5-21,-3 1 26,3 5-26,4 6 15,0-2-15,0 2 10,0 0-10,0 14 1,0 17-1,7 14 2,-3 14-2,4 6 3,-5-3-3,1 3 3,-4-3-3,-4 3 0,8-3 0,0-5-2,0-7 2,3-7-1,5-4 1,3-2 1,-4-3-1,0 0-2,1-6 2,-1-8 1,-4-3-1,1 0-5,-8-9 5,0 15-1,-4-6 1,-3 2-1,-5 4 1,-3-3 2,8 2-2,-1-5 1,4 3-1,4-9-1,0-11-106</inkml:trace>
</inkml:ink>
</file>

<file path=word/ink/ink489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0:44.693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124 39 64,'26'-17'0,"-7"9"18,-11-1-18,-1 3 22,-7 6-22,-7-2 9,-1 4-9,-14 7 14,3 8-14,-7 2 4,3 12-4,0 3 1,1-3-1,7 3 0,4-3 0,3-6 0,8 0 0,4-8 2,0 0-2,11-6-1,7-2 1,5-1 3,6-10-3,9 2 3,-12-3-3,3-3 8,-6-2-8,-5 2 11,-7-8-11,-4 0 13,-7-11-13,0-1 5,-8-5-5,-3 0 3,-5 3-3,-6 6-12,18 22-155</inkml:trace>
</inkml:ink>
</file>

<file path=word/ink/ink49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23:40.329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66 44 41,'-19'-9'0,"0"9"14,4 0-14,8-3 17,-1 3-17,8 3 8,0-3-8,0 3 9,4 3-9,7-4 4,8-2-4,4 0 0,3-5 0,4-1 1,4 0-1,3 1-1,-3-3 1,-4 6-2,-4-4 2,1 0-8,-12 3 8,-4 3-22,-4-2 22,-7 2-34,0 0 7</inkml:trace>
</inkml:ink>
</file>

<file path=word/ink/ink490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0:44.173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32 0 44,'-22'6'0,"11"4"23,18-4-23,1-1 22,7 1-22,3-1 21,16-2-21,0-6 11,7 8-11,-4-5 6,5-2-6,-9-4 0,1 6 0,-4 6-1,-4-6 1,-3 0-1,-8-3 1,-4 0-34,0 6 34,-7-8-51,-4 5 11</inkml:trace>
</inkml:ink>
</file>

<file path=word/ink/ink491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0:43.870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0 75 62,'15'-11'0,"-4"0"19,11 6-19,5-1 14,7 0-14,-4-2 9,4 2-9,0 1 6,-4-1-6,-4 4 0,-7-1 0,0 0 1,-8 3-1,-3 0-7,-8 0 7,0 0-37,-4 0 37,-4-3-57,8 3 47</inkml:trace>
</inkml:ink>
</file>

<file path=word/ink/ink492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0:43.549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0 54 43,'15'-20'0,"-4"3"19,-4 3-19,1 11 12,-8 3-12,4 6 21,-4 11-21,4 8 4,-4 6-4,3 0-1,-3 3 1,0-6 2,-3-2-2,-1-1-3,4-2 3,0-6-9,-4-3 9,8-3-34,-4-5 34,0-1-49,0-5 44</inkml:trace>
</inkml:ink>
</file>

<file path=word/ink/ink493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0:43.213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172 37 49,'11'-17'0,"-7"9"29,-1-4-29,-3 12 7,0 0-7,-11 9 4,-3 11-4,-9 2 2,-3 4-2,0-1-6,-3-2 6,3-1-17,7-2 17,8-6-29,3 0 29,8 0-34,0-14 29</inkml:trace>
</inkml:ink>
</file>

<file path=word/ink/ink494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0:42.960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59 52 41,'-23'-20'0,"12"6"22,0 6-22,3 2 22,1 1-22,7-1 7,0 6-7,0 0 5,7 11-5,8 3 16,15 6-16,0-1 5,1 1-5,2 0 1,-2-1-1,-1 1 1,-12-6-1,-2-3-4,-5 1 4,-4-12-23,1 5 23,-4-2-27,-4-3-39</inkml:trace>
</inkml:ink>
</file>

<file path=word/ink/ink495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0:41.793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89 60 47,'15'-25'0,"-4"11"28,-4 2-28,-3 1 7,-4 11-7,4-6 7,-4 6-7,-8 9 10,-3 5-10,0 6 8,-4 11-8,-4 2 1,1 1-1,-1 0 1,4-3-1,4-9-2,7 1 2,12-9 0,10 0 0,1-6 0,3-2 0,4-6 0,4-6 0,-4 1 2,-3-4-2,-5-2 16,-6-3-16,-5 3 9,-11-6-9,-3-6 12,-4-2-12,-1-6 2,-2 6-2,2 2-11,1 4 11,4-1-40,7 20-57</inkml:trace>
</inkml:ink>
</file>

<file path=word/ink/ink496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0:41.339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144 103 33,'-38'-20'0,"5"9"15,10 3-15,4-4 13,4 10-13,4-1 18,4 0-18,7 0 11,3-2-11,12-10 1,4 10-1,7-4 12,8 4-12,0 2 9,0 6-9,-8 2 6,-4 7-6,1 5 1,-8-1-1,-8 10-1,-10-9 1,-5 5 1,1-2-1,-8-3 0,7-3 0,4 3-1,-3-7 1,-1-2 0,16 4 0,7-4-2,0 6 2,7 3 2,-3-6-2,0-2-1,-8-1 1,1 1-1,-12-1 1,-4-2-1,-4 5 1,-7 0-4,-7-2 4,-1-1-6,1 1 6,-8-1-9,0 0 9,3-5-18,5-3 18,7 0-37,15 0-4</inkml:trace>
</inkml:ink>
</file>

<file path=word/ink/ink497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0:40.662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13 26 61,'-3'-12'0,"-5"4"20,5 2-20,3 6 10,0 11-10,0 18 1,0 4-1,3 4-1,1-3 1,0-1 2,3-4-2,0-4-8,0-3 8,4-5-32,0-6 32,0-2-46,-11-9 39</inkml:trace>
</inkml:ink>
</file>

<file path=word/ink/ink498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0:40.409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48 11 45,'-18'-5'0,"3"3"23,7 2-23,1-3 7,7 3-7,15 0 16,7 3-16,8-3 13,8-3-13,-5 6 10,5-3-10,-5-3 3,-7 3-3,-7 3 1,-4-3-1,0-3-3,-11 6 3,3-1-21,-7-2 21,0 0-52,0 0 10</inkml:trace>
</inkml:ink>
</file>

<file path=word/ink/ink499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0:39.812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21 39 47,'-4'-17'0,"1"8"27,3 4-27,0-1 18,0 3-18,0 3 13,0 0-13,0 6 6,0 8-6,-4 9 4,0 2-4,1 6-1,-1 0 1,4-4 0,4 2 0,-1-7-4,1-2 4,0-3-25,-1-6 25,-3 0-16,0-11 16,7 6-48,-7-6 27</inkml:trace>
</inkml:ink>
</file>

<file path=word/ink/ink5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21T00:23:43.158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24 85 21,'-4'-7'0,"-1"-5"14,2 9-14,1-5 14,-1-1-14,1 3 10,-1 1-10,1-5 12,2 3-12,0 1 10,0 6-10,0-4 10,0 1-10,0-3 8,0 6-8,0 0 5,0 0-5,0 0 5,0 4-5,2 1 4,-2 5-4,0 5 6,5 5-6,-2 3-1,-1 1 1,1-1 2,2-4-2,-5-1-2,2 5 2,0-4 0,1-1 0,-3-1-1,2 2 1,1 3-6,-1-3 6,1-2-2,-1-4 2,1-3-5,-3-1 5,0-7-11,0-2 11,0 2-5,0 0 5,2 1-14,-2-6 14,0-7-47,0-1 47,5-4-25,-5 15 23</inkml:trace>
</inkml:ink>
</file>

<file path=word/ink/ink50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23:39.379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0 21 35,'4'-8'0,"0"2"25,-4 1-25,4 2 26,-4 3-26,0 0 11,0 0-11,0 5 3,-4 7-3,4 5-1,0 2 1,0 10 1,0-1-1,0 3-4,0 0 4,0-6-10,4 1 10,-4-9-14,0-3 14,3-3-22,1-3 22,4-8-31,-8 0 12</inkml:trace>
</inkml:ink>
</file>

<file path=word/ink/ink500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0:39.412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127 26 70,'0'-14'0,"4"6"24,-4 2-24,-4 4 10,4 2-10,-4 5 1,-3 12-1,-5 6-1,-6 2 1,-1 6 3,0-3-3,4 3-19,-3-9 19,7-2-33,3-6 33,8-8-41,0-6 27</inkml:trace>
</inkml:ink>
</file>

<file path=word/ink/ink501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0:39.148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0 23 59,'4'-11'0,"-1"2"19,5 6-19,-4 3 14,7 6-14,0 0 12,3 5-12,5 3 3,0 0-3,0 6 2,-4 0-2,4-6-1,-1 0 1,-3 0-11,-4-6 11,-4 4-17,1-7 17,-1 4-34,-7-9-12</inkml:trace>
</inkml:ink>
</file>

<file path=word/ink/ink502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0:38.829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27 81 56,'-8'-34'0,"4"15"25,1 4-25,3 7 18,0 2-18,0 6 7,0 6-7,-4 5 2,0 17-2,-3 20 4,10 9-4,1 2 2,0 0-2,7-8 1,1-12-1,-9-2 0,5-3 0,-1-12-8,-3-5 8,0 0-23,0-3 23,-1-6-24,-3-2 24,0 0-33,0-6 6</inkml:trace>
</inkml:ink>
</file>

<file path=word/ink/ink503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0:38.002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-3 39 56,'0'-19'0,"4"7"19,-8 10-19,4 2 17,4-6-17,7 9 18,1 2-18,-1 7 11,8 7-11,-1 4 8,1 14-8,3 8 4,-3 0-4,4 0 1,-8 0-1,-4-8 2,-4-3-2,-7-3-1,-3-3 1,-12-2-1,0-1 1,0-2-2,3-4 2,-3-2-4,8-5 4,3-4-12,-3 3 12,3 1-10,0-7 10,4-5-10,0 6 10,0-6-10,0 0 10,-3 6-36,3-6-14</inkml:trace>
</inkml:ink>
</file>

<file path=word/ink/ink504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0:37.355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0 37 61,'23'-17'0,"0"9"23,3 2-23,0 3 25,4 1-25,-3 4 8,-1-2-8,0 0 4,-3 3-4,-4-3 1,-8 0-1,-3 3-4,-5-6 4,1 3-36,-4 0 36,4-3-54,-4 3 26</inkml:trace>
</inkml:ink>
</file>

<file path=word/ink/ink505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0:37.093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124 57 45,'0'-17'0,"0"3"23,4 5-23,0 4 19,-4 2-19,0 0 18,0 3-18,-4-6 3,-4 12-3,-3 0-1,-8 8 1,1 3 2,2 2-2,1 4 0,4-1 0,4-5-1,7 3 1,7 0 1,4-3-1,12-3 0,-4-3 0,7-3-1,-3 4 1,-1-1 0,-7 0 0,0 0-1,-11-2 1,-8-1 0,1-2 0,-12 5 0,-4-2 0,-4 2-3,1-3 3,-1-2-13,4 2 13,4-5-18,0 0 18,4 0-19,0-9 19,3 3-26,8 3-2</inkml:trace>
</inkml:ink>
</file>

<file path=word/ink/ink506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0:36.458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35 37 56,'-7'-17'0,"-1"3"23,5 8-23,3 9 9,-8 11-9,5 12 11,3 5-11,0 5 5,0 1-5,0-4 1,-4-4-1,0-4-6,8-5 6,0-1-19,-4-2 19,3-8-31,-3-9-18</inkml:trace>
</inkml:ink>
</file>

<file path=word/ink/ink507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0:36.208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5 70 44,'-4'-11'0,"4"-1"15,0 7-15,4 2 21,7 3-21,8-3 18,4-3-18,-1 1 12,9-1-12,2 3 2,-6 3-2,-5-5-1,5 2 1,-5 3 0,-7-3 0,-3 3-14,-9 3 14,-3-9-35,-3 3 35,-9 3-55,12 0 48</inkml:trace>
</inkml:ink>
</file>

<file path=word/ink/ink508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0:35.858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34 41 33,'-8'-14'0,"-3"6"19,7 2-19,12-2 10,3 5-10,8 3 18,3-3-18,4 3 11,-3 6-11,-1 2 3,4 3-3,-7 9 1,-8 2-1,-11 1-2,-7-1 2,-8 1-11,-4-4 11,-3-2-8,-1 3 8,1-6 1,-4-3-1,7-3-1,4-2 1,4-1 1,3 1-1,1 2 0,3-10 0,4 2-1,4 2 1,11 1 1,7-6-1,4 3 4,4-2-4,4-1 1,-4 3-1,4-3-1,-5 3 1,-6 3-8,-1-3 8,-3-3-24,-19 3-23</inkml:trace>
</inkml:ink>
</file>

<file path=word/ink/ink509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0:35.258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6 47 71,'-4'-20'0,"4"6"19,0 6-19,-4 2 15,4 6-15,0 14 2,4 11-2,-4 9 4,0 3-4,-4-3 1,4-6-1,4 0 0,0-3 0,-1-2-4,1-4 4,0-2-20,-4-6 20,4-5-29,-1 0 29,-3-6-56,0 0 53</inkml:trace>
</inkml:ink>
</file>

<file path=word/ink/ink51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23:38.895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40 123 67,'-11'-42'0,"0"14"23,3 6-23,1 10 6,7 4-6,0 8-6,-4-6 6,4 1-29,0 5 29,0 0-45,0 0 29</inkml:trace>
</inkml:ink>
</file>

<file path=word/ink/ink510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0:34.958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9 43 54,'-4'-11'0,"0"3"16,4 5-16,4 0 11,4 0-11,7 0 18,15 1-18,0 2 10,3 0-10,5 0-1,-12 0 1,4 2 1,-7-4-1,-4-1 0,-4 3 0,-8-3-2,1 6 2,-1 0-26,-11-9 26,-3 3-45,7 3 9</inkml:trace>
</inkml:ink>
</file>

<file path=word/ink/ink511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0:34.551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41 51 38,'-15'-12'0,"4"1"14,3 6-14,4-1 9,4 6-9,-3 0 14,3 0-14,7-6 13,5 1-13,3 2 11,3 3-11,5-3 6,0 3-6,3 0 2,-3 8-2,-5 4 1,-6 2-1,-5 3-2,-7-1 2,-7 1 0,-12 0 0,-4-3-1,1 0 1,3 0-1,4-5 1,3-4 1,9 6-1,3-2-6,3-4 6,1-2 0,11 3 0,0-3 0,4 5 0,0 1 0,-4-4 0,4 1 0,-12 2 0,1 1 0,-8 5 0,-4-6-2,-7 3 2,0 0-6,-12 4 6,0-1-9,1-6 9,-1 3-8,4-2 8,4-1-29,15-8-16</inkml:trace>
</inkml:ink>
</file>

<file path=word/ink/ink512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0:33.872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27 44 48,'-7'-17'0,"-1"3"29,8 8-29,-3 1 20,3 5-20,-8-3 17,8 3-17,-4 5 2,8 10-2,0 1 2,-4 10-2,4 5 2,-1-3-2,1-2-2,0-1 2,-4 0-11,7-8 11,-7 0-17,8-3 17,-4-5-29,3-1 29,-7-5-32,0-3 3</inkml:trace>
</inkml:ink>
</file>

<file path=word/ink/ink513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0:33.579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-1 31 52,'4'-13'0,"-4"10"22,-4 0-22,4-2 12,0 5-12,0 0 2,0 0-2,0 0 10,26 5-10,-3-2 10,7-6-10,0 6 3,11 0-3,-7-3-2,0-3 2,-4-3 0,-8 9 0,-11-6-1,4 3 1,-15 0-9,8-5 9,-8 2-43,-8 3 43,1-2-47,7 2 38</inkml:trace>
</inkml:ink>
</file>

<file path=word/ink/ink514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0:33.204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0 103 53,'12'-37'0,"-5"15"20,1 2-20,-8 9 15,3 2-15,1 4 15,-4 5-15,0 0 2,4 5-2,0 9 2,-4 6-2,7 3-1,-3 2 1,4-2 1,-1-1-1,8-5-1,-4-3 1,5 1-1,-1-13 1,3 1 0,1-3 0,4-5-1,-8-7 1,0 1 0,-8 0 0,1-1 0,0-2 0,-1-6 1,-7 6-1,0-3 0,0 3 0,0 9 10,0 2-10,0-6 3,0 9-3,0 17 0,-4 0 0,1 11-1,-1 1 1,-4 2-1,1 0 1,3 8-12,0-2 12,4-9-18,0-2 18,0-7-30,4-5 30,3-2-20,-3-9 20,4-6-30,-8 3 24</inkml:trace>
</inkml:ink>
</file>

<file path=word/ink/ink515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0:32.661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99 92 28,'4'-31'0,"0"15"25,0-1-25,-4 11 24,0-5-24,0 11 14,0 0-14,3-9 15,-3 9-15,0-2 1,-3 7-1,-1 15 1,-4 14-1,-7 13 1,0 7-1,-2-1 6,2-5-6,4-3-1,-1-3 1,5 0 1,3-3-1,4-2-1,0-6 1,8-6-14,-1-3 14,4 1-22,1-9 22,-5-3-35,1-5 35,-2-3-34,-6-3 25</inkml:trace>
</inkml:ink>
</file>

<file path=word/ink/ink516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0:30.227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17 17 66,'-7'-9'0,"3"1"13,1 8-13,-1 8 14,4 3-14,0 6 12,0 6-12,0-1 4,4 6-4,3 0 0,-7-3 0,0 3 0,0-2 0,3-7-5,1 1 5,0-9-13,-1 0 13,1-2-21,3-4 21,0 4-26,-3-6 26,0-1-36,-4-2 28</inkml:trace>
</inkml:ink>
</file>

<file path=word/ink/ink517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0:29.901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60 40 41,'-22'-14'0,"3"6"25,12 2-25,-1 0 17,4 6-17,4 0 7,15-2-7,12-1 16,7 0-16,-1 6 9,9-6-9,-8 6 4,3-6-4,-3 6 1,-4-3-1,-3 3-2,-8-6 2,-12 3 0,4 0 0,-3 3-15,-8-3 15,0 0-43,0 0 43,-8-6-49,8 6 38</inkml:trace>
</inkml:ink>
</file>

<file path=word/ink/ink518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0:29.390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30 42 61,'8'-14'0,"-1"6"22,-3 2-22,-4 6 10,8-3-10,-1 0 14,5-2-14,3 2 9,3 3-9,1-3 2,0 12-2,-4-1 2,-4 0-2,1 7 0,-5 2 0,-3-1-2,-12 4 2,-7 0-19,-3 5 19,-5 1-12,-3-4 12,-1 1-5,1-6 5,11-6 1,0-2-1,4-1-1,3 1 1,8-9 1,-4 2-1,4 4 0,8-6 0,7 3 3,0-6-3,4 3-1,3 0 1,1-3 0,-1 0 0,5 6 3,-8-6-3,-1 1-1,-2 2 1,-1 2-1,-8-4 1,1-1-23,-5 0 23,1-3-57,-4 6 51</inkml:trace>
</inkml:ink>
</file>

<file path=word/ink/ink519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0:28.858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25 38 55,'-19'-11'0,"12"8"8,10-3-8,5 1 21,18 2-21,8 0 8,-1-2-8,-7 5 1,1-3-1,-1 3 0,0 0 0,-8 3-12,-3-3 12,-7 0-31,-8 0-19</inkml:trace>
</inkml:ink>
</file>

<file path=word/ink/ink52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23:38.589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26 56 69,'-11'-20'0,"7"6"22,-3 3-22,3 5 19,4 1-19,0 5 2,-4 5-2,8 9 0,3 9 0,-7 8 3,4 11-3,-4 6 0,4 0 0,3-3 0,0-11 0,-3-1-1,0-10 1,-4-6-17,0-6 17,0-3-26,3-5 26,-3-3-43,0 0 15</inkml:trace>
</inkml:ink>
</file>

<file path=word/ink/ink520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0:28.594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0 67 36,'0'-14'0,"8"2"19,3 1-19,12 0 19,3 2-19,0 4 16,4-1-16,-7 9 14,0 0-14,-1 5 3,1 3-3,-8 9 2,-4 8-2,-7 3 0,-8 3 0,-3 6 1,-5 2-1,-3 3-2,0 0 2,0-2-10,4-9 10,7-12-15,4-2 15,-4-6-17,8-8 17,-4-1-33,0-5 0</inkml:trace>
</inkml:ink>
</file>

<file path=word/ink/ink521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0:28.230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101 0 48,'-34'0'0,"4"3"12,15 3-12,0-6 16,7 0-16,8 2 6,4 4-6,19 3 9,3-9-9,15 2 13,5 1-13,-1 0 0,0-6 0,-7 3-4,-8-3 4,-4 1 4,-7-4-4,-4 6-7,-8 0 7,-3 0-35,0 6 35,-4-1-60,0-5 58</inkml:trace>
</inkml:ink>
</file>

<file path=word/ink/ink522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49:47.851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81 290 15,'-34'0'0,"15"2"8,4 4-8,4 0 19,7-4-19,4 10 20,8-4-20,10-2 26,13-1-26,10-2 16,8 0-16,-4-6 4,4-2-4,4-1 3,-4 0-3,7-2 0,-3 2 0,-1 1 0,1 5 0,-15-9-1,-1 6 1,-14 3-1,-1 0 1,-10-2 0,-5 4 0,1-2 0,-5 0 0,-3 0-1,0 0 1,8 0 2,-8 0-2,0 0 1,0 0-1,0-5-1,0 5 1,-4-6 0,4-8 0,0-6 1,4 1-1,-4-7-1,4-2 1,3-6 4,8 1-4,-3-1 3,-1 9-3,-4 8 0,5 5 0,-8 7 7,-4-4-7,0 4-4,0 5 4,3 3 1,5 8-1,-1 6 0,1 11 0,3 3 0,-7 5 0,0-2 0,7 0 0,0 0-2,1-9 2,-1-5-9,4-3 9,-11-3-5,3-6 5,-3-2 0,0-1 0,-4-5 0,7 3 0,-7-3 1,4-6-1,-4-5 9,4-6-9,3-5 6,1-12-6,-1 0 3,1-2-3,-1-4 3,8 12-3,-3 3 2,-5 8-2,1-3 0,-1 12 0,5 2 0,-5 15 0,4 2-1,1 6 1,-1 8-2,0 3 2,-3 6 0,-1 0 0,-3 0-3,4-6 3,-5-3-8,5-2 8,3-4-2,-7-8 2,0-2-1,-1-3 1,-3-6-3,0 0 3,0 0 0,0 0 0,4-3 3,0-6-3,-4-2 1,0-3-1,0-6 2,4-5-2,-4 5 4,0 3-4,0-5 7,0 13-7,0-2 1,0 11-1,3-5-1,-6 2 1,3 0 0,0 3 0,0 0-2,7 0 2,8 3 0,8-3 0,-1 3 1,12-6-1,0 0 1,11 0-1,4 3-1,4-3 1,-8-2-1,0 7 1,0-7 1,-11 2-1,-4 0 4,0 0-4,-7 1 0,3-1 0,-7 3 3,0 3-3,-4-3-1,-7 0 1,-1 0 1,-3 0-1,3 0 2,-7 0-2,0 0-2,0 5 2,0-5 1,0 0-1,0 0-13,0 0 13,-7-3-48,7 3-24</inkml:trace>
</inkml:ink>
</file>

<file path=word/ink/ink523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49:46.311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42 308 23,'-15'-9'0,"7"4"12,1-1-12,-1 3 12,8 3-12,0 0 9,-4-2-9,4-1 14,0 3-14,12 3 14,-1-1-14,4 1 8,4-3-8,4 0 4,3 0-4,4-3 8,8 3-8,3 0 0,8 0 0,0 3-1,-4-3 1,-3 0 3,-5 0-3,1-5 1,-4 5-1,4 0-2,-1 0 2,5-3-1,-8 3 1,0-6 0,-12 3 0,-3 0 0,-8 1 0,1 2 6,-12 0-6,3 0 9,1-3-9,4 3 2,-8 0-2,0-3 0,0 3 0,4 3 0,-4-3 0,0 0 0,0 0 0,0 0-1,0 0 1,0 0-2,-4 0 2,4 3 0,0-3 0,4-3 2,-4 3-2,0 5-1,0-5 1,0 0 1,0 0-1,0 0 0,0 0 0,-4-2 1,4 2-1,0 0 0,0 0 0,4-3 1,-4 3-1,0 0 2,0-6-2,0 6-1,0-8 1,3-9-1,-3 3 1,12-9 3,-12-1-3,7-7-4,-3 6 4,0-1 1,3 4-1,-3 2 0,4 3 0,-8 3-1,3 9 1,1-7 0,-4 12 0,0-5 3,0 5-3,0 0-4,4 14 4,3 8 1,1 9-1,3 9-2,4 2 2,-3-7-9,-1 2 9,4-6-19,0-3 19,0-8-11,0-3 11,-7 0-2,3-9 2,-3-2-6,3-4 6,-7-2 0,3 0 0,-3-2 6,3-10-6,-3 4 5,4-15-5,-4 1 11,3-6-11,1-3 6,-1-6-6,-7-1 7,4 7-7,3 6 5,-3 5-5,-4 6 1,-4 11-1,8-3-2,4 9 2,-1 8 1,1 15-1,3-1-2,-3 12 2,-5-7-3,1-2 3,4 0-14,-1 0 14,1-3-15,-4-8 15,-1-5-6,1-1 6,0-3-3,-4-8 3,0 0 0,0 0 0,0 3 5,7-9-5,5-5 8,-5-6-8,1-5 12,-1-4-12,5-5 19,6 3-19,-6 4 4,3 1-4,0 9 2,0 6-2,-4 2 5,4 1-5,0 8 2,0 11-2,1 2 1,-5 4-1,0 2-1,0 0 1,-3-2 0,3 0 0,-3-6-2,-1 3 2,1-6-12,-1 0 12,1-2-18,3-4 18,-7 1-33,-4-6-28</inkml:trace>
</inkml:ink>
</file>

<file path=word/ink/ink524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0:11.803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26 93 61,'-12'-33'0,"5"10"22,3 9-22,4 0 4,-4 11-4,4 3-12,0-3 12,4 0-33,-4 3-9</inkml:trace>
</inkml:ink>
</file>

<file path=word/ink/ink525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0:02.364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18 45 43,'-8'-11'0,"1"6"17,7-4-17,-4 4 26,11 2-26,1-3 27,-1 6-27,1-6 15,3 9-15,0 3 6,4 5-6,-4 6 9,0 6-9,-4-4 0,0 1 0,-7 0 0,-3-4 0,-5 4-12,-6 0 12,-1 2-36,-4-2 36,-3 0-61,22-20 27</inkml:trace>
</inkml:ink>
</file>

<file path=word/ink/ink526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0:02.042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158 48 28,'-49'0'0,"12"0"17,11 0-17,3 0 16,8 0-16,7 3 13,5-3-13,-5 3 9,8-3-9,0 0 14,11 2-14,16-2 19,14-2-19,16 2 15,6-3-15,13-5 7,3 2-7,-8-2 5,-7 3-5,-4 2 2,-3-3-2,-1 4 1,-7-1-1,-12-2 0,-3 2 0,-4 3 0,-11 0 0,-4 0-3,-3 0 3,-9 3-9,5-3 9,-8 0-14,0 0 14,-4 5-27,0-2 27,-3-1-22,-1 1 22,1-3-47,7 0 23</inkml:trace>
</inkml:ink>
</file>

<file path=word/ink/ink527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49:49.417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31 90 28,'-12'-28'0,"1"2"22,7 12-22,0 6 26,4-1-26,0 4 11,0 5-11,0 0 5,4 3-5,7 8 5,8 0-5,8 12 8,3 2-8,15 3 11,4 0-11,3 3 8,1-6-8,3 3 2,-7-8-2,-8 0 1,-7-6-1,-4-6-1,-7 4 1,-8-4-21,-11-8 21,-4 0-31,0 0 31,-12 3-40,12-3 6</inkml:trace>
</inkml:ink>
</file>

<file path=word/ink/ink528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49:48.951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347 55 28,'0'-20'0,"4"3"21,7 9-21,8 2 11,-4 1-11,4 5 7,-4 0-7,-4 3 2,-4-1-2,-3-2 3,0 6-3,-4-6 7,0 0-7,7-3 7,-7 3-7,0 0 1,0 0-1,0 0-1,0 0 1,0 0 6,0 0-6,0 0 15,0 3-15,0 3 14,-3-6-14,3 5 3,0-5-3,-4 9 0,4-1 0,0 6 2,0 12-2,-4 5 0,4 8 0,-4 12 0,12 0 0,-1 5 0,1-14 0,-4-5 0,3 0 0,1 1 1,-4-4-1,7-12 0,-11 1 0,4-9 0,-4-6 0,0 1 1,0-9-1,0 0 1,0 0-1,0-6 2,-4-2-2,0 2-2,0-2 2,-3 8 0,-1-9 0,1 6 1,-1-2-1,-3 2-2,0 0 2,-4 0 0,0 6 0,-4 6-1,0-1 1,-3 15-8,-9-1 8,1 6-9,-3 3 9,-9 3-2,5 0 2,-1 3-1,4-12 1,8-2 2,0-4-2,7-2-3,8-5 3,3-7-6,-3 1 6,3-3-5,8 2 5,0-5-7,0 0 7,-3 3-26,3-3 26,0 0-34,0 0 6</inkml:trace>
</inkml:ink>
</file>

<file path=word/ink/ink529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49:43.267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24 32 53,'-15'-14'0,"11"0"18,0 9-18,8 7 22,0 10-22,3 4 17,1 4-17,-1 8 14,4-3-14,-3 0 1,-5 1-1,-3-4-10,4-2 10,-4-1-26,0-5 26,0 0-45,0-14 1</inkml:trace>
</inkml:ink>
</file>

<file path=word/ink/ink53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23:38.088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131 37 22,'-45'-3'0,"15"3"17,8 3-17,11-6 17,0 0-17,3 0 15,4 3-15,4 0-2,0 0 2,27-5 5,-1-1-5,0 3 6,8 0-6,-5-5 8,1 8-8,-11-3 1,7 6-1,-11 3 3,0-1-3,0 4-5,-15 2 5,-7 6 3,-12 3-3,-4 5-1,-3-3 1,0-2 1,7 0-1,4-6-2,8-9 2,0 1-1,7 0 1,0-3 1,11 2-1,11-2 1,8 5-1,-7-2-1,3 2 1,-8-2 0,-3 5 0,-3-5 0,-1 2 0,-4 1 0,-7-1 0,-7-2 0,-8 2 0,-4-2 0,0 2 0,-7 4 0,0-7 0,0 1-2,3-3 2,5 0-20,3-1 20,7-7-31,8 5-4</inkml:trace>
</inkml:ink>
</file>

<file path=word/ink/ink530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49:42.973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68-1 28,'-23'14'0,"4"-9"28,8-2-28,4 3 20,3-1-20,4-5 12,-4-5-12,4 5 7,8 3-7,10-3 19,5 0-19,11 0 8,4-9-8,-1 6-1,-3-2 1,-8 5-1,-7-3 1,-4 3-12,-3 0 12,-5 3-28,-3 2 28,-4-2-35,0-3-10</inkml:trace>
</inkml:ink>
</file>

<file path=word/ink/ink531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49:42.536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553 129 24,'0'-29'0,"4"4"18,-4 2-18,4 6 16,-4 3-16,4 3 11,-4 5-11,0 6 6,-4-5-6,4 5 8,0 0-8,0 0 10,0 0-10,0 0 13,0 8-13,-4 3 3,0 9-3,4 8 4,-4 6-4,1 0 0,6 3 0,-3-3 0,4-3 0,0 0 0,4-6 0,-1 3 1,1 1-1,3-4-2,-7 0 2,3 4 0,1-7 0,-1-5-2,-3 0 2,0-3-4,-4 0 4,0 0 0,-4-5 0,4-3 1,0-4-1,0-2 0,0 0 0,0 3 3,0-3-3,0 0-2,0 0 2,0 0 2,0 0-2,0 0 6,0 0-6,0 0 12,0-3-12,-7-5 1,-1-3-1,0 2 0,-3-2 0,-4-3 3,-4 5-3,-3 4 4,-1-4-4,-2 6 2,-6-2-2,5 5 2,-4 3-2,7 2 5,-3 1-5,7 2 0,0 1 0,0 2 0,-3 3 0,-5 3 1,5 3-1,-5-3-2,1 3 2,0-1 2,-1 4-2,8 2 0,-3 6 0,3 2 3,4-2-3,0 0 0,7 0 0,-3-2 0,7-4 0,8-5 3,-4 0-3,4-1-2,3 1 2,1 3-1,-4-1 1,7 4 5,-7-4-5,3 9-3,5-3 3,-1 3 3,8-2-3,-4-1 6,7 0-6,9 3 4,-5-11-4,-3-3 4,3-3-4,-3 0 1,-1 6-1,1-3 1,-1-6-1,5 3-1,-1-5 1,4-12 1,0 3-1,1-3-1,-1 0 1,3-5 2,-3 2-2,-4-2-1,1-1 1,-5 6 1,5-5-1,-1-3 0,4-1 0,0 4 1,4-6-1,-4 5 2,4-2-2,-4-6-2,-7 3 2,0 3 3,-8-9-3,0 3 2,-4 0-2,-3 0 1,-1-3-1,1-2 2,-1 2-2,-3-3 0,0 1 0,-4-1 2,-4-5-2,0 0 8,-3-3-8,-5-3 1,5 0-1,-5-6 0,1 1 0,0 5 0,0 0 0,-1 4-1,1 5 1,0 5 2,-4-3-2,-4 4-3,-4 2 3,-7 3 0,4 2 0,-5 7-15,-2 2 15,-9 9-28,-7 2 28,-4 3-49,53-11-48</inkml:trace>
</inkml:ink>
</file>

<file path=word/ink/ink532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0:58.002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139 39 57,'15'-11'0,"0"0"28,-15 8-28,8 0 14,-8 0-14,-4 0 11,0 0-11,-7-2 7,-1 10-7,-6 4 7,-1 2-7,4 12 1,-4-1-1,0 12 1,0-5-1,4 2 0,0-3 0,8-3 0,7-11 0,3-2-1,12-1 1,0-5 0,8-4 0,0-4-1,11 2 1,-1-3 0,1 0 0,0-3 0,-15-5 0,0 2 4,-8-7-4,-7-4 2,0-3-2,-8-2 6,-4-6-6,-3 8 0,0 1 0,-8-1-5,19 23-126</inkml:trace>
</inkml:ink>
</file>

<file path=word/ink/ink533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0:57.542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5 0 56,'-7'0'0,"14"9"22,19-4-22,16-2 15,7-3-15,0 0 11,-4 0-11,-7 0-4,-8-3 4,-4 3-5,-7-2 5,0-1-34,0 3 34,-4-6-58,-15 6 55</inkml:trace>
</inkml:ink>
</file>

<file path=word/ink/ink534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0:57.286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82 0 53,'-34'8'0,"11"-5"21,5 3-21,10-6 11,16 6-11,7-6 22,15-6-22,15 3 12,8-5-12,-4 5 6,-4 3-6,-4 0-1,-7 3 1,-11-3 0,-5 0 0,1 2-8,-7-4 8,-12-1-32,0 3 32,-8 3-58,8-3 32</inkml:trace>
</inkml:ink>
</file>

<file path=word/ink/ink535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0:56.862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0 69 51,'26'-28'0,"-8"11"19,-7 6-19,0-3 16,-7 20-16,-4 8 18,0 3-18,-4 8 6,4 3-6,4 3 0,-8 3 0,4-6-2,0-3 2,0 0-17,0-2 17,4-1-19,-4-5 19,0-5-16,0-4 16,0-5-47,0-3 38</inkml:trace>
</inkml:ink>
</file>

<file path=word/ink/ink536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0:56.322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0 50 56,'11'-20'0,"0"6"26,-7 6-26,0 2 9,0 3-9,3 6 8,4 3-8,1 5 14,3 3-14,7 6-1,1 2 1,3 1 3,1 2-3,-1-2-6,0 0 6,-7-9-23,0 0 23,-8-9-35,-11-5-16</inkml:trace>
</inkml:ink>
</file>

<file path=word/ink/ink537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0:56.035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38 96 57,'-8'-31'0,"1"8"29,3 4-29,1 7 24,3 4-24,0 8 12,0-3-12,-4 9 3,0 5-3,1 23 4,-1 3-4,4 11 3,0 11-3,0-8 1,4-1-1,-4-4 0,7-10 0,-3-2-4,-1-8 4,1-4-24,-4-5 24,4-6-28,-4 1 28,3-1-44,-3-11 11</inkml:trace>
</inkml:ink>
</file>

<file path=word/ink/ink538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0:55.570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97 47 62,'16'-19'0,"-5"5"18,0 5-18,-11 3 15,-4 9-15,-7 3 15,0 5-15,-4 15 7,-4-1-7,-4 9 0,1-6 0,7 0 1,3 3-1,12-2-2,0-4 2,8-5-1,11-1 1,7-13 0,8-3 0,0-9 0,0 1 0,0-7-1,-12 1 1,-7 0 5,-3-3-5,-9-3 7,1 0-7,-8-6 6,-7 1-6,-8-9-3,-3 5 3,3 4-17,19 22-95</inkml:trace>
</inkml:ink>
</file>

<file path=word/ink/ink539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0:55.135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29 56 28,'-11'-11'0,"7"5"25,-3 1-25,-1-1 18,8 6-18,0 0 5,4-3-5,4-5 11,3 2-11,4 3 10,4-5-10,-1 11 11,1 0-11,0 2 2,-8 4-2,0 5-1,-11 6 1,-4 2 1,-7-2-1,0 0-1,0 2 1,7-8-1,-4-2 1,8 2-1,8-3 1,3-2-3,0 2 3,1 6-11,3-3 11,0 0-1,-8 0 1,-7 3-4,-4 0 4,-3-6-2,-8 3 2,-4-2 0,0-1 0,1-5-3,3-1 3,4-5-23,7 3 23,0-9-33,4 6 6</inkml:trace>
</inkml:ink>
</file>

<file path=word/ink/ink54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23:37.202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9 25 41,'-4'0'0,"-3"-5"17,7 5-17,0 0 12,0 0-12,0 0 9,0 0-9,0 0 7,0 0-7,0 0-3,7 0 3,12 3 5,7-6-5,8-3 5,3 3-5,0 0 2,-3 1-2,-8-1 1,0 0-1,-7 6 1,-8-6-1,1 3-1,-5 0 1,1 0 0,-8 0 0,0 0 2,0 3-2,0-3-1,-4 5 1,0-5-22,4 0 22,0 0-59,0 0 43</inkml:trace>
</inkml:ink>
</file>

<file path=word/ink/ink540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0:54.505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24 35 74,'-3'-16'0,"-1"1"18,0 10-18,4 5 14,-3 14-14,-5 20 7,8 0-7,-3 2 5,6 1-5,1-6 0,7 6 0,-4-6-2,0-3 2,1-8-20,-5 0 20,-3-6-22,4-3 22,3-3-48,-7-8 22</inkml:trace>
</inkml:ink>
</file>

<file path=word/ink/ink541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0:54.235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34 21 45,'-19'-3'0,"8"3"22,7 0-22,4 0 8,7 3-8,8-3 18,7-3-18,8 1 14,11 0-14,0-1 6,0 0-6,-4 0 2,-7 1-2,-8 0-1,-11-4 1,0 9-3,-3-3 3,-8 0-31,-8 0 31,-3 0-57,11 0 34</inkml:trace>
</inkml:ink>
</file>

<file path=word/ink/ink542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0:52.825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0 146 56,'8'-54'0,"-1"18"23,-7 13-23,4 6 20,-4 3-20,4 11 15,-4 3-15,3 6 8,5 11-8,3 8 7,-7 12-7,-1 8 1,1 9-1,0 2 2,-4-11-2,0-8 1,0 5-1,4-5-4,-4-6 4,0-3-14,0-11 14,3 0-24,-3-3 24,4-3-40,-4-11-11</inkml:trace>
</inkml:ink>
</file>

<file path=word/ink/ink543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0:52.471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0 78 49,'11'-31'0,"-7"11"20,0 9-20,-4 2 8,3 4-8,1 2 6,0 6-6,-4 11 9,7 5-9,1 10 4,-1 4-4,-3 4 3,0-9-3,3 3 4,1-8-4,3-4-3,0-5 3,4-5 0,4-1 0,0-8 0,3-2 0,-3-4-1,0-8 1,-4 0 1,-8-3-1,1 6-3,-4-4 3,-4-4 2,3-4-2,-3 4 1,-3-1-1,3 6 9,0 5-9,-4 6 4,4-2-4,0 19 2,0 6-2,0 8-2,-4 0 2,4 3 0,-4 3 0,1 5 1,3-5-1,3-3-15,-3-3 15,0-3-17,4-8 17,-4-5-14,4 2 14,-4-6-24,0 1 24,0-7-35,0-2 26</inkml:trace>
</inkml:ink>
</file>

<file path=word/ink/ink544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0:51.921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0 80 25,'0'-25'0,"0"11"20,0 0-20,4 0 24,-4 6-24,0 8 22,0 0-22,0 0 15,0-3-15,0 0 9,0 3-9,0 8 1,0 9-1,3 14 0,-3 3 0,4 5 2,-4-5-2,0-9-1,0 3 1,4 0-2,-4-6 2,0-11-26,0 4 26,0-10-37,0 1 37,0-6-49,0 0 46</inkml:trace>
</inkml:ink>
</file>

<file path=word/ink/ink545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0:48.451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28 30 69,'-12'-14'0,"0"5"18,8 3-18,4 9 16,0 11-16,4 9 12,-4 11-12,4 5 6,0 3-6,0-11 0,4 3 0,-8-3 1,4-3-1,-4-8-13,4-1 13,-1-7-24,-3-7 24,0 4-35,0-9-15</inkml:trace>
</inkml:ink>
</file>

<file path=word/ink/ink546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0:48.150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58 18 34,'-23'-9'0,"8"3"28,4 4-28,7 4 23,-3-4-23,7 2 6,0 0-6,7 2 16,8 4-16,8 0 8,7-6-8,7-3 11,5 3-11,3-3 5,-8 3-5,-3 3-2,-11-6 2,-5 6 2,-6-3-2,-9 0-3,1-3 3,-4 3-32,0 0 32,-4-6-41,4 6-14</inkml:trace>
</inkml:ink>
</file>

<file path=word/ink/ink547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0:47.782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0 31 49,'11'-11'0,"-4"5"21,-7 0-21,4 1 9,7 2-9,8 3 21,0 0-21,3 0 12,-3 3-12,0 2 4,-4 1-4,0 5 1,-12 6-1,-6 3-1,-5 8 1,-3 0-4,-8 3 4,4-2-19,0-4 19,4-5-5,-4-1 5,7-4 0,5-4 0,3 0 2,0-2-2,7-4 1,1-2-1,3-6 5,0 3-5,4-3-2,0 1 2,4-10-1,0 4 1,-4-1-21,0 7 21,-4-4-49,-11 6 26</inkml:trace>
</inkml:ink>
</file>

<file path=word/ink/ink548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0:47.374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31 71 37,'-15'-17'0,"3"6"22,9 3-22,14 5 21,4-2-21,4 2 14,3-2-14,1 5 2,3 0-2,0-3-3,-3 0 3,-1-2-27,-7-1 27,0 1-57,-15 5 48</inkml:trace>
</inkml:ink>
</file>

<file path=word/ink/ink549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0:47.117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0 64 38,'0'-22'0,"4"5"18,7 8-18,8 1 22,7 2-22,1 3 17,-1 3-17,-4 9 12,5 2-12,-5 9 2,-3 8-2,-4 14-1,-8 1 1,-3 4 1,-4-4-1,-4 2-2,-3-3 2,-4-3-7,-1 1 7,5-6-10,-1-9 10,5-5-27,3-6 27,-4-6-27,4-8-9</inkml:trace>
</inkml:ink>
</file>

<file path=word/ink/ink55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23:32.140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0 65 34,'11'-22'0,"-3"7"19,-1 4-19,-3 3 10,0 5-10,0-3 9,-4 6-9,-4 0 3,8 12-3,-8 2 2,8 3-2,-8 8 2,4-5-2,0 2 0,0 4 0,4-4 0,-1-5 0,1 0 0,11-8 0,0-1 1,4-8-1,0-3 0,0-2 0,-1 2 0,1-6 0,-7-2-1,3 0 1,-8-1 0,1 1 0,-5 0 2,-3-3-2,0-3 0,0 8 0,4 1 7,-4 2-7,-4 3 5,4 3-5,0 0 3,0 0-3,0-5 3,0 5-3,-3 3-3,6 11 3,-3 0 1,-3 14-1,-1 9-1,0 2 1,0-5 0,1 0 0,3-6 0,0 0 0,-4-8-5,8-3 5,-4-3-8,0-8 8,0 0-10,0-1 10,0-5-7,0 0 7,0 3-15,0-3 15,0 0-24,0 0-3</inkml:trace>
</inkml:ink>
</file>

<file path=word/ink/ink550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0:46.790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62 2 49,'-23'-3'0,"8"3"19,4 3-19,3-3 12,1-3-12,7 3 10,0 0-10,0 0 6,7 3-6,12 0 16,15-1-16,8-2 3,3 6-3,-8-6 0,5 0 0,-8 5 1,-4-5-1,-11-2-6,-4 7 6,-4-2-20,-7-3 20,0 5-31,-8-2 31,4 5-50,0-8 41</inkml:trace>
</inkml:ink>
</file>

<file path=word/ink/ink551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0:13.964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0 27 47,'0'-11'0,"0"8"25,0-3-25,0 6 22,0-2-22,0-4 16,0 9-16,4 11 7,-4 8-7,0 12 4,0 3-4,0 5 1,0-5-1,0-9-1,4 0 1,3 0-3,-3-3 3,-1-8-11,1 0 11,-1-3-27,1-5 27,-4-9-38,0 0-4</inkml:trace>
</inkml:ink>
</file>

<file path=word/ink/ink552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0:11.507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42 90 68,'-15'-31'0,"4"11"22,3 3-22,5 6 25,3 8-25,-4 0 18,4-3-18,-4 1 11,4 16-11,8 20-1,-1 3 1,1 11 1,-1 3-1,4-3-1,-3-11 1,-1 0-9,1-3 9,-4-3-22,0-5 22,-1-6-16,-3-9 16,4 6-24,-4-8 24,0-6-31,0 0-10</inkml:trace>
</inkml:ink>
</file>

<file path=word/ink/ink553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0:10.466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117 65 46,'11'-17'0,"-3"6"21,-4 2-21,3-2 19,-7 8-19,0 3 19,-7 0-19,3 0 7,-7 3-7,-1 11 6,1-3-6,-4 6 3,-4 9-3,-4-1 0,4 0 0,8-2 1,3-1-1,1 4-1,11-4 1,3-8-3,5 0 3,10-11-5,1 3 5,3-1-1,5-5 1,-5-5 0,1-4 0,-9-2 2,-2-3-2,-5 3-1,-4-1 1,5 1 8,-12-17-8,-4 5 9,-7-5-9,-1-3 7,-3 0-7,0 3 0,-4 9 0,4 10-19,15 9-99</inkml:trace>
</inkml:ink>
</file>

<file path=word/ink/ink554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0:09.963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54 51 33,'-19'-11'0,"8"2"17,-4 7-17,11 2 22,-3-6-22,7 6 9,-4-3-9,4 3 8,4-6-8,-1 4 4,12-1-4,4-3 11,4 3-11,3 3 3,-7 6-3,0 2 2,-4 1-2,-8 8 1,-3 8-1,-11 0 0,-8 1 0,-4-1-3,0-8 3,8 0 0,3-6 0,1 0 0,10 1 0,5-7-1,11 4 1,-4 2-2,4 3 2,-4-5 0,0 5 0,-8-3 0,-3 0 0,-4 0 0,-4 1 0,1-1 0,-5 0 0,-7-2-9,-4-1 9,0 0-10,4-2 10,0-3-17,8 0 17,-1-3-27,8 0-14</inkml:trace>
</inkml:ink>
</file>

<file path=word/ink/ink555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0:03.490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176 20 75,'0'-11'0,"-3"5"31,-1 1-31,-4 5 9,-3 14-9,-4 14 6,-4 5-6,1 7 1,-1-10-1,0 4-8,-3 0 8,3-6-28,8-9 28,3-5-42,8-14-2</inkml:trace>
</inkml:ink>
</file>

<file path=word/ink/ink556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0:03.211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1 22 75,'0'-9'0,"-4"1"16,8 2-16,-4 6 8,3 0-8,5 9 13,-1-4-13,5 6 3,3 4-3,3 1 2,1-2-2,0 3 0,7-6 0,-3 1-11,-5-4 11,-3 3-14,-3-8 14,-5 5-10,1-5 10,-8-3-24,0 0 24,0 0-37,0 0 16</inkml:trace>
</inkml:ink>
</file>

<file path=word/ink/ink557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0:02.840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56 68 48,'-19'-23'0,"8"9"25,0 0-25,3 6 20,5 2-20,3 6 17,-4-3-17,4 3 0,7 9 0,8 5 15,-11 5-15,3 7 4,5 2-4,-9 0 2,9 9-2,-5-6-1,8-3 1,-4 3-2,-3-6 2,-1-3-13,-3-5 13,-4 0-19,4-6 19,-1-2-20,-6-1 20,6-5-24,-6 0 24,3-3-42,0 0 32</inkml:trace>
</inkml:ink>
</file>

<file path=word/ink/ink558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49:50.818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6 36 45,'0'-11'0,"-4"5"15,1-3-15,3 4 22,0-1-22,0 6 12,3 3-12,1 3 11,4 8-11,-1 3 5,1 2-5,-5 12 4,5-6-4,-4 1 0,0 2 0,-4-6-31,0 4 31,0-10-44,0-16 5</inkml:trace>
</inkml:ink>
</file>

<file path=word/ink/ink559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49:50.582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39 41 50,'-22'3'0,"7"3"11,7-9-11,12 6 29,11-6-29,7 0 18,8-3-18,4-2 7,7-1-7,0 4-1,-7-1 1,-8 3-14,-4-2 14,-7 2-26,-11 6 26,-4-3-41,-11 2 41,-8 1-32,0 9 32,4-7 5,15-5-11</inkml:trace>
</inkml:ink>
</file>

<file path=word/ink/ink56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23:31.437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23 60 42,'-4'-23'0,"0"6"27,0 6-27,8 8 18,-4-3-18,0 6 2,-4 15-2,0-1-1,1 8 1,3 9-1,-4 6 1,4 3 0,4-7 0,-1 1-1,5-8 1,-4-7-8,0-2 8,-1-3-22,1-5 22,-4-1-39,0-8 22</inkml:trace>
</inkml:ink>
</file>

<file path=word/ink/ink560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49:50.139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83 97 44,'-26'-6'0,"7"1"9,7 2-9,1 0 23,7 0-23,-3 3 17,7 0-17,0 0 16,0 0-16,-4 0 6,4 0-6,0 0 0,8 9 0,3 5 7,8 5-7,3 7 7,5 5-7,3 0 2,7 5-2,1 1-1,-1 0 1,1-9 0,0 3 0,-1-6-1,-3-5 1,0-3 0,-4 0 0,4-3 0,-4 0 0,0 0 0,4 0 0,-1-3 0,1 1 0,0-7 0,-8 1 0,1-9 0,3 0 0,-4-2 0,-3-4 0,-8-2 3,7 0-3,-3-3 3,-4-15-3,0 1 0,4-11 0,-4-6 3,4 5-3,-1-10 2,5 2-2,-8 5-1,4 1 1,-4 5-2,0 6 2,-8 15-9,1 2 9,-4 5-23,-1 1 23,1 2-33,-4 0 33,-4 6-44,4 0 16</inkml:trace>
</inkml:ink>
</file>

<file path=word/ink/ink561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49:43.673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29 59 26,'-15'-11'0,"8"5"19,-1 3-19,8 3 21,8-2-21,6-1 18,9 0-18,3-3 8,4 1-8,-4-3 0,1 2 0,-9 0-13,-3 4 13,-3 2-27,-12 0-25</inkml:trace>
</inkml:ink>
</file>

<file path=word/ink/ink562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0:56.555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171 29 74,'4'-15'0,"0"7"14,-4 2-14,-12 9 7,-6 20-7,-9 8 1,1 2-1,0 1 0,3 3 0,5-9-9,3-6 9,4-5-46,3-3 46,12-5-36,-4-9 31</inkml:trace>
</inkml:ink>
</file>

<file path=word/ink/ink563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0:53.756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0 60 50,'26'-28'0,"-11"8"31,-8 12-31,0 5 7,1 3-7,-5 8 23,1 9-23,0 6 3,-4 2-3,-4 3 2,4 6-2,0-3 1,4-6-1,-4 3-1,3-5 1,1-3-25,0-9 25,3 0-35,-7-11-21</inkml:trace>
</inkml:ink>
</file>

<file path=word/ink/ink564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0:53.455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295 38 53,'8'-20'0,"-1"9"32,-3 3-32,-4 8 10,-11 2-10,-4 10 4,-8 10-4,0 6 5,-11 6-5,1 3 1,-1 2-1,-4-5-8,4-3 8,8-2-23,3-7 23,12-8-27,0-2 27,11-7-41,0-5 35</inkml:trace>
</inkml:ink>
</file>

<file path=word/ink/ink565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0:53.206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21 29 53,'-11'-14'0,"4"3"24,3 5-24,4 6 16,0 0-16,4 3 26,7 5-26,4 3 9,7 3-9,1 6 5,7 5-5,-1-3-3,1 4 3,0-7-1,-4 1 1,-7-6-6,-4-3 6,-4-3-30,-3-2 30,-8-6-44,0 0-5</inkml:trace>
</inkml:ink>
</file>

<file path=word/ink/ink566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0:13.039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3 25 69,'0'-14'0,"4"5"23,-4 4-23,0 5 17,0 8-17,0 3 10,0 12-10,-4 5 3,4 3-3,4 0-1,-8-5 1,4-4-8,-3 4 8,3-10-23,0-4 23,3-4-34,-3-8-22</inkml:trace>
</inkml:ink>
</file>

<file path=word/ink/ink567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0:12.669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252 47 47,'0'-19'0,"-3"7"28,-1 7-28,0-7 16,-3 12-16,-5 9 8,1 16-8,-12 4 5,1 10-5,-1 1 0,-3-1 0,3-8-4,1 0 4,-1-11-14,8 0 14,0-9-11,4 0 11,3-2-36,8-9-3</inkml:trace>
</inkml:ink>
</file>

<file path=word/ink/ink568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0:12.363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40 35 53,'-18'-14'0,"10"3"26,1 5-26,3 1 18,0 5-18,4 0 9,0 0-9,0 0 4,8 8-4,3 3 11,8 9-11,3 8 3,8-3-3,0 3-1,8-2 1,-8-7-2,0 1 2,0-6-8,-11 0 8,-4-5-18,-7-4 18,-4 1-24,-4-6 24,0 0-44,0 0 17</inkml:trace>
</inkml:ink>
</file>

<file path=word/ink/ink569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49:51.165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6 1 47,'-8'12'0,"8"-7"27,12-5-27,3-2 22,4 2-22,7-5 14,8 2-14,4-2 2,-6 5-2,-1 0 0,-1 2 0,-4-4-2,-7 2 2,-4 2-14,-8 4 14,-7-6-30,0 0-36</inkml:trace>
</inkml:ink>
</file>

<file path=word/ink/ink57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23:31.098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37 5 28,'-19'0'0,"8"-5"16,4 5-16,3 2 6,4-2-6,11 3 21,8 2-21,3-3 6,8-2-6,4 0 3,8 0-3,-5-2-1,4-1 1,-3 3 1,-8-2-1,-8 2-3,-7 0 3,-3 0-15,-9 0 15,-3 0-24,-11 7 24,-4-2-36,15-5 34</inkml:trace>
</inkml:ink>
</file>

<file path=word/ink/ink570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49:44.013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18 0 74,'-11'16'0,"8"4"14,-1 6-14,4 7 8,4 4-8,-4 5 11,7-5-11,-3-4 3,3-10-3,0 0 0,1-4 0,-4-2-20,-1-3 20,-3-3-31,-3-2 31,-1-1-38,4-8 17</inkml:trace>
</inkml:ink>
</file>

<file path=word/ink/ink571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1:17.490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0 21 53,'8'-6'0,"-1"0"14,4 1-14,4 2 19,4 0-19,-4 3 20,4 3-20,-4 0 15,0-1-15,-4 4 10,0 5-10,0 6 1,-3 0-1,-4 6 3,-8-1-3,0-2-3,-3 8 3,-12 1-4,0-4 4,-7 0-3,11-8 3,0 3 1,4-11-1,3-4-4,5 4 4,3-9 0,3 5 0,9-2 0,6 3 0,5-6 2,7 3-2,0-6 0,0 8 0,3-5 0,1 0 0,-4-2-5,-11 2 5,-1-3-39,-18 3-41</inkml:trace>
</inkml:ink>
</file>

<file path=word/ink/ink572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1:17.037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51 28 43,'-27'-8'0,"12"2"19,8 4-19,14-4 22,5 6-22,10 0 19,12 0-19,0 3 6,4-6-6,3 0 3,0 3-3,-3-3-2,-38 3-108</inkml:trace>
</inkml:ink>
</file>

<file path=word/ink/ink573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1:16.805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44 72 32,'-15'-17'0,"3"3"21,5 6-21,3 5 21,1-3-21,-1 3 15,4 3-15,7-8 6,12 5-6,0 0 15,-1-2-15,12 2 10,-4 3-10,4 8 11,-8 1-11,5 5 3,-13 11-3,-6 6 1,-8 14-1,-8 14-3,-6 1 3,-9-7 0,8-5 0,0-9-1,8-8 1,3 0-6,0-11 6,4-3-18,-3-6 18,3-2-24,-4-4 24,4-5-45,0 0 7</inkml:trace>
</inkml:ink>
</file>

<file path=word/ink/ink574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1:15.910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0 31 56,'7'-5'0,"5"5"22,-9-9-22,1 6 14,7 3-14,4-3 19,8 6-19,15-8 4,-1 2-4,-3 6 4,4-3-4,-4 2-1,0-7 1,-8 8-1,-7-6 1,-4 0-13,-8 3 13,1 0-30,-8 0 30,0-3-50,0 3 26</inkml:trace>
</inkml:ink>
</file>

<file path=word/ink/ink575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1:14.700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15 79 50,'-7'-22'0,"3"5"21,0 3-21,4 5 18,0 4-18,0-1 17,0 3-17,0 3 8,0-3-8,0 3 8,0 0-8,0 0-1,4 14 1,0 20 3,3 14-3,5 11-1,-5-5 1,4-3-1,-3-4 1,-1-1 1,0-4-1,-3 0-1,0-8 1,0-3-5,-4-9 5,3-5-2,-3-5 2,0-1-15,4-8 15,-4-1-23,0-10 23,-4 0-38,4 8-1</inkml:trace>
</inkml:ink>
</file>

<file path=word/ink/ink576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1:07.141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0 27 54,'19'-6'0,"-4"1"15,-4-1-15,0-2 20,5 5-20,2 3 18,1 3-18,-4 5 11,4 0-11,0 4 2,-8 5-2,-7 2-2,0 4 2,-8 2-9,-11-2 9,0-1-3,-8-5 3,4 8-2,4-8 2,4-3 0,-4-3 0,7-5 0,5 3 0,-5-1 0,8-2 0,-4-1 1,8-2-1,7 5 10,5-8-10,6 0 4,1-5-4,3-1-1,4 3 1,12 3 5,-5-2-5,-7 2 1,-3 0-1,-5-6-3,-10 6 3,-1 0-30,-11 0-61</inkml:trace>
</inkml:ink>
</file>

<file path=word/ink/ink577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1:03.673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0 116 50,'15'-43'0,"-15"15"30,4 8-30,4 6 27,-8 6-27,3 2 15,-3 3-15,0 3 6,-3 6-6,3 11 2,-4 22-2,0 15 5,8 5-5,3-3 2,-3-5-2,7-3-2,-7-9 2,7 4 0,-3-1 0,3-3-2,-3-8 2,-1-11-12,1-3 12,-4-3-37,-1-3 37,1-5-33,-4 0 33,0-6-40,0 0 29</inkml:trace>
</inkml:ink>
</file>

<file path=word/ink/ink578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1:02.744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90 28 55,'-19'-6'0,"4"0"31,7 1-31,1-4 21,7 9-21,-4 0 16,4-2-16,-4 4 6,4-2-6,0 0 6,0 0-6,-4 9-2,-3 19 2,-4 11-1,7-2 1,-4-3 0,8-3 0,4-3 2,0-8-2,3-1-9,8-7 9,4-1-10,0-6 10,7-5-6,4-5 6,-3-6-4,-5-3 4,-7-3 1,-3-3-1,-1 0 0,-3-2 0,-8-1 2,0 1-2,0 5 3,0 0-3,0 6 7,0 5-7,-4 3 3,4 3-3,4 9 0,-4 10 0,0 12-1,3 0 1,-6 11-1,3-5 1,0-3-6,0 2 6,3 1-19,-3-9 19,0-2-34,0-7 34,0-2-34,0-17 8</inkml:trace>
</inkml:ink>
</file>

<file path=word/ink/ink579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49:55.094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29 547 28,'-19'8'0,"8"3"22,15-8-22,7 0 23,16-9-23,6 6 13,9-2-13,7-7 4,0 4-4,-8-1 3,0 0-3,-7 1 1,-7-1-1,-9 6 0,-10-3 0,-1 3 2,-3-3-2,-4-8 1,0 3-1,-4-1-1,1-5 1,-1-3 0,0 0 0,4-2 3,-4-4-3,8 6 0,-4 0 0,4 0 6,0 3-6,-1 6 1,1 2-1,4 0-2,-4 1 2,3 5-1,-7 0 1,0 0 1,0 0-1,0 0 0,8 8 0,-1 4 3,1 13-3,-5 9-1,1 8 1,0-3 0,3 1 0,1-3-10,-1-9 10,-3-9-3,4-2 3,-1-3-5,1-5 5,-4-1 0,7-8 0,0-2-2,-3-4 2,-5-3 0,5-2 0,-4-3 1,-4-6-1,4-5 3,-1-9-3,1-5 6,4 2-6,-1 3 0,1 3 0,-1 6 2,4 2-2,1 12 0,-5 0 0,-3 2 11,0 4-11,3 5 3,1 5-3,-1 7 0,5 5 0,-1 8 2,0 9-2,0 5 0,1-5 0,-5 3-2,5-9 2,-5-6-4,-3-5 4,3-3-8,-3-5 8,0-4-1,-4-5 1,0 0 4,0-5-4,4-4 0,-4-2 0,3-11 1,1-4-1,4-5-1,-1-3 1,5 3 3,3 6-3,-4 8 1,-1 6-1,-2 2 6,-1 4-6,5 5 1,-5 8-1,4 9 0,1 3 0,-1 0 0,0 2 0,0-2 0,1 2 0,7-5-1,-1 0 1,5-8 2,3 2-2,1-8-1,3-3 1,4-3 1,-1-6-1,1-2 1,0-3-1,-4 0 2,0 0-2,0 3 1,4 2-1,0 4 0,-4-1 0,0 0 0,-3 3 0,-5 6-2,-7-3 2,4 0 3,-4 3-3,0-6 0,-3 9 0,-1-3-2,-4 0 2,-3 5-1,-4-8 1,4 3 1,0 0-1,3 5-1,-3-8 1,7 3-2,-3-3 2,-8 0 0,7 3 0,1-3 0,-4-6 0,-1 0 2,-3 1-2,-7-4 1,-1-2-1,1-6-1,-5-3 1,1 1 8,-4 2-8,0-6 5,-4-2-5,8-9-1,0-8 1,-4-6 1,3 6-1,-3 5 2,4 3-2,3 6 3,1 5-3,3 7-2,-3 4 2,10 1-20,-3 11-93</inkml:trace>
</inkml:ink>
</file>

<file path=word/ink/ink58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23:28.917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107 76 29,'8'-20'0,"-8"9"28,3 3-28,-3-4 23,0 7-23,-3 2 16,-5 0-16,1 3 10,-1-3-10,-3 6 4,0 3-4,0 8 2,-4 3-2,3 5-2,5 1 2,-4 5 1,3-4-1,4 1-1,4-5 1,0 3 2,8-9-2,3-3-1,8 0 1,3-8 0,12 3 0,3-4 2,1-2-2,-1-8 0,-3 0 0,-8-7 3,-3 4-3,-5-6 10,-10-2-10,-8-1 9,-4-11-9,-11 1 1,-4 2-1,-7 6-5,-8-4 5,-3 9-34,-4 9 34,3 2-61,38 6 25</inkml:trace>
</inkml:ink>
</file>

<file path=word/ink/ink580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49:53.429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0 78 32,'4'-28'0,"3"5"21,-3 9-21,-4 6 27,0 2-27,0 6 10,0 9-10,0 5 9,0 8-9,0 12 5,0 14-5,0 0 5,4-3-5,-1-2-1,-3-1 1,4 0 3,0-2-3,4-3-5,-5-9 5,1 3-9,-4-9 9,-4-2-7,1 0 7,-1-3 1,0-6-1,0 0 1,4-5-1,4 0 0,-4-1 0,4 1 0,-4-6 0,0 0 4,0 0-4,0 3 9,0-3-9,4 3 5,-4-3-5,3-3 3,-3 3-3,0 0 3,0 0-3,0 0 0,0 0 0,0 0 0,0 0 0,-3 0-1,3 0 1,-4 3 0,4-3 0,0 0 0,0 0 0,7 3 2,-7-3-2,8 0 7,3 0-7,8-3 6,0 0-6,11-3 3,11 6-3,8-8 0,4 2 0,0 6-1,-1-11 1,1 2 1,0-2-1,3 3 0,1-4 0,-5-5-1,-6 9 1,-9 2 0,-7 1 0,-3-1 0,-12 3 0,-4 0-2,-3 1 2,-1-1-1,-3 3 1,-4 0 1,0 0-1,0 0 1,0 0-1,0 0-2,4 0 2,-4-3 2,3-8-2,-3-4-2,4-7 2,-4-4 2,8-2-2,-1 0-1,5 3 1,-5-6-1,8-3 1,0 0 0,-7 11 0,3 1 3,-7 10-3,0 1-3,-1 8 3,1 0-2,4 3 2,-1 9-1,1 8 1,-1 11 0,5-2 0,-1 2-4,-4 3 4,5 11-10,-1 3 10,4 0 0,0-5 0,-4-12-2,-3-2 2,7-10-6,-8-4 6,5-7 0,-5-5 0,1-5 0,-1-4 0,-3 1-1,4-6 1,-1-9 1,-3-2-1,3-3 1,-3-4-1,4 4 1,-1 3-1,1 2 6,-1 4-6,1 7-1,-1 1 1,-7 8 1,4 0-1,-4 3 9,0 0-9,4 9-1,0 5 1,-1 3-1,1 8 1,0 6 0,0 6 0,0-6-4,3 3 4,8 5-11,0-5 11,-4-6-5,1-8 5,-5-3 1,5-6-1,-1-2 0,-4-6 0,-3 0 4,-4-3-4,8 2 5,-8-7-5,-4 2 6,4-6-6,-4-2 9,8 0-9,-4-3 2,4 0-2,-1 2 1,9 1-1,-1-3-1,0 3 1,4-3-1,8 5 1,0 6 3,3-5-3,4 2-1,4 1 1,0-4 2,7 9-2,1 0 0,-8 0 0,3 3 1,-3 3-1,-4 2 2,4-5-2,-4-3 1,0-3-1,0 3 0,1 0 0,-1 3-1,-8-3 1,1 5 0,-1-2 0,-10 6-24,-5-9 24,1 3-34,-8-3 34,0-3-50,0 3 26</inkml:trace>
</inkml:ink>
</file>

<file path=word/ink/ink581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1:20.800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28 1 49,'-23'3'0,"16"-6"29,10 6-29,16-3 21,11 0-21,4 2 19,3-2-19,1 3 0,7-3 0,0-3 0,-45 3-118</inkml:trace>
</inkml:ink>
</file>

<file path=word/ink/ink582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1:20.587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192 63 71,'7'-28'0,"-3"8"17,4 12-17,-8 2 21,3 4-21,1 4 16,0 18-16,-4 11-1,-8 17 1,-3 9 1,-8 10-1,-7 10-1,-4-1 1,0-11 2,3-9-2,5-5-8,3-12 8,8-10-5,3-12 5,1-6-6,3-3 6,4-5-7,4-6 7,3-14 3,1 0-3,-1-5-3,1 2 3,-1-8 0,4-9 0,1-8 4,3-6-4,-4 3 0,0 0 0,4 12 0,1 2 0,-5 14 8,-4 3-8,1 3 3,-4 8-3,-1 3 3,5 12-3,0 11 6,-1 5-6,1 12 3,-1 11-3,1 3 2,3-1-2,-4-5-2,5-2 2,-5-9 0,1-3 0,-1-9-31,-3-5 31,0-8-24,0-4 24,-4-5-35,0 0-2</inkml:trace>
</inkml:ink>
</file>

<file path=word/ink/ink583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1:17.971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97 23 48,'-41'14'0,"15"-3"15,11-5-15,0 0 16,11-3-16,4-1 25,11 7-25,8 2 12,11-14-12,19-2 9,19-4-9,11 4 12,15-10-12,8 4 6,-12 0-6,0 2 5,-11 4-5,-3-1 0,-16 0 0,-15 9 2,-11-3-2,-8 0 2,-18-3-2,-1 6-4,-14-3 4,-12 6-12,4 0 12,-4-4-37,19-2-62</inkml:trace>
</inkml:ink>
</file>

<file path=word/ink/ink584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1:16.200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27 0 62,'-19'16'0,"12"4"29,7-9-29,7-3 24,12-8-24,7 6 10,4-6-10,4 0 4,19-3-4,-8 6 0,0-9 0,-11 3 0,-1-2 0,-10 2-20,-23 3-89</inkml:trace>
</inkml:ink>
</file>

<file path=word/ink/ink585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1:15.551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0 58 43,'31'-22'0,"-13"8"27,-10 3-27,3 2 20,-11 9-20,4-3 14,0 9-14,0 8 6,-4 3-6,0 8 2,3 4-2,5 7 2,-8-2-2,4-6 1,-4 3-1,3-2-8,1-4 8,-4-5-22,0-6 22,4-11-38,-4-3-9</inkml:trace>
</inkml:ink>
</file>

<file path=word/ink/ink586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1:15.250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151 28 63,'11'-8'0,"-7"0"21,0-1-21,-1 6 12,-3 3-12,0 9 3,-11 5-3,-4 8 5,-3 3-5,-8 9-1,3-3 1,-3-1-14,4-4 14,7-7-34,4-5 34,3-3-40,8-11 25</inkml:trace>
</inkml:ink>
</file>

<file path=word/ink/ink587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1:15.027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0 37 40,'15'-12'0,"-7"1"28,-1 5-28,-3 4 16,-4-1-16,4 0 10,3 3-10,8 3 13,0 0-13,0 11 4,12-3-4,3 3 3,-4 0-3,1 6 0,7-3 0,-8 3 1,0-3-1,-3-6-6,-8-3 6,0 1-25,-7-9 25,-8 0-34,-4-3 34,-4-3-48,8 6 46</inkml:trace>
</inkml:ink>
</file>

<file path=word/ink/ink588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1:09.316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0 26 71,'11'-14'0,"8"2"18,-4 12-18,3 6 21,5 3-21,3 13 11,-4 1-11,1 8 9,-1 0-9,-3 5 4,-11 6-4,-5 3-2,-10-2 2,-4-4-8,-4-8 8,0-3-8,-4-8 8,4-6-25,7-8 25,1-4-37,7-2 37,4-2-37,-4 2 20</inkml:trace>
</inkml:ink>
</file>

<file path=word/ink/ink589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1:08.981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62 0 43,'-30'16'0,"8"-8"14,11 6-14,11-6 29,7-2-29,4-1 21,19-5-21,15-5 11,16 2-11,-1 8 10,7-10-10,8 5 1,-3-3-1,-9 6 1,-10 0-1,-12-1 0,-11 1 0,-11-6-14,-4 6 14,-11-3-35,-4-8 35,-8 2-60,8 6 39</inkml:trace>
</inkml:ink>
</file>

<file path=word/ink/ink59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23:28.366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48-1 36,'-23'6'0,"12"-9"19,-1 6-19,9 2 16,6-2-16,9-3 15,7 5-15,3-2 7,8 0-7,8-6 3,-1 6-3,5-3-1,-5-3 1,4 3 0,1-5 0,-5 2-33,-7-5 33,-7 5-59,-23 3 56</inkml:trace>
</inkml:ink>
</file>

<file path=word/ink/ink590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1:08.664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30 43 55,'-11'-6'0,"0"1"8,3 2-8,8 3 17,0 0-17,12 3 27,14-3-27,15 2 8,8-4-8,4-1 0,7-3 0,8 4 5,3-1-5,-3-5-2,-12 8 2,-15-6 2,-7 3-2,-11 0-1,-8 9 1,-8-3-11,1-3 11,-16 0-32,-3 0 32,-12 3-49,23-3 22</inkml:trace>
</inkml:ink>
</file>

<file path=word/ink/ink591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1:06.656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39 26 45,'-19'-6'0,"4"0"21,11 3-21,12 1 17,11 2-17,3 2 13,8-4-13,0 2 10,8-3-10,3 3 1,1-3-1,3 3-12,-15 0 12,-3-3-56,-27 3 17</inkml:trace>
</inkml:ink>
</file>

<file path=word/ink/ink592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1:06.414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67 93 40,'-23'-11'0,"8"2"22,4 1-22,0 5 18,3 0-18,8 3 15,0-6-15,0 4 5,12-7-5,10 1 6,8-4-6,4 1 9,-4 3-9,-4 2 9,0 9-9,1-3 4,-9 17-4,1 5 0,-8 9 0,-7 3 0,-4 3 0,-7-1-1,-1 1 1,4-3 1,1-3-1,-5-3-2,4-3 2,-7-2-6,7-6 6,1-3-10,3-6 10,0-2-25,0-3 25,0-3-52,0 0 19</inkml:trace>
</inkml:ink>
</file>

<file path=word/ink/ink593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1:05.689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42 0 38,'-19'17'0,"8"-6"24,3-3-24,5 9 23,3-14-23,7 8 24,4-6-24,12 4 12,0-9-12,-1-6 5,8 3-5,4-2 3,8-1-3,-5 1-1,-3-4 1,-8 7-1,-3-1 1,-8 6-9,-15-3-109</inkml:trace>
</inkml:ink>
</file>

<file path=word/ink/ink594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1:05.347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43 48 41,'-15'-9'0,"3"3"22,5 4-22,-1-1 12,8-3-12,8 12 25,-1-3-25,16-1 21,3-4-21,4-1 3,19-3-3,-3 6 1,-5-5-1,8 2 0,-15-3 0,-12-2-1,-7 8 1,-3 2-12,-5-2 12,-11 3-37,-11-3 37,-3 3-56,18-3 37</inkml:trace>
</inkml:ink>
</file>

<file path=word/ink/ink595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1:04.724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0 15 77,'15'-8'0,"-7"2"19,-1 6-19,-3 3 17,4 17-17,-4 8 10,-1 3-10,-3 6 3,0-4-3,-3 1 1,3-3-1,3-8 0,-3-6 0,0-3-8,0-3 8,0 1-10,-3-1 10,6-6-40,-3 1 40,0-6-37,0 0 5</inkml:trace>
</inkml:ink>
</file>

<file path=word/ink/ink596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1:04.357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231 39 71,'0'-20'0,"-3"9"15,-5 3-15,-3 16 3,0 9-3,-12 8 4,1 11-4,-8 4-1,0-7 1,4-2 1,-1-11-1,5 5-18,11-14 18,3-5-47,8-6 19</inkml:trace>
</inkml:ink>
</file>

<file path=word/ink/ink597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1:04.107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36 37 69,'-11'-12'0,"0"4"20,7 2-20,0 4 11,1-4-11,3 6 10,-4-3-10,4 9 4,7-1-4,8 12 8,4 0-8,4 5 1,-5 6-1,5-3 0,-1-2 0,-3 5-1,0-11 1,-4-1-13,-4-7 13,0-4-23,-7-2 23,-4-3-44,0 0 2</inkml:trace>
</inkml:ink>
</file>

<file path=word/ink/ink598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1:03.290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0 49 68,'4'-20'0,"-4"6"12,0 5-12,4 6 10,-4 0-10,3 9 5,5 3-5,3 5 5,-4 6-5,5 2 3,-1 1-3,0-6 1,0-3-1,0-3 0,4 1 0,0-10-1,4-2 1,3-5-4,1-4 4,-1-2 1,-3-6-1,-1 6-1,-10-6 1,-5 0 0,1-3 0,-4 6 12,-4 0-12,-3 8 13,7 0-13,0 6 1,0 0-1,0 9-1,0 8 1,4 5 1,-4 7-1,0-1 0,-4 3 0,4 12 0,4 2 0,-1 0-1,5-8 1,3 2-8,-4-13 8,1-1-17,3-8 17,-3 0-24,-8-8 24,3-6-48,-3-3 21</inkml:trace>
</inkml:ink>
</file>

<file path=word/ink/ink599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0:09.023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74 58 52,'-4'5'0,"-4"-2"14,5-3-14,-1-3 11,-4 0-11,1 3 13,0-8-13,7 8 7,3-8-7,5-4-2,7-2 2,11 9 2,4-7-2,-4 12 3,3 0-3,-6 6-2,-1 8 2,-7 3-5,-4 5 5,-7 4-3,-8-1 3,-11-5-7,-7 2 7,-8 3-8,-7-2 8,0-9-1,3-3 1,8-5-1,7 2 1,4-2 4,12-3-4,-1-3 6,8 0-6,7-6-1,15-2 1,8-4 4,-1 7-4,1-4 0,-1 7 0,-3-1 2,-4 6-2,-4-3 0,-3 5 0,0-2-11,-8 3 11,-7-1-43,-4-5 9</inkml:trace>
</inkml:ink>
</file>

<file path=word/ink/ink6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21T00:23:33.848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21 25 58,'-7'-9'0,"-1"2"19,6 3-19,-1 0 11,3 4-11,-2-2 8,2 2-8,0 0 11,5 0-11,0 4 11,7 0-11,-2 5 3,3-3-3,2 1 0,-3 4 0,3-3 1,0 5-1,-3-2 1,1 2-1,-3 2 0,-3-1 0,1-3-1,-6 2 1,1 0-1,-3 4 1,-5 0 0,0-4 0,0 2-3,-3 0 3,3 0 0,-2-2 0,2 0-1,-3-2 1,3-1-11,0-3 11,0 1-20,3-4 20,-1-3-36,3-1-14</inkml:trace>
</inkml:ink>
</file>

<file path=word/ink/ink60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23:28.090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41 1 41,'-15'-3'0,"3"6"29,5-3-29,-1 2 10,8-2-10,0 0 6,12 0-6,-1-5 14,15 5-14,1 3 5,3-1-5,4 1 2,0-1-2,-1 1-1,-6-1 1,-5 1-8,-7-1 8,-11-2-24,4 3 24,-12 2-40,4-5 6</inkml:trace>
</inkml:ink>
</file>

<file path=word/ink/ink600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0:07.786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5 91 59,'-7'-17'0,"10"6"18,9 0-18,10 5 22,5-5-22,10 2 13,5 1-13,-1 5 3,1-3-3,-1 1 0,-7-1 0,-8 9-12,-3-6 12,-8 3-41,-8-3 41,-7 3-56,0 0 50</inkml:trace>
</inkml:ink>
</file>

<file path=word/ink/ink601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0:07.499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0 14 59,'19'-8'0,"-12"5"19,-3 0-19,0 3 8,-4 11-8,0 9 12,-8 5-12,4 1 12,1-1-12,3 3 0,0-5 0,0-4 0,0-2 0,7-3-1,1-2 1,10-1 2,1-8-2,7 0 0,8-1 0,4-2-1,-8 0 1,-4 0 2,-7 0-2,-8 0-3,-7 9 3,-12 2 2,-3 6-2,-8 0-1,-3 5 1,-1 1 0,4 0 0,-3-7-1,3 1 1,0-3-16,1-2 16,3-4-16,0 1 16,3-7-24,-3 4 24,4-9-47,11 3 41</inkml:trace>
</inkml:ink>
</file>

<file path=word/ink/ink602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1:19.801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-2 47 70,'4'-17'0,"0"6"20,-4 2-20,4 7 16,-4 2-16,0-9 8,0 15-8,-4-1 5,8 15-5,-4 5 0,0 6 0,0 3 0,3-6 0,1-2 1,4-9-1,3-3 1,0 0-1,4-14 0,0 2 0,8-2-1,-5-2 1,1-7-11,4-2 11,-9 0 0,-2-1 0,-1-2 0,-4-2 0,-3-10-1,0 9 1,3 6 7,-7 3-7,8-1 9,-8 4-9,4 7 4,-4 10-4,-4 7-1,0 4 1,-7-1 2,7 9-2,-7 0 0,0-5 0,3 5-8,4-12 8,1 1-27,6-6 27,5-3-19,-1 0 19,5-11-22,-1-2 22,4-4-38,-15 6 23</inkml:trace>
</inkml:ink>
</file>

<file path=word/ink/ink603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1:19.201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49 85 50,'-15'-20'0,"4"0"19,3 9-19,1 0 17,3 0-17,0 5 13,4 1-13,0 2 14,0 3-14,0 0 11,0 0-11,0 0 8,0 0-8,0 0 6,0 11-6,0 9 0,0 10 0,4 4 0,0 0 0,0-3 0,7-6 0,4 0-1,3-8 1,9-6-5,-1-2 5,0-4 1,4-5-1,-4-2-9,0-4 9,-7-11-14,-4 9 14,-8-9 0,-3 3 0,0-3-1,-8-3 1,4-5-1,0 8 1,-4 6 7,4 3-7,-4-1 7,4 9-7,0 6 1,0 11-1,0 8 1,-3 6-1,-1 5 0,-4-8 0,1 0 0,3-2 0,8-1-6,-4-8 6,4-3-33,-1-3 33,-3-5-24,0-1 24,4-2-30,-4-3-1</inkml:trace>
</inkml:ink>
</file>

<file path=word/ink/ink604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1:40.715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0 79 67,'15'-37'0,"-4"15"22,4 7-22,-3 10 23,-1 8-23,8 8 13,-1 14-13,5 18 8,0 19-8,7 5 7,-11-7-7,-1-1 5,-6 12-5,-1 2 3,-3-14-3,-5-17 2,-6-8-2,-5-8-11,0-6 11,-3-6-9,-8-6 9,4-8-35,0 0 35,0-3-38,15 3-19</inkml:trace>
</inkml:ink>
</file>

<file path=word/ink/ink605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1:40.345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78 49 62,'38'-19'0,"-20"13"20,-6-5-20,-5 2 11,-3 6-11,-8 1 3,-7 2-3,0 2 4,-4 1-4,-4 3 9,0 8-9,-3 3 1,3 6-1,0-1-1,8 3 1,4 1 1,7-4-1,7 1 1,4-6-1,12-6-8,-1-5 8,5-3-27,-5-6 27,-3 0-52,-19 3 28</inkml:trace>
</inkml:ink>
</file>

<file path=word/ink/ink606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1:40.008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176 75 70,'22'-20'0,"-7"3"24,-3 6-24,-9 0 24,-6 2-24,-5 3 3,-3 4-3,-12 4 0,-7 4 0,-4 0 1,9 2-1,-2 3-1,5 4 1,11-4 0,7 9 0,8 2-2,14 4 2,5-1 0,11-3 0,-9 0-1,-2 4 1,-8-9-6,-4-3 6,-3-6-15,-8 1 15,-8 5-3,-3-3 3,-12 0-8,-7-2 8,-3-1-18,3-5 18,8 3-23,3-6 23,4-3-42,15 3 39</inkml:trace>
</inkml:ink>
</file>

<file path=word/ink/ink607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1:39.545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149 110 44,'3'-36'0,"-3"7"16,0 12-16,0 3 26,0 9-26,0-4 27,0 6-27,0 3 8,-3 3-8,-12 11 5,0 9-5,-4 19 2,-4 1-2,1-1 2,3-3-2,4 9 1,3 3-1,5-6-3,3-2 3,12-7-13,-1-5 13,8-5-35,4-9 35,4-9-45,-23-8 10</inkml:trace>
</inkml:ink>
</file>

<file path=word/ink/ink608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1:38.918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224 356 59,'19'-17'0,"-4"5"27,-7 1-27,-5 0 29,-6-1-29,-9 4 10,-10-1-10,-5 9 2,-6-2-2,2 4 0,1 7 0,4 2 1,0 12-1,7 14-1,0-4 1,8 1 0,3-3 0,4 0-5,8-11 5,0-6-9,4-3 9,-1 1 2,12-18-2,3-2-3,1-6 3,-4-1 0,0-7 0,-4-4 1,-4-2-1,0 0 1,-7-3-1,-4 8 4,0 9-4,0 3 15,-4 5-15,8 4 3,-4 2-3,-4 11-4,4 17 4,-4 12 0,4-1 0,8 1-3,-4-7 3,3-7-23,1-9 23,7-6-18,0-2 18,0-9-1,15-6 1,-7-8-8,3-6 8,-11-5-4,0-6 4,-4 0 0,1-6 0,-9 0 2,5-2-2,-1-4 4,5-16-4,-1 8 5,4 0-5,-11 9 10,0 11-10,-4 8 17,3 12-17,1 3 5,-4 5-5,0 3-2,4 8 2,-4 9-1,0 14 1,4 12 0,3 5 0,1 2 2,-5 1-2,1-3 0,0 0 0,0-5-1,-1-12 1,1-3-7,0-8 7,0-6-10,0-6 10,7-8-10,0-5 10,4-7 1,0-5-1,-4-2 0,5-10 0,-5 1 2,0 3-2,-7 2 16,3 3-16,-7 9 8,4 0-8,-4 5 7,0 0-7,0 6-2,-4 12 2,1 5 0,-5 8 0,1 9 0,3 0 0,4 0 0,-4-3 0,12-6-3,-1-5 3,4-3-6,8-12 6,0-5-2,4-5 2,-1-6-2,1-6 2,-4 0 0,-4-6 0,-4-2 2,0-6-2,-7 2-2,3 1 2,-7-3 2,4-6-2,-4-5 2,0 5-2,0 4 14,4 10-14,-4 3 9,0 15-9,-4-1 11,4 6-11,0 20-9,0 8 9,4 11 1,0 1-1,-1-1 0,-3 4 0,0 2-9,-3-3 9,3-2-32,0-12 32,-4-8-15,4-3 15,0-6-19,0-3 19,0-5-18,0-6 18,0-2-4,-4-9 4,0 0-2,-7 2 2,0-5 3,3-5-3,-3-1 21,7-2-21,1-1 21,6 7-21,1 2 9,7 3-9,8 2 6,7 1-6,5 3 13,-5 5-13,4 3 9,-4 5-9,-3 4 2,-4 5-2,0 11 1,-12 9-1,4 9-5,-7-7 5,4 1-6,7-9 6,0-8-14,11 0 14,12-12 0,3-5 0,0-3 0,1-11 0,-1-3 1,-7-1-1,-8-4 0,-11-4 0,-3 1 4,-1-9-4,-7-1 3,-8 1-3,-3 9 7,-5-1-7,1 6 8,-4 6-8,-4 11 0,4 3 0,4 3 0,-4 8 0,0 11-1,7 12 1,-3-3 0,3 8 0,-3 0 1,7-8-1,1 6-3,-1-9 3,0-3-22,4-6 22,0 4-23,-4-4 23,0-7-28,1-1 28,3-6-27,0-8 8</inkml:trace>
</inkml:ink>
</file>

<file path=word/ink/ink609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1:37.083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56 36 82,'-15'-14'0,"4"5"28,3 1-28,1 5 12,3 0-12,0 3 2,1 12-2,3 19-1,-4 14 1,4 6-4,0-6 4,7 0-12,-3-14 12,0-6-19,0-8 19,-1-3-13,-3-5 13,0-9-8,0-6 8,-3 1-3,3-7 3,3 1 2,1-3-2,-4-9 2,8 1-2,-4-9 4,7 0-4,4 0 14,-4 0-14,0 8 5,1 9-5,-1 3 3,0 8-3,-3 3 6,3 8-6,-3 12 7,3 3-7,0 8 0,-7 5 0,0-5 0,0 0 0,7-8-13,0-3 13,4-12-17,0-2 17,8-6 1,-1-9-1,9 1-6,-5-9 6,-3-3-5,-8 0 5,-4 1 1,0-7-1,-3-2 7,-8 0-7,0-3 16,-4 5-16,4 10 20,0 4-20,4 7 5,-8 2-5,4 11-1,-4 12 1,0 14-2,-7 3 2,4 2-1,3-5 1,4 0 0,7-9 0,1-5-18,18-6 18,4-5-4,4-12 4,0 0 1,4-6-1,-4-5 1,-8 6-1,-11-6 16,-7-9-16,-8-2 8,-12-3-8,-6-6 3,-13 5-3,-6 4 2,-5 5-2,5 6-4,7 6 4,7 2-11,8 3 11,15 3-26,7 3 26,16 6-19,7-4 19,8-5 10,3-3-10,-7 1 4,0-1-4,-8 6 8,1-1-8,-8 4 13,-1 5-13,-3 6 13,0 6-13,-7 5 5,0 0-5,-1-5 1,1 2-1,-5-5 0,1 3 0,4-7 1,-8 4-1,0-8-5,3-1 5,1 0-7,-4-11 7,0 0-9,0 3 9,0-3-2,0-6 2,-4-2 2,1-6-2,3-6 2,0-3-2,0-8 3,7-3-3,-3 1 7,3 2-7,9 8 3,2 6-3,-6 11 1,3 1-1,4 8 4,-1 11-4,1 8 8,-4 4-8,0 8 1,-3-3-1,-5-3 0,4-3 0,1-2-4,-12-23-116</inkml:trace>
</inkml:ink>
</file>

<file path=word/ink/ink61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23:27.670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11 124 52,'-4'-22'0,"0"5"22,0 6-22,4-1 14,0 12-14,0 0 1,0 0-1,8 14 0,-1 9 0,1 11 4,3 3-4,8-1 2,-5-5-2,1 0-2,-3-8 2,-1-1 1,0-5-1,0-5 0,-3-4 0,-1 1-1,1-9 1,-1 0 3,1-3-3,-1-3 4,4-5-4,-3-6 15,-5 0-15,5-8 9,-4-6-9,-1-6 5,1-8-5,0 2 2,-1 9-2,-3 3-1,4 6 1,-4 11-6,0 0 6,0 8-19,0 6-86</inkml:trace>
</inkml:ink>
</file>

<file path=word/ink/ink610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1:35.721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0 64 55,'7'-9'0,"19"7"25,8-4-25,3 3 7,1-8-7,3 3 1,-8-3-1,-7-3-46,-26 14 4</inkml:trace>
</inkml:ink>
</file>

<file path=word/ink/ink611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1:35.504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0 134 44,'8'-54'0,"-4"20"31,3 9-31,-7 11 21,4 8-21,-1 12 13,5 14-13,-1 14 5,1 5-5,-5 3 5,1 9-5,0 3 1,-4-1-1,0 1-2,4-9 2,-4-11-29,3-6 29,-6-5-29,6-9 29,-3-3-43,0-11 26</inkml:trace>
</inkml:ink>
</file>

<file path=word/ink/ink612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1:35.204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-1 97 87,'3'-42'0,"-3"14"21,4 8-21,-4 11 6,0 18-6,4 19-1,0 12 1,-1 5 0,5 8 0,-4 4 3,-1 5-3,1-9-19,4-7 19,-1-10-41,1-7 41,3-7-41,-11-22 26</inkml:trace>
</inkml:ink>
</file>

<file path=word/ink/ink613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1:34.897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54 70 75,'15'-19'0,"-7"7"25,-4 4-25,-1 2 17,-6 1-17,3 5-2,-8 2 2,-7 7 2,0 8-2,4 8-1,-4 12 1,11 2 2,-4 4-2,1-12-2,10 0 2,1-6-17,8-11 17,-1-5-2,11-3 2,5-9 1,3-9-1,-4-5 1,-3-5-1,-4-1 11,-8-5-11,-7 0 8,-12-9-8,-7 0 1,-7 4-1,-9 2 2,5 11-2,3 3-12,23 17-97</inkml:trace>
</inkml:ink>
</file>

<file path=word/ink/ink614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1:34.504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41 126 69,'-15'-28'0,"8"8"22,-1 11-22,4 1 20,1 2-20,-1 0 5,4 15-5,4 16 0,-1 12 0,5 12 2,3 2-2,0-3-2,4-8 2,4-9-1,-4-9 1,-4-7-6,4-7 6,8-8 1,-1-8-1,-3-9-1,0-12 1,-8-8 1,0 0-1,-3-11 6,-1 3-6,1 2 5,-8 4-5,4 7 1,-4 7-1,-4 13-1,4-2 1,0 14-45,-4 12 45,-3 8-54,7-20 32</inkml:trace>
</inkml:ink>
</file>

<file path=word/ink/ink615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1:33.944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0 46 66,'15'-20'0,"4"9"17,0 3-17,7 2 22,4 6-22,-4 6 10,0 2-10,-7 6 0,-12 12 0,-3 8-6,-19 5 6,-4 1-5,-7-4 5,0 4-6,4-12 6,7-8-8,3-1 8,5-4-7,0 2 7,7-9-4,7 3 4,8 1 8,4-15-8,10 0 2,9 0-2,3 0-7,-4-5 7,-7-1-45,-30 9 8</inkml:trace>
</inkml:ink>
</file>

<file path=word/ink/ink616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1:31.937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233 152 66,'0'-59'0,"0"17"20,4 16-20,-4 9 23,0 9-23,-4-1 3,4 18-3,4 22 0,-8 11 0,8 18 0,0 13 0,0 6 0,-1-8 0,5-7 4,-4-10-4,3-9-4,1-5 4,-5-12-13,5-11 13,-4-6-16,-1-5 16,-3-6-4,0 0 4,0-6 2,0-2-2,0-9 2,-11 0-2,-4-3 6,-7-3-6,-5-2 5,-3 3-5,0 7 0,0 7 0,0 5-3,4 9 3,3 2-2,5 9 2,3 3 0,3 2 0,9 4 0,6-1 0,5 1 1,11-7-1,3-4-4,8-4 4,8-11-7,11-6 7,-1-11-51,-48 17 23</inkml:trace>
</inkml:ink>
</file>

<file path=word/ink/ink617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1:43.366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21 479 43,'-15'2'0,"8"-2"16,7 0-16,0 0 17,11 0-17,0 0 7,8 3-7,4-6 8,-4 1-8,11 4 4,4-4-4,3-1 1,1 0-1,0-6 11,-1 9-11,16-5 3,0 2-3,-1 3 2,1-3-2,-4 0 3,-4 1-3,0-1 3,0 3-3,-3-9 4,7 7-4,0-7 1,0 12-1,-4-3 1,4 3-1,0 0 0,0 2 0,0-5 1,-4 9-1,0-7 0,0 1 0,-7-6 0,3 6 0,-3-3-1,7 0 1,0-3 1,8 1-1,0-7 2,3 4-2,4-1 3,0 3-3,4 3 1,-7 0-1,-4-3-1,-1 3 1,1 0 0,0-3 0,7 1 1,4-4-1,8-2 1,-1 5-1,1-3-1,-5 3 1,1 9-1,-11-6 1,-5 6 0,1-6 0,0 0 1,3 0-1,4 0 0,-3 0 0,-1-6 1,1 9-1,3-3-1,0 3 1,0 2 1,-7-5-1,-8 0 3,1 0-3,2-3 1,9-2-1,3 2 2,4-3-2,4-2 1,0 5-1,-1 0-1,-3 3 1,-7-3 5,-1 3-5,-7-5 4,0 5-4,0 0 1,4-3-1,7 0 3,-3 0-3,-8-5-2,7 5 2,-3 6 3,7-6-3,-7 3-1,-1 0 1,-3 3 2,-4-3-2,1-6 0,3 3 0,3-2 1,8 2-1,1-6 0,-1 4 0,4-6 2,4 8-2,-4-6-1,0 9 1,-12-2 2,1 4-2,0-7 2,3-1-2,8-2-1,-4 8 1,1-9 0,3 4 0,3-1-1,1 3 1,-4 6 2,-7-9-2,-5 3 1,1-2-1,7-1 1,1 3-1,3 1 1,-4-1-1,8 0 1,-4 0-1,0 0 0,-4-2 0,-8-1 3,-3 0-3,0 1 0,-3-7 0,2 7 1,1-4-1,4 4 2,-8 2-2,-3 0-1,-5 3 1,5-3 1,-5 1-1,5 4 0,-1-7 0,-3 5 1,-4 0-1,3 0-1,-3 3 1,0-3 0,-4 0 0,4-3 0,4 3 0,7-6 1,4 0-1,4 6 0,3-8 0,4 5 1,4-5-1,0 2 0,-7-2 0,-5-1 1,-3 6-1,0-2 2,-3-7-2,-1 10 1,7-1-1,1 3 1,-4 0-1,-4 3 1,4-3-1,4-6-1,0 9 1,-1 0 0,-7-1 0,1 1 1,-5 0-1,-3 3 3,-4-6-3,7 0-1,-7 0 1,7 3 2,1-3-2,7 0-1,-4 0 1,0 2 0,4-2 0,0 3 3,0-3-3,0-3 1,-4 3-1,-7 0-2,-5 0 2,-3 3 0,8 0 0,-4-3 0,7 3 0,5-3 0,3 0 0,3 0 2,-7 0-2,1 3 3,3-3-3,3-3-4,5 3 4,-5 3 4,-3-9-4,0 6 0,-4-6 0,4 1 0,0-1 0,4-2-5,0 2 5,7 6 0,-4-3 0,5-2 1,-1 5-1,-4 0 4,1-3-4,-8 0-3,-4 0 3,0 0-1,-3-8 1,3 3 1,7 2-1,1 3-1,-4 0 1,-8 3 1,1 0-1,7 0 4,0-5-4,3 2-4,-3 3 4,-3 3 4,-1-9-4,-4 0 0,-3 1 0,-1 5 0,1-3 0,-4 0 1,-8 3-1,-3-3 3,-8 6-3,0 3 4,-7-9-4,-1 6 0,-3-3 0,0 3 0,-4-1 0,0-2 1,0 0-1,-4-2-1,4 2 1,0 0-29,0 0-138</inkml:trace>
</inkml:ink>
</file>

<file path=word/ink/ink618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1:39.115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0 22 73,'33'-3'0,"13"-5"17,6 8-17,1-3 3,-8 1-3,-3-4-21,-42 6-51</inkml:trace>
</inkml:ink>
</file>

<file path=word/ink/ink619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1:33.590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17 63 58,'-15'-11'0,"12"6"22,10-4-22,15 6 14,8-2-14,12 2 11,-5 0-11,8 0 0,-12 0 0,5-2-18,-8-1 18,-4-2-59,-26 8 31</inkml:trace>
</inkml:ink>
</file>

<file path=word/ink/ink62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23:27.120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91 11 26,'-38'-3'0,"12"-2"17,11 2-17,3 3 12,12 0-12,4 3 19,11 2-19,4 4 12,11 2-12,8 0 5,-1 4-5,9-1 2,-1 0-2,-8 0 0,-3 0 0,-15 0 1,0-3-1,-8 1 0,-7 2 0,-8 0 0,1 6 0,-24 5 0,-7-2 0,0 2-1,-3-5 1,3 0 0,-4-4 0,12-4 0,3-1 0,1-3 0,7 1 0,0-1 0,0 4 0,11-7-1,0 1 1,0 0 0,4-1 0,12 4 1,10-4-1,8-5 2,12 3-2,7-3 0,11-3 0,0 1-1,-3-4 1,-12 3 2,-4 0-2,-18 3-10,-4-5 10,-8 2-42,-11 3-2</inkml:trace>
</inkml:ink>
</file>

<file path=word/ink/ink620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1:33.348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42 58 38,'-18'-14'0,"7"3"18,0 5-18,7 0 21,8 3-21,10-2 15,9-1-15,3 3 14,-1 1-14,-6-1 13,-1 8-13,4 15 7,-7 14-7,-7 17 0,-1 5 0,-7 3 0,-3-4 0,-1-13-5,-4 3 5,1-8-8,-4-4 8,3-7-28,1-4 28,-1-5-42,8-17-1</inkml:trace>
</inkml:ink>
</file>

<file path=word/ink/ink621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1:32.844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111 58 63,'7'-20'0,"-3"3"19,-8 6-19,-3 5 7,-5 1-7,1 5 7,-4 5-7,0 1 10,0 5-10,4 3 0,-4 9 0,7 2 1,1 1-1,3-4 0,8 4 0,-1-6 0,9-1 0,3 1-10,-4-17 10,12 0-3,-5-6 3,1-6-9,0 1 9,-4-6-2,-4 0 2,-3-3 0,-1 0 0,-7 0 3,4 0-3,-8-3 7,1 3-7,3-2 19,-4 4-19,8 7 6,-4 8-6,0-3 1,0 12-1,0 10-1,-4 7 1,0 2-2,4 3 2,0 0-8,0-5 8,8-10-25,-1-1 25,4-7-23,1-5 23,10-9-1,1-5 1,3-3-7,-3-3 7,-8 3 4,-8-3-4,-3 0 16,0 3-16,-4-9 17,-4 3-17,0 1 21,-3-1-21,3 9 12,4 5-12,-4 0 5,4 6-5,0 12 1,4 2-1,0 8 1,-4 4-1,3 2-2,-6-3 2,-5 1-15,8-4 15,0-2-26,-4-3 26,4-11-7,0 2 7,0-5-10,0-3 10,0-9-7,4-2 7,0 0 0,0-6 0,-1 0 7,-3-6-7,4 1 7,-4-6-7,8 2 13,3 1-13,4 5 10,-4 6-10,8 6 13,0 8-13,0 8 3,7 0-3,-7 7 1,-1 4-1,-6 1 3,-5-3-3,1 6-1,-5-4 1,1 1 1,0-3-1,4-6-24,-8 3 24,0-2-48,0-12 1</inkml:trace>
</inkml:ink>
</file>

<file path=word/ink/ink622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1:31.258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30 42 40,'-12'-8'0,"1"0"12,7 5-12,0 3 7,4 0-7,0 6 18,4-1-18,8 0 30,14-2-30,8-6 9,11-2-9,4 2 3,4-2-3,3-3 0,1 0 0,-1-3-26,-56 11-67</inkml:trace>
</inkml:ink>
</file>

<file path=word/ink/ink623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1:31.020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23 183 19,'-4'-9'0,"-3"-7"20,3 2-20,0 0 19,0-3-19,4 0 14,0 3-14,8 3 6,-4 2-6,11-2 9,3-3-9,9 5 12,-1 4-12,4 5 9,0 3-9,-4 2 2,0 6-2,-7 4 0,-4 1 0,0 10-2,-7-1 2,-5 6-9,1 0 9,4-6-11,-1-3 11,4-2-22,4-6 22,0-6-3,4-10 3,4-7 0,3-5 0,0 0 2,0-8-2,1-1 5,-5 6-5,-3 1 13,-8-4-13,-7 3 10,-8-5-10,0-1 13,-7 4-13,0-1 6,3 6-6,-3 5 4,4 1-4,-1 2 4,8 6-4,-4 6 1,4 5-1,0 6 0,-3 6 0,3-1 0,3 9 0,-3 3 0,4-1 0,4 4-1,-5-4 1,5 1-16,-4-9 16,-1-2-41,-3-9 41,4-3-29,0-8 29,-4 2-23,0-5 12</inkml:trace>
</inkml:ink>
</file>

<file path=word/ink/ink624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1:30.487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26 214 50,'-7'-73'0,"-1"22"25,4 17-25,-3 12 22,7 5-22,4 8 15,-8 1-15,4 8 0,4 8 0,-1 12 0,5 17 0,0 14 2,3 2-2,-7 4-2,-4-6 2,3-7 0,1-5 0,0-2-6,0-6 6,3-6-15,1-11 15,-1-2-11,5-9 11,6-9-2,5-3 2,-4-5 3,-4-5-3,-1-1-2,-7 0 2,-3-5 7,-4 2-7,-4 9 10,4 0-10,0 5 10,-3 1-10,3 8 1,-7 0-1,3 11-4,1 9 4,-9 5-3,5 6 3,-1 6-5,4-3 5,8 0-16,0-9 16,7-2-29,4-9 29,-1-8-6,9-4 6,0-7 0,-5-9 0,5-3-1,0-6 1,-1 6 0,-7-8 0,-7-1 1,-1 1-1,-7-6 17,0 0-17,-7-6 18,3-4-18,-7 1 15,7 4-15,-4 13 19,1 3-19,7 9 10,-4 3-10,4 5 6,-4 0-6,4 6 0,4 19 0,4 12 0,-1 9 0,-3-1 2,3-4-2,-7 8-6,0-4 6,0-5-31,-3-4 31,3-7-26,0-4 26,0-10-15,0-4 15,-4-8-38,4 0 23</inkml:trace>
</inkml:ink>
</file>

<file path=word/ink/ink625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1:29.730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274 162 38,'-15'-17'0,"8"5"23,-5-8-23,5 3 21,-4-5-21,-8 2 14,4 3-14,-8 0 0,5 6 0,-9 5 2,1 3-2,0 12-1,7-1 1,0 15 0,0 2 0,12 1 0,3 2 0,4-2 2,4-1-2,7-2-1,0-1 1,4-8-2,0 1 2,-3-10-5,3 1 5,3-6-3,-3-9 3,1-2 0,2-6 0,-6 6 0,-5-9 0,-7 0 0,11 3 0,-11 0 1,0 3-1,0-3 7,4 11-7,-11-2 14,7 2-14,0 6 2,3 0-2,-3 3 1,4 6-1,4 10-5,-1 7 5,-3 8-3,-4 0 3,0 3-19,4-6 19,3-3-49,-7-28 12</inkml:trace>
</inkml:ink>
</file>

<file path=word/ink/ink626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1:28.316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40 38 60,'-18'-5'0,"6"-1"23,1 3-23,11 3 12,11-2-12,12-4 12,7 3-12,4-2 1,3 2-1,-3-2-1,-34 5-106</inkml:trace>
</inkml:ink>
</file>

<file path=word/ink/ink627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1:28.073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105 78 47,'34'-28'0,"-15"11"27,-4 3-27,-8 14 9,-11 3-9,-3 14 3,-4 3-3,3 11 4,-11-6-4,1 6 0,-1 3 0,4-3 1,-4 2-1,4-2-7,0-8 7,4-3-6,3-6 6,5-6-4,-1 1 4,0-7-11,4-4 11,4-10 4,3-5-4,5-5 1,3-1-1,0-5 1,0 0-1,3-6 9,-6 1-9,6-4 5,-3 0-5,-3 9 7,-1 3-7,-4 14 3,-3-1-3,0 10 4,3 4-4,1 13 3,3 10-3,4 9 0,0 2 0,-4 4 4,1-4-4,-5 4 0,4-7 0,1-4-13,-5-7 13,-3-2-18,0-6 18,-1-6-36,-3-8-1</inkml:trace>
</inkml:ink>
</file>

<file path=word/ink/ink628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1:27.509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19 102 34,'-7'-14'0,"3"-3"15,0 0-15,0 3 17,4-3-17,0 9 17,0-4-17,0 9 13,0 1-13,0-1 8,0 3-8,0 0 1,0 5-1,0 12-5,0 9 5,4 5 3,0 0-3,3-3 1,-3-3-1,4-2-4,-1-4 4,4-7-1,1-1 1,-1-3-6,4-8 6,7-8-2,5-6 2,-5-6-2,1-2 2,-1-4 1,-7-2-1,-4 3 1,1 2-1,-5 1 3,-7 8-3,4 8 11,-4 0-11,0 6-2,0 9 2,-4 11-3,0 11 3,1 2-1,-5 4 1,4 5 1,-7-2-1,0 2 4,3-3-4,-3 6-8,7-5 8,-3 2-19,3-14 19,0-5-15,1-9 15,3-3-18,0 0 18,0-2-35,0-9 26</inkml:trace>
</inkml:ink>
</file>

<file path=word/ink/ink629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2:41.648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235 16 75,'-7'-11'0,"-1"5"14,-3 6-14,-19 0 18,7 6-18,-3 2 9,0 6-9,3-3 6,1 9-6,3 8 3,0-5-3,8-1 0,3 5 0,5-4 3,10-1-3,4-2 2,8-3-2,4-3-1,11-9 1,7-2 4,4-11-4,0-6 13,-4 0-13,1-6 7,-12 0-7,-12 1 11,-3 2-11,-7 3 6,-4-5-6,-4 5 0,-12-3 0,-3-3-1,-7 4 1,-8 4-25,30 12-119</inkml:trace>
</inkml:ink>
</file>

<file path=word/ink/ink63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23:13.549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56 0 31,'0'3'0,"0"-3"19,0 0-19,0 0 17,0 0-17,0 0 16,-4 0-16,-3 9 7,-1-1-7,-3 9-2,4 3 2,-1 8 0,1 3 0,3 3-8,4-4 8,4-1-11,3-4 11,1-8-14,-5-3 14,1 0-19,4-8 19,-5-1-22,-3-5 8</inkml:trace>
</inkml:ink>
</file>

<file path=word/ink/ink630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2:41.180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35 0 52,'-19'8'0,"8"-3"23,7 1-23,12-1 21,7 0-21,7 1 19,5-4-19,6 1 9,9 0-9,3-6 3,0 3-3,4 0 1,-8-3-1,-7 3-11,-34 0-106</inkml:trace>
</inkml:ink>
</file>

<file path=word/ink/ink631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2:40.911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10 51 37,'-4'-14'0,"-3"9"29,7-1-29,0 0 19,4 6-19,7-5 24,15 5-24,8-9 15,8 6-15,7 1 3,3 2-3,-3 2 1,-11-2-1,-1 3-2,-6 0 2,-9-6-17,-11 6 17,-3-3-35,-8 0 35,-4 3-65,4-3 56</inkml:trace>
</inkml:ink>
</file>

<file path=word/ink/ink632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2:40.501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21 125 55,'-11'-20'0,"3"6"28,5 2-28,3 1 21,0 11-21,0 0 3,7 11-3,4 12 2,5 5-2,6 6 4,-3 6-4,4-6 0,-5-3 0,5-9 2,-4 1-2,-4-9-1,0-3 1,-4-5 1,-3-1-1,3-2 3,-3-3-3,-5 0 9,5-8-9,-1-4 8,5-2-8,-9-11 10,12-12-10,1-8 1,2 3-1,1-6 0,-4 5 0,-3 7-8,3 13 8,-8 3-39,-7 20-60</inkml:trace>
</inkml:ink>
</file>

<file path=word/ink/ink633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2:39.992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42 5 53,'-26'-6'0,"7"6"19,8-3-19,11 3 12,0 0-12,11 3 15,11 0-15,12 5 10,0-2-10,4 2 3,-5 7-3,-3-1 1,4 0-1,-4-3 0,-3 6 0,-5-3-1,-11-3 1,-7-8 1,4 8-1,-12 0 2,-7 4-2,-12-4 0,1 6 0,-1 0-3,-11-3 3,0 2-1,-3 1 1,3 0-2,8-5 2,3-4 2,12-2-2,7-1-1,0-2 1,4-3-3,4 6 3,7-1 5,12 1-5,7-3 1,8 2-1,-1-5 2,12 0-2,0-2-1,3-4 1,-6 0-4,-9 3 4,-3-2-39,-34 5-32</inkml:trace>
</inkml:ink>
</file>

<file path=word/ink/ink634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2:39.484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68 105 32,'-23'-19'0,"4"5"16,8 5-16,0 6 12,7-2-12,4-1 14,0 6-14,15-3 18,7 1-18,16-4 16,3-2-16,4-1 7,4 4-7,0-1 0,-4 6 0,-11 0 0,-8 0 0,-3 0-9,-12 0 9,-3 0-23,-8 3 23,-12 2-48,12-5 13</inkml:trace>
</inkml:ink>
</file>

<file path=word/ink/ink635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1:57.572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38 23 56,'4'-11'0,"3"5"21,1 1-21,7 10 16,-4 10-16,0 4 15,1 9-15,-5 4 6,-3-1-6,-8-3 1,-7 0-1,-4 0-12,-11 0 12,3-2-23,0-1 23,8-11-58,15-14 36</inkml:trace>
</inkml:ink>
</file>

<file path=word/ink/ink636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1:57.322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76 7 43,'-27'-6'0,"9"6"13,2 0-13,9 0 13,-1 0-13,5-2 9,3 2-9,7 0 10,8 2-10,12-2 24,10 0-24,4 3 9,8-3-9,4-3 4,0 3-4,-1 0-1,-7 3 1,-7 0 2,-8 0-2,-4 0 0,-11 0 0,0-3-1,-7 0 1,-5 2-15,-3-2 15,0 0-30,0 0 30,-7 3-31,-1 0 31,1-9-31,7 6 13</inkml:trace>
</inkml:ink>
</file>

<file path=word/ink/ink637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1:56.552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395 55 21,'-4'-15'0,"0"1"19,-3 6-19,-1 2 10,1 1-10,-4-1 10,-1 9-10,5-3 11,-1 0-11,-7 0 4,0 3-4,-4-3 9,-3 2-9,3 1 5,-4 6-5,4-4 2,-3 1-2,-1 5 4,1 3-4,-1-2-2,8 2 2,0 0 0,0 0 0,4-3 3,3 6-3,4-6 0,-3 4 0,-1-1 4,4 0-4,1 3 4,-1-3-4,4 3 2,0 0-2,-4 2 3,4 1-3,-4 6 0,4-4 0,-3 1 0,3 2 0,3-2 1,-3-3-1,4-4 1,0 1-1,0-3 2,-1 1-2,5-1 2,0 0-2,-1 0 6,4 0-6,1 3 4,-1 0-4,8-6 0,0 6 0,3-6 1,1 6-1,3 0 1,-3-3-1,3-2 2,0-4-2,-3 1 1,-4-1-1,3-2 0,5-3 0,-5 2 2,5-2-2,7 3 2,-4-6-2,-4 0-1,4-3 1,-3 8 0,-1-5 0,-4 3 2,1-6-2,-4-8 0,3 8 0,-6 1 2,2-4-2,1-3 2,0 1-2,4-3 5,-1-3-5,5 2 6,-5-5-6,-3 3 3,4-3-3,-5 3 2,1 0-2,4-3 3,-8 3-3,-4 0 0,0 3 0,1-3 0,-9-1 0,5-2 7,-8 1-7,-4-7 1,4 0-1,-4-2 0,4 0 0,-3 2 0,-1-2 0,-4 2 3,1 0-3,-1 4 0,-3-4 0,-4 1 1,-4 2-1,8 6 1,-8 0-1,0-3-2,0 0 2,1 3 1,-1 5-1,4 1 1,0-6-1,-4 5-1,4-2 1,0 0 1,0 2-1,0 1-2,-12 2 2,5-3 0,-12 12 0,-11-6-7,-4 6 7,0 3-8,4-3 8,3 2-7,1 1 7,3 3-32,38-9-83</inkml:trace>
</inkml:ink>
</file>

<file path=word/ink/ink638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1:54.200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59 64 21,'-26'-9'0,"11"7"11,3-1-11,5 0 12,7 3-12,0 0 16,7 3-16,12-3 23,7 0-23,12-3 13,3 3-13,8-3 11,12-2-11,6 2 6,1 1-6,-4-1 7,-4 3-7,4 3 4,4-6-4,3 0 2,1 3-2,-1-3 0,-3 3 0,-8-2 1,-7-4-1,-12 3 0,-3 1 0,-8 2-1,-11-3 1,-1 6 1,-6-6-1,-5 0 1,-7 3-1,8-3-4,-8 3 4,0-2-12,0 2 12,0 0-26,0 0-60</inkml:trace>
</inkml:ink>
</file>

<file path=word/ink/ink639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2:35.581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32 92 44,'-18'-31'0,"7"9"12,8 8-12,3 6-1,3-1 1,5 1-37,-8 8 19</inkml:trace>
</inkml:ink>
</file>

<file path=word/ink/ink64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23:12.946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2 33 52,'0'-11'0,"0"3"20,-3-1-20,3 6 0,0 3 0,0 0-12,0-2 12,0 2-37,0 0 14</inkml:trace>
</inkml:ink>
</file>

<file path=word/ink/ink640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2:16.606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0 62 62,'19'-17'0,"-8"3"23,4 6-23,0 2 15,4-2-15,8 5 19,-5-3-19,8 6 10,-3 0-10,-1 3 0,-11 3 0,-4 5-2,-7 0 2,-8 9-1,-7 0 1,-12 2-10,1 1 10,3 2-7,4-8 7,4 0-3,3 3 3,1-6 2,3 0-2,11-5-2,-3 2 2,7-3 0,1-2 0,7 0 7,3-3-7,4-3 8,1-3-8,-5 6 3,5-3-3,-8-3 3,3 0-3,-3 3-1,-11-3 1,3 0-33,-11 3-60</inkml:trace>
</inkml:ink>
</file>

<file path=word/ink/ink641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2:16.110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105 13 85,'0'-11'0,"-3"8"25,-1 3-25,-4 12 3,1 7-3,-1 15 0,-3 3 0,0-3-3,-1 0 3,-3-1-30,4-7 30,-4-4-31,15-22-18</inkml:trace>
</inkml:ink>
</file>

<file path=word/ink/ink642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2:15.866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0 26 59,'8'-14'0,"-4"8"34,-1 0-34,5 9 19,-1 3-19,5 5 15,3 6-15,0 6 6,3-1-6,1 1 2,0-1-2,3-2-1,-7-9 1,0 4-8,-4-4 8,1-6-34,-5-2 34,1 0-56,-8-3 20</inkml:trace>
</inkml:ink>
</file>

<file path=word/ink/ink643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2:14.815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0 19 75,'8'-8'0,"3"-1"25,11 6-25,-7 3 26,4 3-26,3 6 10,1 2-10,-8 6 7,-4-3-7,-7 5 1,-4 4-1,-4-4 0,-7 1 0,-8 0-35,19-20-74</inkml:trace>
</inkml:ink>
</file>

<file path=word/ink/ink644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2:14.572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68 37 45,'-19'-5'0,"4"2"18,4-3-18,3 9 22,1-6-22,7 3 8,-4-3-8,0 1 4,8 2-4,11 0 15,15-2-15,8 2 18,14-3-18,9-3 14,6 3-14,1 1 5,8-1-5,-2 6 2,5-3-2,-8 0-2,-10 0 2,-20 2 1,-11-2-1,-7 6 0,-4-6 0,-4 3 0,-15-3 0,7 0-5,1 0 5,-8 0-26,0 0 26,0 0-32,0 0 32,-8-3-37,-3 3 37,3-6-44,8 6 38</inkml:trace>
</inkml:ink>
</file>

<file path=word/ink/ink645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2:11.055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5 19 60,'-4'-11'0,"4"3"37,-4 5-37,4 3 24,0-3-24,-3 0 9,6 6-9,1 11 8,-4 14-8,4 6 11,3 6-11,1-1 1,-1 3-1,-3-5 2,0-3-2,7-3-4,-3-8 4,-4 2-5,-1-8 5,1-3-17,-4-3 17,4 3-16,-4-5 16,0-1-20,0-8 20,0 0-29,4 3 29,-1-6-37,-3 3 13</inkml:trace>
</inkml:ink>
</file>

<file path=word/ink/ink646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2:10.731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50 33 67,'-15'-14'0,"7"6"22,1 2-22,7 4 7,-4-1-7,4 3 13,-4 0-13,0 11 5,1 3-5,6 8 7,-10 6-7,7 3 1,0 6-1,4-4 2,-1-8-2,1 3-2,4-16 2,7-1 2,-4-3-2,8-5 0,-1 0 0,5-6-1,-5-3 1,1 1-8,-4-4 8,-7 1-16,-1 2 16,1-2-40,-5 0 40,1-1-35,-4 9 11</inkml:trace>
</inkml:ink>
</file>

<file path=word/ink/ink647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1:58.732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51 105 26,'-22'-8'0,"10"-1"19,1 7-19,4 2 9,7 0-9,3 2 19,12-2-19,19 0 18,4 0-18,7-2 8,4 2-8,0-3 7,0-6-7,3-2 4,5 3-4,7 2 4,-8-5-4,1 2 1,-1 4-1,4-1 0,0 0 0,-15-2 0,-3 8 0,-12-6 0,-4 6 0,-11 0 0,0 3 0,-3-3 0,-5 3 0,1-3-1,-8 0 1,3 3-1,-3-3 1,0 0 1,4 2-1,-4 4-1,0 3 1,4 2 0,-4 9 0,0-3 0,0 5 0,0 1 2,-4 2-2,4 0-1,0-2 1,-4 2 3,4-5-3,-3 11 0,-1-3 0,4 12 7,-4-1-7,0 4 9,4 2-9,-3 0 3,3-5-3,0 2 0,3-3 0,-3-5 2,4 0-2,0 3-2,0-12 2,-1 4 1,-3-7-1,4-2 0,-4-3 0,0 0 0,4-3 0,0 0-3,-1 0 3,1-5-2,-4-1 2,4 9-4,0-9 4,3 1-2,-7-1 2,8 1-3,-4-1 3,-1 6-5,1-5 5,-4 2-3,0-2 3,4 5-4,0-6 4,-1 1-3,-3 2 3,0-5 3,-3 2-3,-1 1-1,-4 5 1,5-9 0,-5 4 0,0-6 2,1-1-2,-4 4 0,-1-6 0,-3 0 0,-3 0 0,-1-3-14,-11-2 14,0-1-31,-1 3 31,-2-5-59,33 8 51</inkml:trace>
</inkml:ink>
</file>

<file path=word/ink/ink648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1:53.538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43 81 40,'-7'-31'0,"3"11"23,-3 3-23,7 9 18,-3 2-18,3 6 16,-4 6-16,-3 5 12,0 9-12,4 14 4,3 11-4,0 3 2,3 3-2,4 17 2,0 5-2,4 3 1,-4-8-1,-4 3-2,1-3 2,0-3 1,-4-12-1,0-2-3,7-11 3,-4-6 0,-3-15 0,4 1-1,-1-3 1,4-5 1,-3-1-1,-4-3-5,3-2 5,-3-6-3,0 0 3,0 0-18,0 0 18,0 0-32,-3-3 32,-4 0-38,7 3 20</inkml:trace>
</inkml:ink>
</file>

<file path=word/ink/ink649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3:01.129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107 32 56,'4'-20'0,"-1"12"21,-3 5-21,-3 6 6,-5 11-6,-3 5 7,0 4-7,-4 0 0,0 4 0,-7-2-8,8-5 8,-1 0-43,15-20 4</inkml:trace>
</inkml:ink>
</file>

<file path=word/ink/ink65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23:12.549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1 30 47,'4'-14'0,"-4"8"19,0-2-19,0 8 13,0-3-13,0 3 9,0 0-9,3-3 3,-3 9-3,-3 11 5,3 8-5,0 9 8,0 2-8,3 1 0,-6-6 0,3-3-1,-4 0 1,4-6-3,0-2 3,4 2-1,-1-5 1,1 0-5,-4-3 5,3-5-6,-3 2 6,0 0-13,0-3 13,0-8-13,0 0 13,0 6-8,0-6 8,0-11-23,0 2 23,0 1-24,0 8 17</inkml:trace>
</inkml:ink>
</file>

<file path=word/ink/ink650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3:00.916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41-2 60,'-15'3'0,"4"-3"26,3 3-26,4-1 12,0-2-12,4 6 6,4 0-6,4 11 7,7 0-7,0 8 1,0-5-1,4-1 0,-8-2 0,0 0-22,1-3 22,-1-5-32,-11-1 32,7-2-41,-7-6 24</inkml:trace>
</inkml:ink>
</file>

<file path=word/ink/ink651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3:00.065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-1 90 74,'7'-36'0,"1"10"23,-4 9-23,-1 9 17,1 5-17,-8 12 7,4 19-7,4 11 11,-8 1-11,1 8 3,-1 3-3,0-1 0,0-2 0,4-5-3,0-7 3,8-10-28,-4-4 28,-1-10-42,-3-1 42,0-11-56,0 0 50</inkml:trace>
</inkml:ink>
</file>

<file path=word/ink/ink652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2:59.725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7 7 34,'-4'-5'0,"4"2"35,0 3-35,0 0 23,0 0-23,-3 3 2,6 14-2,-3 5 0,4 9 0,-4 3 0,0 6 0,3-4-4,-3 4 4,0-12-24,4-3 24,-1-8-32,-3-17-2</inkml:trace>
</inkml:ink>
</file>

<file path=word/ink/ink653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2:59.513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0 79 37,'8'-14'0,"-5"5"37,5 9-37,3 0 23,8-3-23,-4 3 16,8-8-16,-4 5 2,7-3-2,0 1 0,-3-1 0,-1 1-22,-6 2 22,-5-3-40,-7-2 40,-1 2-46,-3 6 39</inkml:trace>
</inkml:ink>
</file>

<file path=word/ink/ink654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2:59.235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19 67 25,'-4'-17'0,"1"9"26,-1-6-26,0 8 21,4 0-21,0 6 14,-4-5-14,4 2 11,0 3-11,0 0 8,0 0-8,0-6 4,0 6-4,0 0 0,0 0 0,0 6 3,4-12-3,-4 3 6,0 3-6,4 3 2,0-8-2,-4 5 1,0 0-1,0 0-2,0 14 2,3 11 2,1 3-2,0 0 0,-4-5 0,4-3-1,-1 5 1,5-11 1,-1 6-1,5-3 0,3-6 0,3-8 0,9-6 0,3-2-1,0-7 1,0 1-4,-4 0 4,-3 0-5,-5-12 5,-3 3-1,0-2 1,-3 2 1,-5-3-1,-3 9 4,3 3-4,-7 8 9,4 0-9,-4 3-1,-4 6 1,1 14 0,-5 11 0,4 3 0,-3 5 0,-4 6 0,11 3 0,0-3-7,0-8 7,0-3-36,3-6 36,5-8-37,3-6 37,0-6-40,-11-8 37</inkml:trace>
</inkml:ink>
</file>

<file path=word/ink/ink655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2:56.535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136 76 59,'18'-28'0,"-7"5"30,-4 9-30,0 9 29,1-1-29,-8 3 14,-8 6-14,-2 8 6,-5 15-6,-3 7 13,-4 15-13,1 17 7,-1-3-7,-3-1 2,7 1-2,3-5 2,4-1-2,8-6 8,10-5-8,7-11 4,5 0-4,6-12-2,-3-5 2,3-6-10,-4-5 10,-10 0-38,-11-6-86</inkml:trace>
</inkml:ink>
</file>

<file path=word/ink/ink656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2:55.984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33 89 71,'-15'-37'0,"3"18"22,9 4-22,-1 4 23,4 3-23,0 8 9,7 3-9,12-1 18,4 10-18,-1 5 8,1 14-8,3 11 7,-11 9-7,0-4-1,-8 10 1,-3 2-2,0-6 2,-4-2-11,0-6 11,-4-5-30,0-6 30,4-6-32,-4-9 32,1-4-28,-1-7 28,8 6-32,-4-14 10</inkml:trace>
</inkml:ink>
</file>

<file path=word/ink/ink657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2:55.600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3 70 71,'0'-22'0,"-3"2"17,3 11-17,3 1 12,1 2-12,7 6 15,4-2-15,0-1 6,4 3-6,-8 8-1,0-2 1,-7 8 1,-4 6-1,-11-1-6,3 7 6,-7 4-6,4 3 6,4-10-1,-1-4 1,4 4 1,1-6-1,6-3-13,5-6 13,3 3 1,4-8-1,4-3 0,3 0 0,5-5 1,-9-1-1,1 3-10,0-2 10,-4 2-27,-4-3 27,-3 1-39,-8 5 17</inkml:trace>
</inkml:ink>
</file>

<file path=word/ink/ink658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2:55.154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21 37 47,'-4'-17'0,"-7"9"40,11-1-40,0 9 20,-4-3-20,4 3 11,0 0-11,0 14 3,4 0-3,-8 20 2,4 6-2,-4 8-1,8-6 1,-4-5-1,4 0 1,-1-6-33,9-12 33,-8-2-38,-4-17-12</inkml:trace>
</inkml:ink>
</file>

<file path=word/ink/ink659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2:54.901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30 23 55,'-15'5'0,"7"-2"25,4-1-25,4 1 16,-3-3-16,6-3 12,12 1-12,4-1 13,15 0-13,0-2 6,7 0-6,-3 0 0,3 2 0,-7 1-2,-4-1 2,-12 0-21,-18 3-83</inkml:trace>
</inkml:ink>
</file>

<file path=word/ink/ink66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21T00:24:16.768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15 141 38,'-5'-15'0,"-3"3"16,8 7-16,-2 1 21,2 2-21,0 2 10,0 0-10,2 11 7,3 6-7,3 8 2,2 9-2,5 7 0,-2 6 0,-1-8 0,1-1 0,0-8-11,-1-8 11,-2-7-3,0-5 3,1-7-1,-1-4 1,0-1 0,0-4 0,-3-7 4,1-4-4,0 0 11,-6-5-11,1-8 10,-3-4-10,2 0 6,-2-9-6,3-6 0,-1 2 0,3 11-1,0 6 1,0 8 2,0 7-2,-2 5-20,-1 3 20,-2 7-38,0 0-15</inkml:trace>
</inkml:ink>
</file>

<file path=word/ink/ink660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2:54.534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0 145 36,'8'-22'0,"-1"5"25,1 6-25,3-3 26,8 0-26,0 6 20,3-6-20,1 0 11,3 5-11,0 4 8,4-6-8,-4 11-2,1-6 2,-5 3 0,-3 6 0,-8-3-25,-3 0 25,-1 0-54,-7 0 9</inkml:trace>
</inkml:ink>
</file>

<file path=word/ink/ink661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2:54.314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113 58 58,'12'-20'0,"-5"6"26,-3 0-26,0 9 19,-4-1-19,0 9 9,-4 5-9,0 9 2,-3 2-2,7 4 4,-4-4-4,8 4 11,-1 2-11,5-3 6,3 6-6,1-8-1,-1 5 1,0-11-1,-3 6 1,-4-4-3,-8 4 3,-7 11-4,-5-9 4,-3-5-5,1 0 5,-5-6-23,-4 3 23,1-9-27,-1-5 27,5-5-38,22 5 5</inkml:trace>
</inkml:ink>
</file>

<file path=word/ink/ink662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2:53.908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126 60 37,'4'-26'0,"-4"15"40,4 0-40,0 5 30,-4-2-30,0 8 20,0 0-20,0 0 13,0 0-13,-4 2 6,-7 18-6,-5 17 1,1 8-1,0 6-1,-7 14 1,3 5 0,4-5 0,0 0 1,11 3-1,4-6-3,11-8 3,8-12-11,4-8 11,-1-12-17,5-5 17,-1-11-31,0-6 31,1-6-46,-27 6 7</inkml:trace>
</inkml:ink>
</file>

<file path=word/ink/ink663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2:52.356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22 22 69,'-7'-14'0,"1"6"24,6 8-24,0 8 22,0 12-22,0 8 17,0 8-17,-3 9 6,3 0-6,-4-2 0,1-10 0,3-2 0,3-8 0,1-3-15,-4-20-108</inkml:trace>
</inkml:ink>
</file>

<file path=word/ink/ink664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2:52.080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18 29 47,'-8'-11'0,"1"3"27,3 5-27,4 3 18,0-8-18,0 8 7,4 3-7,11 7 16,7-10-16,4 3 5,4-6-5,-3 3 1,3 0-1,-8 3 1,4-3-1,-7 0-1,-4-5 1,-4 2-17,-3 3 17,-4-3-26,-4 3 26,0 0-52,0 0 26</inkml:trace>
</inkml:ink>
</file>

<file path=word/ink/ink665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2:51.644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0 48 50,'15'-14'0,"0"6"26,-3 2-26,3 0 23,0 1-23,0-1 23,7 3-23,-7 3 6,0 0-6,-3 6 2,-1 8-2,-11 11-4,-8 3 4,-7 3-11,-3-2 11,-1-1-3,0-3 3,8-5 3,-4-3-3,3-3 1,9-3-1,-1-3 0,0 1 0,0-1 4,8-2-4,7-3 2,1-1-2,6 1 0,5-6 0,3 1 2,4-1-2,1-3-1,-13 3 1,-3 3-14,-3 0 14,-5 0-31,-7 0 31,-7 6-63,7-6 48</inkml:trace>
</inkml:ink>
</file>

<file path=word/ink/ink666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2:51.147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251 27 43,'3'-14'0,"-3"0"28,-3 11-28,-5 1 14,-7 13-14,-4 6 19,-11 11-19,0 0 5,0 9-5,0-3 3,0-9-3,11 1-4,0-4 4,8-5-38,3-6 38,4-5-59,4-6 48</inkml:trace>
</inkml:ink>
</file>

<file path=word/ink/ink667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2:50.905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0 24 83,'11'-8'0,"-3"5"28,-4 0-28,-1-8 13,-3 14-13,8 5 8,3 3-8,12 3 14,3 3-14,4-3 2,1 3-2,-1 0-1,-8 3 1,5-6-4,-12-5 4,-4 2-22,0-3 22,-3 1-28,-4-9 28,-4 0-50,0 0 7</inkml:trace>
</inkml:ink>
</file>

<file path=word/ink/ink668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2:50.573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54 96 86,'-7'-34'0,"-1"8"26,0 9-26,8 6 23,-3 3-23,3 8 14,0 0-14,-4 17 2,-4 19-2,1 15 5,3 8-5,0 6 3,4 9-3,0-4 0,0-5 0,0-11-7,8-15 7,-4-8-12,-1-8 12,1-9-24,4-6 24,-5-5-38,1-6 38,4-8-55,-8 11 32</inkml:trace>
</inkml:ink>
</file>

<file path=word/ink/ink669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2:50.047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111 29 79,'15'-15'0,"-4"7"35,-3 2-35,-8 6 21,0-2-21,-8 2 11,1 5-11,-8 6-1,-3 4 1,-5-1 0,4 22 0,0-2 1,1 3-1,3-3-3,11-3 3,4-9-10,4 1 10,-1-9-2,16-3 2,0-2-5,4-9 5,3-6 1,-1-5-1,-6-3-2,4 3 2,-8-4 4,0-2-4,-8-2 16,-7-9-16,0-1 4,-7-2-4,-4 3-2,-1-3 2,-7 8-40,19 23-67</inkml:trace>
</inkml:ink>
</file>

<file path=word/ink/ink67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25:30.565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37 1 67,'-19'0'0,"8"0"10,3 0-10,8 6 11,15-4-11,8 1 16,11 0-16,3-3 8,5 0-8,-5-8 3,-3 8-3,-7-3-1,-1 0 1,-11 3-2,0-3 2,-11 9-3,3-6 3,-7 0-31,0 0 31,-11 8-44,11-8 10</inkml:trace>
</inkml:ink>
</file>

<file path=word/ink/ink670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2:49.630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52 46 68,'-18'-9'0,"6"4"17,5 5-17,-1-3 19,1 3-19,7 0 11,0 0-11,11-9 6,4 1-6,4 5 3,7-3-3,1 4 1,-1 2-1,-7 5-1,-4 1 1,-8 5-5,-10 3 5,-9 6-1,-3 5 1,8-2-1,-5-4 1,9-4-7,3 4 7,7-2-13,4-3 13,8 0-5,4-2 5,3-1-6,-3 0 6,-8 6-10,-4-3 10,-18 0-4,-5-3 4,-3 3 0,-4 0 0,4-2 0,-11-4 0,7-2 3,-3 2-3,3-2 1,4-9-1,0 0-22,3-5 22,16-6-30,-4 14 6</inkml:trace>
</inkml:ink>
</file>

<file path=word/ink/ink671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2:48.953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22 35 61,'-7'-17'0,"3"3"32,4 9-32,0 5 20,0 8-20,-4 15 14,8 13-14,-4 7 3,-4 2-3,1-6-1,-1-5 1,4-5 0,0-7 0,0-2-32,7-12 32,1 1-48,-8-9-1</inkml:trace>
</inkml:ink>
</file>

<file path=word/ink/ink672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2:48.685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-1 45 84,'0'-14'0,"4"5"13,-4 4-13,0 5 13,7 0-13,5 0 21,3 3-21,7-6 12,8 0-12,4-3 3,0 6-3,-1 0-2,1-3 2,-4 1-5,-7-4 5,-8 6-28,-15 0-83</inkml:trace>
</inkml:ink>
</file>

<file path=word/ink/ink673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2:48.334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6 45 75,'8'-14'0,"3"3"12,-11 5-12,4 6 7,4-5-7,-1-1 17,4 3-17,-3 3 7,3 6-7,1 5 0,-5 0 0,1 0-5,-16 12 5,-3-3-4,-1 2 4,-3-2-4,0-1 4,4-2 2,0-5-2,-1-1-2,9 0 2,-1 0-6,11 0 6,1-2 0,3-3 0,1-6 1,6-3-1,-3 3-1,8-9 1,0 1 5,-1 8-5,-7-3-27,-3 0 27,-1 3-37,-11 0-3</inkml:trace>
</inkml:ink>
</file>

<file path=word/ink/ink674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2:47.617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24 37 62,'-12'-14'0,"5"3"20,3 5-20,4 0 11,0 6-11,0 0 5,0 6-5,11 0 11,4 11-11,15-6 3,1 9-3,6-3 0,-3 0 0,4 2 0,-12-5 0,-3-2-18,-1-1 18,-10 0-22,-5-5 22,-7-6-31,0 0-10</inkml:trace>
</inkml:ink>
</file>

<file path=word/ink/ink675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2:47.269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0 79 53,'7'-26'0,"-3"12"30,-4-3-30,4 9 26,-4 2-26,0 6 19,0-6-19,0 4 11,0 2-11,4 19 4,-4 18-4,0 8-6,3 6 6,1 0 2,0 0-2,0 2 1,-1-8-1,1-5 0,-4-6 0,8-12-1,-4 1 1,-1-9-5,1 3 5,4-3-12,-8-5 12,0-4-10,0 1 10,0 0-13,0-4 13,0 1-25,-4 0 25,4-3-53,0 0 32</inkml:trace>
</inkml:ink>
</file>

<file path=word/ink/ink676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2:46.159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327 81 35,'-12'-31'0,"9"11"32,-1 9-32,4 0 29,-4 5-29,-3 3 27,3 0-27,-11 12 5,-11 8-5,-4 11 2,-4 17-2,-4 8 4,4 15-4,1 2 10,3 1-10,7 2 2,8-8-2,4-9 4,7-5-4,4 2 2,8-5-2,3 0 0,8-9 0,3-5 0,1-6 0,3-8-9,-4-3 9,1-6-44,-23-11-55</inkml:trace>
</inkml:ink>
</file>

<file path=word/ink/ink677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2:45.384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47 39 11,'-19'-14'0,"8"9"3,0-7-3,7 7 22,0-1-22,4 6 23,0 0-23,0 0 20,0 0-20,4 0 17,4 0-17,3 9 19,8 2-19,11 11 9,3 7-9,1 4 7,-4 10-7,-4 4 1,1 4-1,-9-6 1,-6-2-1,-1-10 2,-7 1-2,-8-3-3,0-6 3,0-2-4,1-6 4,-5-3-21,1-3 21,-1 3-44,-3-5 44,7-1-46,4-8 29</inkml:trace>
</inkml:ink>
</file>

<file path=word/ink/ink678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2:44.752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-2 93 56,'3'-25'0,"-3"11"28,4 6-28,-8-4 21,4 7-21,0 2 7,8 3-7,3-12 17,12 7-17,-1 2 6,5 3-6,-5-6 3,-3 12-3,-4 2-1,4 4 1,-8 2-1,-3-3 1,-1 6 2,-7 3-2,-7 2-7,-1-2 7,1 0-6,-1 0 6,1-1-9,3-4 9,0-1-12,4 0 12,12-6-7,-1-2 7,0 2 0,4-2 0,0-3-1,-3 2 1,-1-5 1,0 12-1,-7-4 1,0 1-1,-8-4 2,0 12-2,-3 0-1,-5-3 1,-3 0 0,-4 3 0,4-5 1,-3-1-1,-5 3-2,8-8 2,0-3-29,0-1 29,7-13-43,8 11 17</inkml:trace>
</inkml:ink>
</file>

<file path=word/ink/ink679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2:44.201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43 56 48,'-19'-22'0,"8"8"34,4 2-34,3 7 23,4 5-23,-3-3 7,3 9-7,3 13 3,1 9-3,3 1 2,1 7-2,-5 1 0,1-4 0,-4-2-9,0 0 9,4-5-41,-8-4 41,4-5-40,0-17 13</inkml:trace>
</inkml:ink>
</file>

<file path=word/ink/ink68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25:28.906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44 31 44,'-19'0'0,"4"3"10,4-3-10,11 6 12,0-4-12,15 4 10,11-9-10,8 6 12,19-6-12,10 0 7,1-2-7,-4-4 2,-4 1-2,-11-1 2,-4 7-2,-11 2 4,-4 0-4,-11 0-4,-3 2 4,-8-4 0,-1 2 0,1 2-13,-4-4 13,0-4-24,-4 3 24,-3 6-39,7-3 16</inkml:trace>
</inkml:ink>
</file>

<file path=word/ink/ink680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2:43.945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0 53 58,'4'-11'0,"-4"5"21,8 1-21,-1 2 17,4-2-17,8 3 17,8-4-17,7-5 4,-1 8-4,4 6 1,-3-6-1,0 3-1,-8 0 1,4 0-19,-7 0 19,-12 3-28,-3-6 28,-8 3-42,0 0 14</inkml:trace>
</inkml:ink>
</file>

<file path=word/ink/ink681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2:43.652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37 73 41,'-7'-19'0,"3"4"22,0-2-22,0 9 20,4 2-20,-3 4 15,3-4-15,0 6 10,0 0-10,-4 17-2,0 0 2,0 5 0,1 7 0,6-4 2,-3 3-2,8-5-1,-4-3 1,3-6 1,5-6-1,3 1 0,11-9 0,-7-9-1,3-5 1,1-3-8,0 0 8,-5-5 4,-6 2-4,-1 3 2,-4 0-2,1 6 9,-4-1-9,0 7 7,-4-1-7,0 6 0,0 0 0,3 6-3,5 16 3,-4 6 3,-4 15-3,0 5 0,-4 5 0,8-13-1,-4 2 1,0-8-11,0-3 11,0-5-23,0-12 23,0 0-35,3-6 35,1-2-40,-4-6 29</inkml:trace>
</inkml:ink>
</file>

<file path=word/ink/ink682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2:38.804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169 31 59,'-8'-17'0,"1"6"28,3 5-28,-4 3 17,1 12-17,-4 11 3,-8 16-3,-8 9 4,5 12-4,3 13 2,0-2-2,8-6 2,3-8-2,8-9 2,4-8-2,7-1-1,1-2 1,3-11-5,0-1 5,7-2-31,-3-9 31,4-8-59,-23-3 38</inkml:trace>
</inkml:ink>
</file>

<file path=word/ink/ink683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2:38.161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21 103 56,'-7'-45'0,"3"17"27,-4 11-27,5 3 11,10 11-11,5 14 25,6 12-25,1 16 11,8 6-11,-1 3 6,-4 5-6,1 6 0,-8 6 0,4 0 2,-4-12-2,-4-13-1,-3-1 1,-4-11-13,-8-2 13,-15-1-35,-4-2 35,1-4-43,-1 7 43,4-10-41,19-16 36</inkml:trace>
</inkml:ink>
</file>

<file path=word/ink/ink684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2:37.765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0 65 36,'11'-20'0,"-3"3"26,-1 9-26,-3 2 14,-4 0-14,8-2 8,-8 8-8,7 3 13,1-3-13,3-6 7,4 9-7,-4 0 3,1 2-3,-1 1 0,-3 5 0,-1-5 0,1 8 0,-5-3-3,-3 6 3,-3 0-7,-5 0 7,4-3-3,-7 6 3,7-9 1,0-2-1,1-1-2,3 1 2,3-4-2,5-5 2,7 3 2,0-9-2,4 1-3,0-4 3,3-2-15,1 3 15,-4 2-42,-19 6 9</inkml:trace>
</inkml:ink>
</file>

<file path=word/ink/ink685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2:37.111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0 34 71,'0'-14'0,"4"6"15,-4 2-15,4 0 6,-4 6-6,7 6 4,4 0-4,12 2 7,3 6-7,0 0 1,8 3-1,0-6-7,-8 0 7,0 3-22,-7-5 22,-4-4-25,-15-5-25</inkml:trace>
</inkml:ink>
</file>

<file path=word/ink/ink686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2:36.731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92 52 33,'-11'-14'0,"-1"3"11,5 2-11,7 4 18,-4 2-18,4 0 15,-4 0-15,4 3 9,0-5-9,0 5 13,0 0-13,0 0 13,0 0-13,-4 3 10,4-3-10,0 0 7,0 0-7,0 0 0,0 0 0,0 0 1,0 0-1,0 2-1,0-2 1,0 0 0,0 0 0,0 0 6,0 0-6,0 0 2,0 0-2,0-2 0,0 7 0,-7 12-2,3 8 2,0 4-1,4 7 1,0 1 1,0 5-1,0-8-1,0 6 1,4-4-3,-4-2 3,0-11-2,0 2 2,0-2-8,-4-1 8,-3-5-14,-1 3 14,1-6-3,3-2 3,-3-7-23,7 1 23,0-6-39,0 0-3</inkml:trace>
</inkml:ink>
</file>

<file path=word/ink/ink687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2:35.357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58 42 56,'-23'-17'0,"12"3"30,0 8-30,7 3 23,-4 1-23,5 7 0,3 12 0,3 11 1,1 3-1,4 3 0,-4 9 0,-1-4-1,1-8 1,-4-5-1,4-4 1,0 1-15,-1-9 15,-3-6-30,4 1 30,4-1-32,-8-8 1</inkml:trace>
</inkml:ink>
</file>

<file path=word/ink/ink688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2:34.767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16 39 62,'-7'-16'0,"4"7"21,-1 1-21,1 2 10,3 14-10,3 9 0,1 12 0,2 10 1,-2-2-1,-1-3 1,-3-6-1,0-3 1,4-2-1,-2-6-9,2-3 9,0-8-37,-4-6-13</inkml:trace>
</inkml:ink>
</file>

<file path=word/ink/ink689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2:34.500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-1 61 49,'4'-14'0,"-4"5"27,0 4-27,0-1 12,0 6-12,0 0 9,0 0-9,0 0 0,11-2 0,4-7 14,11 9-14,4-5 3,4-1-3,-4 6-1,0-3 1,-4 6-4,-3-6 4,-4-2-17,-1 8 17,-6-3-20,-9 0 20,5 0-36,-8 0 0</inkml:trace>
</inkml:ink>
</file>

<file path=word/ink/ink69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26:55.010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49 50 27,'-12'-20'0,"5"12"28,-1-3-28,5 5 18,3 0-18,0 6 11,-8 6-11,4 8-3,1 9 3,3 5 3,0 9-3,0 5 0,3 3 0,1 3-1,4-6 1,-8-8-3,0-8 3,0-7-3,-4-2 3,4-8 1,0 2-1,-4-5 0,4-6 0,0-3 1,-4-5-1,4-7 1,-3-7-1,3-4 3,-4-13-3,0-3-2,4-1 2,0 7 5,4-1-5,0 6 9,-4 8-9,0 9 0,3 0 0,1 6 0,-11 5 0,14 6-2,4 2 2,8 6 0,0 6 0,0 3 0,0 6 0,-1 2 1,-2 3-1,-1-6 1,0 1-1,-4-7 0,-4-4 0,5-10-2,-1-2 2,0-3 3,1-14-3,3 0-1,-4-6 1,0-5-1,-3 5 1,3-6 1,-7 1-1,3 2-1,1 1 1,-1 8 1,-3 2-1,0 7 1,0-1-1,-4 1-2,7 10 2,-3 4 2,0 5-2,3 11-1,-7 1 1,0 10 1,0 1-1,4 0 0,0-1 0,7-5-1,0-5 1,5-6-1,-1-6 1,7-9 0,1-5 0,-4 0-1,3-11 1,1-6 0,3-3 0,-3-2 1,-1-9-1,1 2-1,-8 4 1,-8 2 3,-3 1-3,0 2 0,-8 3 0,0 6 7,1-3-7,-5 8 2,-3-5-2,3 14 0,-7 0 0,4 5-1,-8 6 1,8 6-1,-4 2 1,7 7 1,1 2-1,3 5-4,4-5 4,8-5-1,-1-4 1,4-2-14,4-9 14,8-2-3,0-6 3,3-9 1,12-5-1,-5-3-10,-2 0 10,-1-1-4,-4-4 4,-3-1 0,-5 0 0,-6 3 5,-1-11-5,-7 3 15,3-1-15,-3 12 10,-4 0-10,0 3 10,4 5-10,0 3 0,-4 3 0,0 9-2,0 2 2,0 12-1,0-1 1,0 4 2,0 2-2,3-3-13,1-2 13,-4 5-17,0-14 17,4 0-11,-4-5 11,0-4-8,0-5 8,0 0 0,0-8 0,-4 2 4,0-5-4,1-12 8,-1 4-8,0-4 8,4-11-8,8 9 3,-5-3-3,1 11 7,4 3-7,3 5 5,-3 1-5,3-1 5,4 9-5,-4 6 5,0-1-5,5 7 5,-5 7-5,0 12 0,0-2 0,-7 7 1,0-5-1,0-2-2,-1-10 2,5-2-1,0-5 1,7-4-2,0-5 2,7-3-5,1-11 5,-1 2-7,5-8 7,-8 0 0,-1-5 0,-3-1 0,-7-2 0,0-1 6,-5 1-6,-3 0 13,0 8-13,-7 0 9,11 8-9,-4 4 2,0-1-2,3 3-1,-3 6 1,0 8-1,0 9 1,0 5 0,0 4 0,-3-4 3,6 3-3,-3-5-3,8-1 3,3-2 0,4-6 0,0 0-3,8-11 3,3-6 0,1-2 0,-1-7-1,-7 1 1,0-6 1,-4 0-1,0-2 2,-8-4-2,-3 3 1,3-2-1,-7 5 11,4 0-11,-4 5 7,0 4-7,0 8 4,0 0-4,-4 3-5,12 8 5,-4 3 5,0 3-5,3 14-4,4 3 4,-7 0-12,7-6 12,1 3-24,-1 0 24,-3 6-5,-1-6 5,1 3-5,-8-9 5,-8-5-19,1 3 19,-1-12-4,-3-3 4,-4-8 0,0 9 0,0-9 0,-8 0 0,4-6 1,0 0-1,4-2 1,0-3-1,-4-6 3,16 3-3,-1-9 4,8 3-4,3-2 0,4-1 0,12-5 1,0 0-1,-1-3 1,5 5-1,3-5-1,-4 3 1,0 0 1,-3 5-1,3 1-1,-7 2 1,0 3 0,-4 6 0,-4-1 6,-7 4-6,0-3 10,-4 2-10,-4 4 2,4-1-2,-4 3 1,-7 0-1,3 0-1,-7 1 1,4 2 5,4 2-5,-5 10-4,1-1 4,0 12 0,-1-1 0,5 6 0,-1-2 0,8 5-1,4-9 1,7-2-3,1-6 3,10-2-5,8-10 5,4-2-2,-4 0 2,4-5-11,-4-7 11,-3-2-8,-5-3 8,-7 3 2,-3-8-2,-1 2 12,-11-3-12,0-2 10,-4 2-10,4 4 17,-7 2-17,7 5 10,-4 7-10,4-4 4,0 6-4,4 15-1,-4-1 1,3 3-1,-3 12 1,4 10 0,-8-5 0,8 0-23,-4 0 23,0-8-24,0-6 24,0-6-3,0 0 3,0-11 3,0 0-3,4-11 2,-8-3-2,4-3 9,0-3-9,0-5 10,-4 0-10,1-1 9,-1 1-9,4 2 2,4 9-2,-4 3-2,7 2 2,5 4 1,10-1-1,8 0-1,0 4 1,12-1 1,-5 0-1,5 0-1,-8 0 1,-4 0 1,-8 1-1,-10 2 1,-1 0-1,-7 0 2,-4 0-2,-4 0 3,-11 0-3,0 2 2,-4 4-2,4 0 1,-8 5-1,5 6-1,-1 6 1,0 5 3,0-3-3,8 3-3,0 1 3,3-4 1,4 0-1,8-5-5,7-6 5,1 0-2,6-11 2,5-3-2,3-5 2,1-1-6,-8-11 6,3 6 1,-7-12-1,0 3 8,-7-5-8,-1 0 12,-3-1-12,0 6 8,3 1-8,-7 2 7,0 8-7,0 9 3,0-5-3,4 2-1,-4 14 1,0 6 0,-4 8 0,1-2-2,3 5 2,0-2 1,3-4-1,1 4-13,4-12 13,11-9-2,-1 4 2,1-9-2,11 0 2,-3-3-8,-5-11 8,-3 3 1,-8-9-1,-3-3 2,-8 1-2,0-4 9,0 1-9,-4 0 13,0 5-13,4 11 13,-3 1-13,6 5 1,-3 3-1,0 0-2,0 11 2,0 9 0,-3 3 0,3 8 1,-8 5-1,4 10-12,1-1 12,-1-9-12,8 4 12,3-1-12,-3 1 12,3-9-2,5-3 2,-1-2 2,-4-10-2,1-4 0,-4-4 0,3-2 1,-14-9-1,3-5 0,-7-9 0,-1-12 8,-3-2-8,0-2 4,0-4-4,4 6 9,0-6-9,3 0 2,1 4-2,10 2 1,-3-6-1,12 3-1,-1 3 1,4 3 0,4 2 0,0 9 0,-8 3 0,4 11 0,0 1 0,8 4 1,-5 13-1,-2 1 0,-5 13 0,-4-4-1,1 6 1,-1-3 0,-3-5 0,-4 0 0,-7-4 0,-8-2 0,0-6 0,-8 1-26,23-12-86</inkml:trace>
</inkml:ink>
</file>

<file path=word/ink/ink690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2:34.154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8 36 43,'-4'-14'0,"0"5"19,4 1-19,0 8 22,0-6-22,0 6 16,0 0-16,0 0 8,0 0-8,0 11-1,0 9 1,0 0 1,0 11-1,0-9 1,4 7-1,0-4-1,-1-2 1,1-12 2,0 0-2,3-11 2,1 9-2,7-12-2,0-6 2,7-5-2,-7-3 2,-4 0-1,4 0 1,-3-2 0,-5 5 0,1-6 3,-5 9-3,1 2 0,0 3 0,-4-2 6,0 5-6,0 3 6,0-3-6,0 3 2,0 0-2,4 9-5,-4 16 5,3 6 0,-3 0 0,-3 6 1,3 5-1,0-5-3,0-6 3,0-6-11,-4 1 11,8-4-30,-8-10 30,4 2-33,0-3 33,4-5-40,-4-6 37</inkml:trace>
</inkml:ink>
</file>

<file path=word/ink/ink691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1:52.708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82 341 27,'-27'3'0,"12"0"10,4 0-10,4-3 16,-1 0-16,0 2 13,8-2-13,-3-5 7,3 5-7,-4 3 7,4-3-7,0 0 4,7 0-4,9 2 16,-1-2-16,11-5 12,0 8-12,8-6 7,4 3-7,7 3 2,0 5-2,8-11 0,-1 12 0,-3-4-1,-4-5 1,-3 6 2,-5-6-2,-3-6 0,-4 6 0,-3-3 0,3 1 0,0-1 0,-11 3 0,0 0-1,-4 3 1,-12-1 0,5 1 0,-1-6 2,-3 1-2,-4 2 3,0 0-3,0 0 6,0-3-6,0 3-1,4-3 1,0-11-2,0-3 2,3-6 0,1-2 0,-1 3 1,1-4-1,3 1 1,-4-3-1,1 0 0,-1-1 0,-3 7 0,0-1 0,4 9 1,-8 3-1,7 5 4,-3 1-4,-4 5-2,0 14 2,0 17 1,4 5-1,-4-2-2,3 6 2,1 2-6,-4 0 6,11-2-2,-7-4 2,7-2-6,-3-9 6,3-5-7,-7-9 7,4 1-13,-1-7 13,1-5 0,-8 0 0,3-11 5,12 0-5,-3-6 4,-1-9-4,0-7 4,4-4-4,0-2 9,0 2-9,-3 6 5,3-6-5,4 6 4,-8 3-4,4 6-1,-4 5 1,0 6 0,-3 8 0,-4 8 0,3 12 0,-3 11-1,0 1 1,0 2-1,-1 8 1,-6-2-3,10 2 3,-7-5-6,4 0 6,3-9-8,-3-5 8,-4-6-5,8-3 5,-1-3-1,1-5 1,-1 3-5,-3-6 5,7-3 0,-3-8 0,-8 0 5,7-1-5,-3-2 6,4 6-6,-1 2 5,-3-2-5,3 2 0,5 0 0,3-2-1,0 5 1,7-2 1,5-1-1,7 0 4,3 1-4,5-1 3,-5 6-3,8-3 6,1 6-6,-1 3 4,0-1-4,-8-2 3,-6 6-3,-5-7 3,0 1-3,-3 3 0,-4 2 0,-1 1-3,-3-4 3,-3 4 2,-5-4-2,5-2 1,-5 3-1,-3 0 0,-4-6 0,4 0 1,-4 0-1,3 5-1,-3-5 1,0 0 2,4 3-2,0 0-2,-4-3 2,7 3 0,-3-3 0,4 2 0,3 1 0,-3-3 0,7 3 0,-4 0 0,4-3 0,0 3 2,4-3-2,0-3 0,-8 0 0,4 6 3,-8 0-3,1-3 2,0-3-2,-5 3-4,-3 0 4,0 0 5,0 0-5,0 0 8,0 0-8,0 0 3,0 0-3,0 0 0,0 0 0,0 0 0,0 0 0,4 3 2,-4-3-2,0 0-1,0 0 1,0 0 2,0 0-2,0 0 0,0 0 0,0 0-2,0-9 2,4-2-1,-8-6 1,0-5-1,-3-1 1,3-8-1,0 0 1,-3-3 0,3 6 0,-4 6-1,5-4 1,3 1 1,0 0-1,-4 5-1,4 0 1,4 9 0,-4 2 0,3 1 0,-3 5 0,4 0-1,-4 3 1,8 12-1,3 4 1,0 13 2,-3 2-2,-1 2-4,1 10 4,-1-4-3,5 6 3,-5-3-7,4-11 7,-3 3-5,0-9 5,-1-8-10,1-5 10,-5-1-2,1-11 2,4 6 0,-5-9 0,9-11 2,-1-3-2,-7-9 0,7-7 0,-3-4 1,3-5-1,-4 5 3,1-2-3,-4-1 3,11-2-3,-8 3 4,5 2-4,-1 6 1,0 11-1,-7 6 1,0 3-1,-4 5 2,11 6-2,-4 9 0,5 5 0,-5 11-2,8 6 2,0 3 5,-7 0-5,-1 5-4,1 1 4,-1-1-2,1 0 2,-4 1-8,3-12 8,1-5-5,-1-4 5,-7-7-1,8-4 1,-12 0-2,8-8 2,0 6 0,-1-12 0,1-2 1,-4-9-1,0-11 1,4-6-1,0-2 1,-1-1-1,1 3 5,7 0-5,-11 9 3,8 2-3,-8 9 2,4 3-2,-4 6-2,4 2 2,-4 3 0,0 0 0,3 11 0,5 6 0,-1 5-2,1 4 2,-1-1 0,1 3 0,3 0-2,4-5 2,-3-3-1,3-9 1,3-3 3,12-2-3,4-9 2,11-8-2,4 0 2,-3 2-2,-1-2 4,4 5-4,0 1 9,-1 2-9,-6-3 0,-1 3 0,-7 6-1,-11-3 1,-1-3-3,-7 3 3,-3 3-33,-12-3-77</inkml:trace>
</inkml:ink>
</file>

<file path=word/ink/ink692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2:47.863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288 35 42,'-12'-17'0,"1"3"35,4 11-35,-1 9 10,-3 2-10,0 12 3,-15-1-3,-1 10 0,-10-1 0,0 0 2,3 8-2,4-2-9,8-6 9,7-5-40,15-23-3</inkml:trace>
</inkml:ink>
</file>

<file path=word/ink/ink693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2:37.341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162 19 55,'-4'-15'0,"-3"10"15,-4 10-15,-5 4 7,-2 8-7,-5 3 1,0 11-1,5-3-1,-5 3 1,4-11-34,19-20-9</inkml:trace>
</inkml:ink>
</file>

<file path=word/ink/ink694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2:32.963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41 48 40,'-15'-20'0,"8"9"35,-1 2-35,5 7 12,-1-4-12,0 6 9,4 0-9,0 0 0,4 14 0,0 3 4,3 2-4,1 4 7,3-6-7,4 0 2,0-3-2,-4 0 1,8-3-1,-4 3-1,4-8 1,0 2 0,-1-8 0,5-6 0,-1-2 0,1-3-2,-1-6 2,1-3 1,3 3-1,-3 1-24,-4-7 24,-4 9-47,-15 14 10</inkml:trace>
</inkml:ink>
</file>

<file path=word/ink/ink695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2:32.560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23 73 49,'-7'-26'0,"-1"10"21,8 7-21,0 3 15,-4-2-15,1 5 13,3 3-13,-4-6 9,4 6-9,0 6 9,0-9-9,0 3 10,0 0-10,0 0 3,4 20-3,-4 8 3,0 17-3,7 6 0,-7 3 0,4 2-1,0 1 1,-4 5-2,0-9 2,3-5-5,1-11 5,0 0-5,0-12 5,0-2-11,-1-6 11,1-6-11,0-3 11,-4 1-10,0-6 10,0 2-6,0-5 6,0 0-20,4-2 20,-8-1-33,0 0 33,4-6-26,0 9 24</inkml:trace>
</inkml:ink>
</file>

<file path=word/ink/ink696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2:13.298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37 81 44,'-15'-23'0,"7"3"28,4 6-28,1 3 19,-1 5-19,0 1 21,4 2-21,0 3 13,0 0-13,0 0-2,4 5 2,-4 21 2,4 8-2,-1 2 0,12 4 0,-3-4 0,6-8 0,-3-2-1,8-9 1,-4-3 0,-1-9 0,5-5 2,-4-2-2,3-7-5,-7-2 5,4 2-3,-8-10 3,-3 2 1,-1 0-1,1 0-1,-1 0 1,-10 3 2,6 3-2,-3 11 8,0-9-8,0 4 6,0 16-6,0 14 1,-3 9-1,-1 0 0,-4 0 0,5 8-1,3 3 1,-4 0-1,8-8 1,-1-6-30,-3-31-73</inkml:trace>
</inkml:ink>
</file>

<file path=word/ink/ink697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2:12.075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53 41 50,'-19'-3'0,"4"-3"24,7 4-24,1 4 16,3-4-16,4-4 8,11 0-8,12 1 14,0 2-14,3-3 9,-3 3-9,-5 6 4,5-3-4,-8 3 0,0 5 0,0 1 0,-7 11 0,-8-3-1,-12 5 1,1-2-5,-4 5 5,-4-5-1,8-6 1,3 0-6,5-2 6,3-4-3,7 1 3,1 2 0,7 0 0,-4 0-1,4-2 1,-4-3 1,-3-1-1,-4 1 1,-8 2-1,0 1 0,-7-1 0,-8 4 1,-4-4-1,5 3-22,-1-2 22,-4-1-28,4-2 28,1-3-40,18-3 19</inkml:trace>
</inkml:ink>
</file>

<file path=word/ink/ink698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2:07.585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4 98 74,'-5'-36'0,"5"11"2,0 8-2,0 6-9,0 3 9,3 5-45,-3 3 23</inkml:trace>
</inkml:ink>
</file>

<file path=word/ink/ink699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2:02.790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0 81 33,'23'-22'0,"-4"5"20,-4 3-20,-4 2 25,0 4-25,0-1 18,5 9-18,-5 0 14,8 9-14,-4 2 11,11 3-11,4 0 7,0 6-7,12 3 10,3 2-10,4 0-2,4 4 2,3-4 1,-11-8-1,-3 3-1,-16-6 1,-11-6-18,-4-2 18,-11-6-40,-7 0 40,-12 3-37,-7 0 37,-8 2-36,34-5 31</inkml:trace>
</inkml:ink>
</file>

<file path=word/ink/ink7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21T00:23:33.238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13 33 47,'-8'-2'0,"3"-8"19,5 10-19,0-4 16,3 3-16,4-3 15,-2 2-15,3 4 9,-1-2-9,3-2 6,-2 2-6,2-2 3,0 4-3,2-6 5,-2 6-5,3 2 4,0-4-4,4 2 2,3-2-2,3 2 0,-3-1 0,0-1 3,-3 4-3,4-6 0,-4 2 0,-2-2 0,3 6 0,-3-8 0,0 8 0,0-6 0,-3 6 0,3-4 0,-2 0 0,2 0 1,0 0-1,3-4 2,-1 4-2,-2-3 3,3 1-3,-1-2 0,1 4 0,2 0 1,-3 0-1,4 0-1,-1 2 1,2-4 2,-2 4-2,3-4-1,-3 0 1,0 4-1,0 0 1,-2-4 2,-1 4-2,1-4 1,-1 0-1,-2 0 0,0 4 0,5-2 1,-2 2-1,2-6 4,0 6-4,0-4-3,3 0 3,-6-1 4,-2 4-4,0 1 0,0-2 0,-2 0-1,2-2 1,0-1 2,0 6-2,0-6-5,0 3 5,-2 2 3,2 1-3,2-3 0,-2 2 0,3-2 0,-6 2 0,1 0 1,0 0-1,-6 2 0,3-4 0,-2 1 0,-1-1 0,-2-1 1,-2 4-1,-1-1-1,3-4 1,-2 4 0,-3-2 0,0-4-1,0 4 1,0 0-5,0 0-133</inkml:trace>
</inkml:ink>
</file>

<file path=word/ink/ink70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26:55.671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99 171 39,'-49'8'0,"16"-5"6,14 0-6,19-3 23,11 3-23,15-3 16,4 3-16,8-1 12,7-2-12,12-5 13,22 2-13,0-5 9,15 5-9,11-6 3,-3 4-3,-4-6 3,11 2-3,23-2 13,7 2-13,-8-2 6,-6 3-6,10-3 3,1 5-3,3-3 1,-7 4-1,-12-6 1,-3-1-1,-4-4 1,-12 7-1,-10 4 1,-24-1-1,-29 3-1,-4 0 1,-15-2 3,-4 5-3,-15 0-1,-8 5 1,-3-2-29,11-3-93</inkml:trace>
</inkml:ink>
</file>

<file path=word/ink/ink700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2:02.482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396 86 46,'-8'-29'0,"4"7"26,4 5-26,-4 8 24,4 4-24,0-4 14,0 9-14,0 6 5,-3 11-5,6 6 5,-3 10-5,8 15 2,-8 3-2,8 3 0,-8-6 0,3-9 1,5-8-1,-4-2-6,-1-13 6,1-4-10,0-4 10,0-2-1,-4-3 1,0 0-10,0-3 10,0 0-2,0 0 2,0 0 1,0-3-1,0-6 2,0 1-2,-4 2 10,0-2-10,-3 5 0,-1-3 0,-3 1 0,3 7 0,-3 4 1,-4 0-1,-8 2-10,-3 3 10,-8 6-5,-4 9 5,-7 10-7,0 4 7,4-3-2,10-3 2,5-3 0,7-9 0,8-2-3,3-14 3,1 2-10,3-5 10,4-3-4,8-3 4,-1 0-14,5-14 14,3 3-34,0-3 34,0-3-18,11-5 18,-26 25-1</inkml:trace>
</inkml:ink>
</file>

<file path=word/ink/ink701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1:49.874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32 99 27,'0'-23'0,"-4"3"16,4 6-16,-3 0 19,-1 6-19,0-1 17,0 6-17,4 3 15,0-2-15,0-4 13,0 6-13,0 3 6,-3 8-6,-1 9 4,0 0-4,4 8 7,0-3-7,0 6 4,4 9-4,-4-4 1,4 9-1,-4-5-1,7-1 1,-7-2 2,4-6-2,0 0-2,-1 0 2,-3-3 2,0 6-2,0 3 0,-3 2 0,3 4 3,0-7-3,3 7-1,1-7 1,-4-2 12,4-3-12,-4-5-1,7 2 1,-3 6 2,-4-1-2,0-4-1,4-4 1,-1-2 0,1-1 0,-4-2-1,4 2 1,-4 7 0,0-1 0,-4 3 1,4-3-1,0 6 3,-4-3-3,4 3 1,0 2-1,8-7 1,-5-1-1,1 0-1,0-5 1,-4-4 0,0-5 0,0-2 0,0-4 0,0 3 1,0-2-1,0-1 0,-4-2 0,0 3 0,1-9 0,-1-3 0,4 3 0,0 0-2,0 0 2,0 0-18,0 0-111</inkml:trace>
</inkml:ink>
</file>

<file path=word/ink/ink702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3:19.851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0 0 94,'37'16'0,"-11"-10"-15,-26-6-64</inkml:trace>
</inkml:ink>
</file>

<file path=word/ink/ink703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3:19.649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337 32 69,'-11'-12'0,"0"7"27,-1-4-27,1 7 21,-4-1-21,-7 6 12,-12 2-12,3 4 11,-2 2-11,2 3 6,1 3-6,4 8 1,0 4-1,7 2 1,4 0-1,7 3-1,4-3 1,12-3-2,7-8 2,11-1 2,12-10-2,0-3-2,11-6 2,7-9 0,-7-5 0,-4 0 1,-7-6-1,-12 0 0,-7 1 0,-8-4 3,-11-5-3,-7 2 2,-4-2-2,-4 0 1,-12 2-1,-3 7-8,30 19-136</inkml:trace>
</inkml:ink>
</file>

<file path=word/ink/ink704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3:18.897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0 65 80,'7'-17'0,"-3"6"12,7 5-12,8-2 20,4-1-20,3 3 12,0 4-12,1-4 3,-5 6-3,-3 6 0,-4-9 0,-4 6-12,-3-1 12,3 1-37,-11-3 37,0 0-42,0 0 6</inkml:trace>
</inkml:ink>
</file>

<file path=word/ink/ink705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3:17.312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30 115 40,'-12'-37'0,"4"12"35,5 5-35,-1 6 29,0 3-29,4 8 25,0-3-25,0 6 18,0 0-18,0 17 0,4 25 0,-4 9-1,4 8 1,-4 0 1,3 6-1,5 2 2,0-13-2,3-6-3,4-9 3,1-17-19,-9 1 19,0-9-28,-7-3 28,0-11-41,0 6 41,4-1-49,-4-5 40</inkml:trace>
</inkml:ink>
</file>

<file path=word/ink/ink706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3:16.804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27 92 61,'-12'-17'0,"1"9"21,7 2-21,4 1 11,4 2-11,15-5 22,15 2-22,15 3 10,0-8-10,0 9 3,-4-9-3,-4 11 2,-11-6-2,-7 0-25,-23 6-80</inkml:trace>
</inkml:ink>
</file>

<file path=word/ink/ink707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3:16.550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37 45 62,'-19'-6'0,"4"0"17,11-2-17,4 2 11,15 1-11,8-4 25,7 4-25,4 5 12,0 5-12,3 9 5,-10 3-5,-8 9 0,-8 8 0,0 11 3,-11 6-3,-4-6-2,1 0 2,-9-11 2,5-3-2,-4-3-3,3-5 3,0-4-7,1-2 7,7-5-31,-4-7 31,0 4-42,4-9-10</inkml:trace>
</inkml:ink>
</file>

<file path=word/ink/ink708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3:15.998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19 18 56,'-4'-9'0,"4"4"37,0-1-37,0 6 28,0 0-28,-4 3 6,1 11-6,3 14 6,-4 6-6,1 8 0,3-3 0,0-5-3,0 3 3,3-6-31,4-6 31,4-5-30,-3-6 30,-1-3-61,-7-11 53</inkml:trace>
</inkml:ink>
</file>

<file path=word/ink/ink709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3:15.769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37 31 71,'-15'2'0,"3"-2"17,5 3-17,3-3 11,12 0-11,7 0 18,15-3-18,0-2 10,7-3-10,-3 3 4,-4-1-4,0 1 1,-4 2-1,-7 1-2,-8-1 2,-3 8-11,-4-7 11,-4-4-47,0 6-25</inkml:trace>
</inkml:ink>
</file>

<file path=word/ink/ink71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26:49.106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53 99 47,'-19'-20'0,"4"6"21,7 6-21,5-4 15,-1 10-15,4 2 15,-4-3-15,4 3 10,0 0-10,0 0 3,0 8-3,0 15 1,0 2-1,19 6 0,-4 5 0,4-5 1,0 3-1,0-9-1,-4 3 1,-4 1-2,0-1 2,1-5 0,3 1 0,-4 1-3,3-5 3,-3 0-11,1-3 11,-5 0-3,1-9 3,-1-2 1,-7-1-1,4-2-1,0-3 1,3-8 3,-7-3-3,0 2 3,0-11-3,4 3 5,3-5-5,1-6 3,3-2-3,4-4 2,-3-3-2,-5-3 11,1-2-11,3 0 5,-3 3-5,-5 5 1,5 9-1,-1 8 0,-3 0 0,-4 3 0,4 6 0,-4-1 1,0 9-1,0-3-12,0 3-103</inkml:trace>
</inkml:ink>
</file>

<file path=word/ink/ink710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3:15.332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92 146 57,'18'-17'0,"-2"6"29,-9 2-29,1 6 23,-5 0-23,1 1 9,-8 4-9,1 13 6,-12 4-6,-1 10 2,1 1-2,0-2 1,5 6-1,-1-6-1,7-5 1,4 2-1,0-3 1,4-7 1,7-4-1,3-8-2,9 0 2,7-9 1,4 0-1,3-8-1,-8 8 1,2-2-1,-13 0 1,-6-4 1,-9 12-1,-6-8 0,-12-3 0,3 2 0,-10-2 0,-1-1 3,-2-4-3,-2-1-3,1-3 3,0 3 8,3-5-8,1 0-2,4-1 2,-5 1 2,8 2-2,4 0 1,3 6-1,5 0 4,3 0-4,3 5-1,5-2 1,7 0 2,-4 8-2,4 0-1,4 6 1,-5 3-1,5 5 1,0 9 2,-8-3-2,0 8 0,-3 3 0,-1 3-3,-10 3 3,-5-4-19,1 1 19,-5-8-36,5-4 36,-1-2-55,8-17 30</inkml:trace>
</inkml:ink>
</file>

<file path=word/ink/ink711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3:09.310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18 94 72,'-4'-37'0,"-4"12"22,5 11-22,3 5 24,0 1-24,0 16 3,-4 7-3,4 16 6,0 11-6,0 14 2,4 4-2,-1 5 0,1-9 0,0 3 0,-4-5 0,0-15-12,0-2 12,4-3-20,-1-14 20,5-6-27,3-9 27,0-5-51,-11 0 32</inkml:trace>
</inkml:ink>
</file>

<file path=word/ink/ink712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3:06.041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18 90 59,'-7'-31'0,"3"5"27,4 12-27,-3 6 26,3 2-26,-4 0 14,4 1-14,0 13 5,0 12-5,0 14 12,4 5-12,-4 15 3,0 0-3,-4 5 3,4 0-3,0-8-3,0 3 3,4-12-14,-8-3 14,4-16-27,0-23-78</inkml:trace>
</inkml:ink>
</file>

<file path=word/ink/ink713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3:05.701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7 74 66,'-11'-17'0,"11"6"21,15-5-21,11 5 19,8-1-19,4 10 2,3-1-2,8 0 0,0 3 0,0 0-33,-4 0 33,-3 0-48,-42 0 21</inkml:trace>
</inkml:ink>
</file>

<file path=word/ink/ink714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3:05.470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127 65 27,'-26'-11'0,"7"2"16,4 3-16,4 4 18,0-1-18,0 0 19,-1 3-19,5 0 17,3 0-17,0 0 12,1 0-12,3 0 8,0 0-8,-4 0 3,4 0-3,7-8-2,12 5 2,4 0 5,3-8-5,-4 5 3,5 6-3,-1 3 3,-4 5-3,5 1-2,-9 8 2,1 5 1,-8 1-1,-11 5 2,-7 11-2,-4 9 2,-8 0-2,-4 3 0,8-6 0,-3-3-2,-1 3 2,4-8-2,-4 0 2,4-15-10,4-5 10,7-6-28,0-2 28,1-7-37,3-2 37,0-11-45,0 11 37</inkml:trace>
</inkml:ink>
</file>

<file path=word/ink/ink715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2:07.351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4 89 41,'0'-14'0,"0"3"25,0-6-25,0 0 31,0 0-31,-4 9 25,4 2-25,0 6 28,-4-3-28,4 3 2,4 20-2,4 3 0,-1 10 0,-3 4 1,3 5-1,-3 6-2,0-6 2,3-5-4,0-6 4,1-3-23,-1-5 23,-3-7-28,-4-10 28,0-6-42,0 0 42,0 0-43,0 0 32</inkml:trace>
</inkml:ink>
</file>

<file path=word/ink/ink716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2:06.894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105 40 72,'15'-14'0,"-3"2"26,-8 7-26,-1-4 24,-3 9-24,-11 6 9,-4 2-9,-4 6 4,0 3-4,4 3 3,0 6-3,0 5 1,4 0-1,0 5 4,3-7-4,8-1-3,4-6 3,3-5-3,1-5 3,7-7-2,11-2 2,4-11 0,0-4 0,1-2-2,-9-6 2,-3-2 2,-4 2-2,-7-5 4,-8-4-4,-4 1 13,-7 0-13,-8 0 5,0 5-5,-7 1-3,-1 8 3,5 2-33,22 12-88</inkml:trace>
</inkml:ink>
</file>

<file path=word/ink/ink717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2:06.454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44 47 55,'-19'-9'0,"4"9"23,8-5-23,7 5 12,-4-6-12,4 6 14,8-6-14,7 1 19,3-1-19,8 1 9,-3-1-9,3 6 1,-8 6-1,1 2 1,-8 3-1,-7-2-2,-8 8 2,-3-1-2,-8 7 2,0-6-3,4 3 3,-1-1-3,9-2 3,3 0-6,11 0 6,0 3-3,4-6 3,0 5-3,-4-2 3,0-3-2,-7-2 2,0-1-5,-4 3 5,-12-3 1,1 1-1,-7-4-13,-1 0 13,0 1-16,-3-4 16,3-5-31,8 0 31,0 0-31,11 0 16</inkml:trace>
</inkml:ink>
</file>

<file path=word/ink/ink718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2:03.970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30 23 46,'-11'-8'0,"7"2"33,-3 4-33,3-1 17,0 0-17,4 9 13,0 2-13,-4 0 9,12 12-9,-4 2 0,3-5 0,-3 6-26,0-4 26,0 1-33,-4-20-26</inkml:trace>
</inkml:ink>
</file>

<file path=word/ink/ink719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2:03.740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50 34 51,'-22'5'0,"3"1"27,8-1-27,11-5 26,7-3-26,5-2 14,10 2-14,4 0 10,4-5-10,0 3 0,0 2 0,-4 0-4,0-3 4,-4 1-30,-10-1 30,-9 4-32,-3 2-30</inkml:trace>
</inkml:ink>
</file>

<file path=word/ink/ink72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26:42.505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-1 61 46,'3'-23'0,"1"12"29,-4 0-29,4 5 18,-4 0-18,0 6 19,-4-2-19,4-1 7,0 3-7,4 11 1,-4 15-1,4 7 0,-1 4 0,0 3 1,-3-7-1,0-3 0,4-4 0,-4-1-6,4-5 6,-4 3-7,3-9 7,1 3-10,-4-3 10,-4-6-2,4-8 2,0 0-13,0 6 13,4-3-28,-4-3-27</inkml:trace>
</inkml:ink>
</file>

<file path=word/ink/ink720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2:03.433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71-1 61,'-30'2'0,"11"-2"14,4 0-14,8 6 4,10 0-4,1 8 18,7-3-18,1 9 13,6 5-13,5 6 9,-4 3-9,3-3 2,5 3-2,3-3 3,7 3-3,-3-3 1,7-8-1,-3-1 4,-4-2-4,-4-6 3,0 0-3,-4-5 0,-7 2 0,0 9 0,-1-6 0,-6 0-1,-1-3 1,0-8-2,-3 5 2,-5 1-1,1-3 1,-4-4 2,4 1-2,0-6 2,-4 3-2,-4 3 4,4-3-4,4 3 2,-4-3-2,0 0 1,3-3-1,1-11 6,11 0-6,0-6 1,4-2-1,7 2 1,1-11-1,-1-6-1,8-5 1,-4-1-1,7-2 1,-3 6 0,-4 5 0,-11 6 1,-4 5-1,-19 3-11,8 6 11,-15-3-54,-4 3 54,-12 6-37,27 8-7</inkml:trace>
</inkml:ink>
</file>

<file path=word/ink/ink721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3:19.132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0 0 51,'3'14'0,"12"-3"29,4-3-29,4-3 19,7-5-19,-4 5 9,-4-7-9,1 2 0,-5 0 0,-3-3-8,0-2 8,-3-3-47,-12 8-6</inkml:trace>
</inkml:ink>
</file>

<file path=word/ink/ink722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3:18.610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48 47 57,'-18'-11'0,"6"5"18,1 1-18,4 5 8,7 0-8,0 0 4,11-6-4,4-5 12,4 2-12,7 12 20,4 0-20,-3 3 5,-1 11-5,-11 5 0,-4-2 0,-11 2 0,-4 1 0,-14-3 0,-1 8 0,-8-3-5,9-2 5,-9-6-4,16 3 4,3-9 1,1-3-1,3-2-1,4 3 1,4-7-3,7 4 3,8-14 1,4 5-1,3-6-1,4 4 1,4-4-13,-8 3 13,-3-2-27,-4 0 27,-8-1-63,-11 9 54</inkml:trace>
</inkml:ink>
</file>

<file path=word/ink/ink723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3:17.992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255 30 63,'-4'-20'0,"0"9"28,4 11-28,-7 14 5,-12 17-5,-7 3 10,-4-1-10,-8 4-1,1 2 1,3-5-13,4-1 13,4-8-39,26-25-14</inkml:trace>
</inkml:ink>
</file>

<file path=word/ink/ink724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3:17.770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79 30 68,'-27'-8'0,"9"0"23,6-1-23,5 9 20,-1-5-20,5 7 10,-1-4-10,15 4 6,8 7-6,7 2 5,8 8-5,7 1 3,0 0-3,-3-1-1,-4-2 1,-8-6-1,-3 3 1,-8 0-21,0-6 21,-8 1-30,1-7 30,-8-2-58,0 0 34</inkml:trace>
</inkml:ink>
</file>

<file path=word/ink/ink725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3:14.658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90 10 41,'-30'3'0,"11"-3"18,1 0-18,10 2 22,-3-2-22,11 0 11,-4-2-11,4 2 4,11-3-4,4 0 17,12 0-17,-5 0 8,8 0-8,0 12 5,-7-3-5,-4 8 0,-8-3 0,-4 3 0,-7 0 0,-7 6 2,-8 2-2,0 3-1,-11-2 1,-1 2-2,5-5 2,3-9-7,0 6 7,4-6-6,8 1 6,-1 2 0,1-3 0,7-8-2,3 8 2,12-5 1,4-1-1,11-5 1,0 6-1,4-3 0,-4-3 0,0-3 2,-7 3-2,-1 3 1,-11 0-1,4-3-16,-11-3 16,-4 3-28,4-6 28,-4 3-48,0 3 25</inkml:trace>
</inkml:ink>
</file>

<file path=word/ink/ink726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3:11.041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45 33 56,'-15'-9'0,"8"-2"35,-1 3-35,5 2 18,-1 17-18,4 12 11,0 8-11,-4 8 6,1 6-6,-1-5 1,8-4-1,-1 1-1,1-6 1,3-3-8,-3-6 8,3-8-29,1-2 29,-5-12-35,-3 0-19</inkml:trace>
</inkml:ink>
</file>

<file path=word/ink/ink727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3:10.747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47 14 68,'-23'-5'0,"8"2"14,4 3-14,11 0 9,3 3-9,13 0 25,6-3-25,4-6 10,5 6-10,2-3 2,5 1-2,-8 0 0,0 4 0,-7 3-1,-8-2 1,0-6-6,-11 3 6,3 3-27,-10 0 27,-5 1-47,8-4 0</inkml:trace>
</inkml:ink>
</file>

<file path=word/ink/ink728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3:10.271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71 78 50,'-4'-14'0,"0"0"24,-3 6-24,7-1 23,-4 7-23,4 2 7,4-6-7,3-2 6,12 2-6,4 0 16,-1 1-16,1 5 4,-1 5-4,-7 7 0,-3 4 0,-9 1-9,-14 3 9,-8 2-17,-7 6 17,-4-5-10,-4 5 10,8-12 0,3 4 0,8-9 1,8 0-1,-1 3-2,5-11 2,3-3 1,7 9-1,4-7 0,8-2 0,15-2 1,3-4-1,8-5 1,8 2-1,-8-5-1,-7 9 1,-12-1-41,-26 6-13</inkml:trace>
</inkml:ink>
</file>

<file path=word/ink/ink729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3:09.828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144 13 84,'-3'-14'0,"-1"14"10,-4 9-10,-3 7 12,0 7-12,-8 11 1,0-1-1,0 1-2,1 0 2,2-3-30,1-9 30,12-2-46,3-20 17</inkml:trace>
</inkml:ink>
</file>

<file path=word/ink/ink73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26:42.098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124 101 56,'-15'-6'0,"7"4"16,1-4-16,7 0 4,4-5-4,3-3 12,4 0-12,4 0 5,4 0-5,4 8 3,-1-2-3,1 8 1,-1 8-1,1 9 0,-12 6 0,-3 8 0,-5-3 0,-6 0-1,-12 0 1,-4 0 0,-4-3 0,1-5-1,-1 0 1,1-6-6,-5-3 6,1 3-1,4-5 1,-5-1-2,5-5 2,7 5 1,3-8-1,5 6 2,3-9-2,4 3 0,4-3 0,3 1-1,16-4 1,3 3 2,1-3-2,-1 1 1,8 5-1,3-6 2,4 6-2,1 3 0,-8 0 0,-4 0 1,-8 2-1,-7-2-6,0 3 6,-11-3-25,3-3 25,-3 0-27,-4 0-9</inkml:trace>
</inkml:ink>
</file>

<file path=word/ink/ink730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3:09.601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0 62 51,'4'-23'0,"-4"7"37,0 7-37,3 4 24,-3 2-24,0-3 9,4 9-9,4 8 7,7 0-7,3 3 2,-3 17-2,4-11 2,0 5-2,3-8-3,1 0 3,-5 0-19,-3 0 19,-7-6-27,3-8 27,-11-3-46,0 0 9</inkml:trace>
</inkml:ink>
</file>

<file path=word/ink/ink731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3:08.810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70 59 59,'19'-25'0,"-8"5"40,-7 12-40,-4 8 16,0-6-16,-8 9 8,1 8-8,-8 3 5,-1 9-5,-6 8 2,7 3-2,4-3-1,3 3 1,4-6 0,12 0 0,3-8-6,4 0 6,4-15-9,4-2 9,-1-9-1,1-8 1,-1-3-2,1-5 2,-4-1 1,-4 3-1,-8-2 1,-3-3-1,-11-7 5,-5 1-5,-3-5 0,15 36-118</inkml:trace>
</inkml:ink>
</file>

<file path=word/ink/ink732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3:08.430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84 98 42,'-26'-17'0,"3"3"18,8 6-18,4-1 24,3 4-24,8 5 14,-4-3-14,8-3 6,15-5-6,11 2 9,4-2-9,7 6 11,8 5-11,-3 8 4,-13 0-4,-6 15-1,-8 2 1,-8 4-8,-11 2 8,-15 0-9,0-6 9,-4 1-4,4-7 4,4-7-2,7 5 2,4-6-11,7 9 11,8-6-5,12 0 5,-1-6-2,4 6 2,-7-8 0,-8 5 0,-8-2 2,-7-1-2,-11 6 1,-11 3-1,-5-5-2,-7 2 2,-3-3 1,-1 0-1,12-2-2,-1-6 2,9-1-42,18-2-2</inkml:trace>
</inkml:ink>
</file>

<file path=word/ink/ink733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3:07.761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19 67 79,'-8'-28'0,"1"14"33,3-3-33,4 11 15,0 4-15,0 21 0,4 12 0,0 12 1,-1-1-1,-3 3 3,0 0-3,4 3-2,0-11 2,3-12-17,-7-25-95</inkml:trace>
</inkml:ink>
</file>

<file path=word/ink/ink734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3:07.517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38 38 67,'-15'-9'0,"4"1"29,3 2-29,5 3 11,3 3-11,7 0 17,8-2-17,11 2 9,16-3-9,3 0 2,0 0-2,-3 3-1,-8 0 1,-8 3-3,-7-3 3,-4 0-28,-15 0-75</inkml:trace>
</inkml:ink>
</file>

<file path=word/ink/ink735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3:07.194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0 91 35,'15'-23'0,"-7"3"28,-1 6-28,4 0 25,1 6-25,-1-1 19,8 6-19,-4 3 5,3 3-5,-3 6 0,0 5 0,-7 0 1,-4 6-1,-1 2 1,-6 4-1,-1-4-1,-4 6 1,1-5-1,-4-6 1,-1-3 1,5 0-1,-4-5-2,7-4 2,0 7-2,8-4 2,-4-2 0,11-1 0,4-5 1,4 3-1,0-8-1,-1 5 1,1-6 0,7 3 0,-7-3-18,0 6 18,0 0-55,-19 0 19</inkml:trace>
</inkml:ink>
</file>

<file path=word/ink/ink736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3:06.730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301 33 75,'-3'-17'0,"-1"5"25,-4 7-25,-7 5 10,-11 8-10,-4 15-2,-8 19 2,-7 6-4,7-3 4,8-11-17,4-3 17,7 0-21,8-14 21,3-8-44,8-9 22</inkml:trace>
</inkml:ink>
</file>

<file path=word/ink/ink737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3:06.490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100 32 73,'-37'-14'0,"11"6"20,7 0-20,8 8 18,3-3-18,8 3 3,0 14-3,15 3 1,8 8-1,7 9 1,7-1-1,1 1 0,-1-3 0,-7-1-1,0-7 1,-15-4-27,0-10 27,-7-1-30,-8-5 30,0-3-55,0 0 52</inkml:trace>
</inkml:ink>
</file>

<file path=word/ink/ink738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2:08.771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0 48 66,'12'-9'0,"-9"1"12,1 2-12,4-2 16,3 5-16,-4 0 24,1-5-24,-1 5 14,4 3-14,0 3 0,-3 2 0,-1 4 0,-3 8 0,-4 8 1,0-3-1,-8 1-7,1 2 7,-4 1-10,0-4 10,0-2-4,3-1 4,-3-2-3,11-5 3,0-4-1,7-2 1,1-6 9,10 0-9,1-12 0,3 4 0,-7-15-8,4 15 8,-8-9-34,0 6 34,-11-3-60,0 14 45</inkml:trace>
</inkml:ink>
</file>

<file path=word/ink/ink739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2:08.286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285 32 50,'0'-17'0,"-8"8"30,1 1-30,-12 11 9,-7 8-9,-1 9 15,-6 2-15,-5 3 1,8 4-1,4-4-6,3 6 6,5-9-22,-1 6 22,8-5-39,11-23 1</inkml:trace>
</inkml:ink>
</file>

<file path=word/ink/ink74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26:40.859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0-1 55,'12'5'0,"-5"-3"18,1 0-18,-5-2 7,5 3-7,0-1 13,10 0-13,5-2 11,3 3-11,4-6 5,1 1-5,-1 0 3,-4-1-3,-3 6 1,-1-6-1,-3 1 0,-4 4 0,-4-2 1,1 0-1,-5 3-1,-7-3 1,0 0-1,0 0 1,0 0-12,4 0 12,-4 0-41,0 0-18</inkml:trace>
</inkml:ink>
</file>

<file path=word/ink/ink740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2:08.041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18-1 66,'-7'0'0,"3"3"25,0-6-25,0 6 21,4-3-21,0 0 8,0 0-8,8 8 4,3 6-4,8 12 7,3-1-7,8-2-2,0 2 2,4-6 1,-4 1-1,-4-6-6,1 6 6,-9-9-20,-3 0 20,-7-5-24,-1-3 24,-7 2-45,0-5 10</inkml:trace>
</inkml:ink>
</file>

<file path=word/ink/ink741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2:05.392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41 37 55,'-18'2'0,"7"1"20,3-3-20,4-3 3,4 3-3,4 0 13,11 3-13,4-6 0,3-2 0,4-3 0,-4 2 0,1-2-15,-1 0 15,-7 2-53,-15 6 30</inkml:trace>
</inkml:ink>
</file>

<file path=word/ink/ink742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2:04.613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23 8 44,'-15'6'0,"7"-3"16,8-3-16,4 0 22,4 3-22,7-6 9,0 0-9,-4 0-1,0 3 1,1-11 2,-5 14-2,-3-6 0,0 6 0,-4-3 4,3 5-4,-3-2 3,0 8-3,0 1 9,-3 2-9,-1-3 0,0 11 0,0 1 2,4 8-2,-3 2 1,3-2-1,0-14 0,0 5 0,3-8-1,-3 3 1,4-6 0,0 1 0,0-10 0,-1 4 0,1-3-2,0 0 2,0-3-1,0 2 1,-1-2-2,-3 0 2,0 0-1,4 3 1,-4-3 0,0 0 0,0 0-5,0 0 5,0 0-10,0 0 10,0 0-22,-4 0 22,-3 0-52,7 0 37</inkml:trace>
</inkml:ink>
</file>

<file path=word/ink/ink743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2:01.660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48 25 35,'-18'-9'0,"6"1"20,5-1-20,3 9 20,4 0-20,0 0 12,-8 6-12,8 11 9,0 17-9,4 5 8,-4 1-8,4 8 1,0 8-1,0-2-1,-4-4 1,0-8-4,0 0 4,3-8-1,-3-3 1,4-9 0,0 1 0,0-6-1,-4-3 1,3 3-4,-3-3 4,-3 3-1,3-6 1,0-3 0,0 1 0,0-4-1,0 1 1,0 0 1,0-1-1,0-2 0,3 3 0,-3-6 3,0 5-3,4 1 4,4 0-4,-1-1 11,5 1-11,3-3 10,0-3-10,4 5 6,-1-5-6,5-2 4,3-1-4,1-3 2,3 6-2,4 0 3,0-3-3,4 6 7,-1-6-7,-7-2 1,4 5-1,4 0 0,0 3 0,7-1 1,8 7-1,3-9 0,8 0 0,-7-6 0,-8-5 0,-7 2-1,-12 4 1,-8-4 1,-7 9-1,-3-5 2,-9 5-2,5 0-1,-8 0 1,-4-9-2,8 1 2,-8-6-1,4 0 1,-7-9-3,7 6 3,-4-11-4,-4 0 4,5-3-1,3 5 1,3-2 0,1 6 0,0-1 0,3 1 0,1 6 2,-4 2-2,0 0-2,-1 8 2,1 0 2,-4 6-2,0-5 8,0 5-8,4 11-2,3 6 2,-3 10 0,4 10 0,-1-6-4,1 2 4,-4-4 4,-1 2-4,5-3-5,-4-6 5,-4-2-7,7-6 7,-7 0-4,4-11 4,-4 0 0,0-3 0,8-6-3,3 1 3,-4-7 0,8-5 0,-3-5 2,-1-6-2,0 0 0,4-3 0,-3-3 1,-1 3-1,0 8 0,1 12 0,-8 2 3,-1 9-3,5 6-1,-1 11 1,1 6-1,-4 2 1,-1 3-1,-3 3 1,4-3 0,0-2 0,-4-4-8,4 1 8,3-4-11,-3-7 11,-4-7-3,4 4 3,-4-4 1,-4-2-1,-3-3-1,3 0 1,0-3 3,-4-2-3,8-1 3,-3 3-3,3-2 1,3-4-1,-3 1 0,8 2 0,0-2 0,3 2 0,4 0 4,8-2-4,3 0 8,0 2-8,12 0 2,7 3-2,12 1 7,-4 2-7,-4-6 2,-8 6-2,1 0 0,-8 3 0,3 0 3,-3-3-3,0 2 0,4-2 0,0-2 1,-5 2-1,-2 0-1,-9 2 1,-7-4 0,-3 4 0,-1 1 5,-7 0-5,0-9 3,-4 6-3,0 0 2,0 0-2,0 0 1,0 0-1,0 0-2,0 0 2,0 0 0,0 0 0,0 0-1,0 0 1,0-2 0,0 2 0,-4-3 0,0-3 0,-4-2-3,1-9 3,7 3-3,-4-6 3,4-3 3,-4-5-3,4-6 0,4 1 0,-4 5 0,4 6 0,-8-3-3,8 10 3,0 7 0,-4 5 0,0 3 0,0-3 0,0 3-2,3 9 2,5 8 0,0 5 0,3 9 1,-4 8-1,1-3-1,-4-2 1,11-3-10,-4-3 10,8-8-13,-8-3 13,-7-6-2,4 1 2,-5-4-3,5-5 3,-8-3 0,0 0 0,0 0 3,4-3-3,-4-5 2,0-4-2,3-7-2,5-1 2,-4-3 5,3-8-5,1 0 4,3 3-4,-7 6 2,0 7-2,3 4 8,-3 8-8,4 6 0,3 17 0,-4 0 0,5 5 0,-1 0-1,0-2 1,1-3-6,3-1 6,4-5-8,-4 1 8,-4 1 0,4-7 0,-4-6 1,1 0-1,-5-3 0,1 2 0,-1-4 0,-3-4 0,0 0 0,0-2 0,-1 2 3,-3 1-3,0-1 0,8 0 0,3-2 0,1 5 0,3 3 9,3-3-9,13-2 0,6 5 0,9 2 1,10-2-1,1-2 6,7-1-6,11-3 7,-3 3-7,-1-5 4,-6 8-4,-9-6-3,-7 6 3,-11-5-1,-15 2 1,-8 3-22,-15 0 22,-8-6-45,-7 0 45,0 1-48,15 5 19</inkml:trace>
</inkml:ink>
</file>

<file path=word/ink/ink744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2:18.534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35 41 57,'-19'-2'0,"8"-1"24,3-3-24,8 3 23,4-2-23,11-1 23,4 1-23,7 2 11,1-3-11,3 6 2,0 0-2,-8 9 0,1-4 0,-8 4 3,-7 5-3,-12 2-7,-7 10 7,-4-7-5,-8 9 5,0-3-7,1 3 7,-1-11 0,4 0 0,1-3-1,6-3 1,8 0 1,1-8-1,-5 0 0,8-3 0,8 3 2,-1-3-2,12 0 6,11-6-6,8 1 0,-4-1 0,3 0 4,1 4-4,-4-4 3,-4 6-3,-4 0 1,-3 3-1,-4 0 7,0 2-7,-8 1-4,-4-1 4,1-2-23,-8-3-97</inkml:trace>
</inkml:ink>
</file>

<file path=word/ink/ink745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2:17.829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0 87 81,'30'-22'0,"-4"2"24,4 5-24,0 5 10,4 1-10,-8 7 3,0-1-3,-3 0-37,-4 3 37,-1-3-48,-18 3 15</inkml:trace>
</inkml:ink>
</file>

<file path=word/ink/ink746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3:39.524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52 60 75,'33'-25'0,"-7"13"15,-11 1-15,-7 3 28,-1 5-28,1 6 12,-12 8-12,0 17 0,-11 9 0,-3 16 0,-1 9 0,-4 6 2,5-6-2,3-12-1,4 7 1,7-6-5,-4-9 5,1-14-5,7-3 5,0-11-3,-4-2 3,4-7-7,4-13 7,0-12-2,3-5 2,1-6 0,-1-6 0,4-5 0,-3-6 0,-1-3 1,1 3-1,-1 1 0,4 4 0,1 4-1,-1 2 1,0 20 2,-7 0-2,0 9 5,-1 5-5,5 6 10,-4 5-10,7 18 4,-4 8-4,4 13 6,1-1-6,10-4 7,-7 0-7,8-5-3,-9-1 3,1-2 0,-3 0 0,-1-9-7,-4-2 7,-7-6-25,4-6 25,-4 0-22,0-11 22,-4-3-50,4 3 14</inkml:trace>
</inkml:ink>
</file>

<file path=word/ink/ink747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3:37.414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214 5 48,'-68'12'0,"19"-10"18,12 7-18,14 4 14,4-7-14,8-4 8,3 7-8,8-9 19,19 6-19,26-4 20,23-4-20,30-7 9,11-2-9,-3 0 9,-5 3-9,1 0 4,-8 2-4,-19 3 2,-18 0-2,-20 3-3,-10-2 3,-12-1-28,-15 3-92</inkml:trace>
</inkml:ink>
</file>

<file path=word/ink/ink748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3:36.937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104 165 69,'0'-6'0,"0"1"23,0 5-23,0-6 19,0 12-19,0 2 6,-4 9-6,-3 11 10,3 0-10,-4 6 6,1-5-6,0-4-4,-1 6 4,1-8 3,3-4-3,8 1-3,-1-11 3,5-1-1,-1-2 1,8-1 2,0-8-2,0 1-3,-4-1 3,0-3-2,0-2 2,-7-1 1,-4-5-1,-7-8-2,-4-4 2,-4-5 0,-4 0 0,-3 3 0,3-9 0,-3 6 1,7-3-1,4 9 0,3-1 0,5 7 1,3 5-1,3 2 1,5-5-1,3 6 2,4 0-2,3-1 6,1 4-6,3 5 16,4 3-16,0 6 11,-11 8-11,-4 14 1,-11 6-1,-3 3-2,-8 5 2,3 6-36,8-48-89</inkml:trace>
</inkml:ink>
</file>

<file path=word/ink/ink749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3:36.444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0 38 52,'15'-11'0,"4"3"32,0 2-32,7 0 20,4 3-20,-3 1 17,-1 2-17,-7 2 5,0 7-5,-4 8 2,-11 11-2,-8 12-1,0-7 1,0 1 0,-3-3 0,3-2 0,8-7 0,-4 4 0,4-12 0,7 0-5,4-9 5,4 1-9,0-3 9,7-3-24,-4-6 24,9 1-21,-9-4 21,-3-5-24,0-3 24,0 3-41,-19 14 38</inkml:trace>
</inkml:ink>
</file>

<file path=word/ink/ink75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26:40.117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15 41 64,'-4'-17'0,"0"6"20,0 5-20,1-2 12,3 19-12,3 15 15,1 2-15,4 8 1,-5 4-1,1-4 0,0-2 0,4-6 1,-5 0-1,5-5-4,-1-3 4,1-4-22,3-2 22,0 1-43,-11-15-1</inkml:trace>
</inkml:ink>
</file>

<file path=word/ink/ink750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3:36.037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44 12 39,'-23'8'0,"8"1"24,8-9-24,7 0 15,11 0-15,8 0 15,0 0-15,7-3 6,4 0-6,4-2 0,0-1 0,-4 3-20,-11-5 20,-12 6-40,-7 2 1</inkml:trace>
</inkml:ink>
</file>

<file path=word/ink/ink751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3:35.032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17 0 88,'-15'19'0,"11"-5"23,11-3-23,1-5 17,11-1-17,7 1 8,11-3-8,1-6 2,3 0-2,-7-3 0,-4-2 0,-4 3-22,-26 5-94</inkml:trace>
</inkml:ink>
</file>

<file path=word/ink/ink752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3:34.773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8 55 80,'-4'-14'0,"0"3"13,8 3-13,-4 2 14,4 6-14,11-2 18,0-1-18,8 3 10,3 0-10,0 3 3,1-9-3,-1 4 0,0 2 0,4 0 0,-11-3 0,-7 3-19,-1-3 19,-11 3-36,0 0-47</inkml:trace>
</inkml:ink>
</file>

<file path=word/ink/ink753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3:34.458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0 44 63,'19'-17'0,"-4"9"22,-4 2-22,12 4 22,3-1-22,0-3 17,4 3-17,0 3 12,-4 3-12,1 3 7,-1-3-7,-11 8 0,-4 3 0,-14 8-3,-9 6 3,-6 1-5,-1-1 5,4 0-3,3-6 3,9-2 0,3-3 0,0-6-2,3-2 2,5 2 0,7-3 0,4-5 0,3-3 0,5 0-1,-1-3 1,-4 0-19,-22 3-91</inkml:trace>
</inkml:ink>
</file>

<file path=word/ink/ink754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3:34.109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175 31 68,'0'-17'0,"0"9"26,0 2-26,-3 9 13,-9 14-13,-3 11 8,-7 6-8,-1 8 0,1-3 0,-4-2-11,0-1 11,11-8-39,3-5 39,9-9-48,3-14 31</inkml:trace>
</inkml:ink>
</file>

<file path=word/ink/ink755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3:33.876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0 37 66,'7'-11'0,"1"-1"22,-4 7-22,-1 2 19,1-3-19,0 9 20,11 6-20,4 5 6,3 0-6,9 8 2,-5 1-2,4 2-1,0 1 1,0-7-8,-3 1 8,-5-3-33,-10-3 33,-1-2-34,-11-12-25</inkml:trace>
</inkml:ink>
</file>

<file path=word/ink/ink756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3:33.556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26 98 66,'-11'-36'0,"3"10"24,4 10-24,1 4 29,3 7-29,0 2 9,-4 6-9,4 16 7,4 21-7,-1 16 3,1 3-3,0 3 7,-4-2-7,4-1-1,-1-6 1,1 1-6,0-12 6,3 0-17,-3-2 17,-4-12-15,4-8 15,0-9-39,3-3 39,1 4-58,-8-12 49</inkml:trace>
</inkml:ink>
</file>

<file path=word/ink/ink757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3:33.096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53 34 76,'-30'-17'0,"12"9"23,14-1-23,11 7 22,12 2-22,22 2 15,1 13-15,-5 1 9,1 13-9,-8-4-1,-15 12 1,-12 2 2,-14 6-2,-11 6-2,-5-3 2,1-3-12,-4-9 12,11-5-49,19-31-34</inkml:trace>
</inkml:ink>
</file>

<file path=word/ink/ink758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3:32.773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16 0 55,'-18'10'0,"18"4"28,11-12-28,15 1 22,8 0-22,7-3 14,0 0-14,4-3 5,-3 0-5,-1 1 0,0 2 0,0 2 0,-7-4 0,-4 7-5,-11 0 5,3-2-27,-10-3 27,-1 5-40,-11-5-12</inkml:trace>
</inkml:ink>
</file>

<file path=word/ink/ink759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3:32.443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0 59 52,'26'-17'0,"-14"3"32,-1 11-32,-11-2 19,4 2-19,-4 3 7,7 0-7,12 3 11,7-3-11,12 2 8,3-2-8,1-2 0,10 2 0,1-3 0,4-3 0,10 0 0,-10 4 0,-19-1 0,-8 0 0,-12 6-16,-6-3 16,-12 0-33,-12 5 33,-14 1-40,26-6 0</inkml:trace>
</inkml:ink>
</file>

<file path=word/ink/ink76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26:39.768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41 49 62,'-19'-3'0,"8"1"16,7 2-16,-3 0 11,7 0-11,3 0 14,9 2-14,3-2 7,3 0-7,9 0 3,6-2-3,9-1-1,3 0 1,0-2 1,3-1-1,-10-2 1,-1 3-1,-7-1-2,-7 4 2,-4-4-16,-12 9 16,1-9-28,-5 9 28,-3-6-33,0 3-2</inkml:trace>
</inkml:ink>
</file>

<file path=word/ink/ink760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3:30.497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48 166 55,'-26'0'0,"11"0"17,7 0-17,12-2 15,3-4-15,8-2 19,4 5-19,0 6 15,0-3-15,3 8 9,1 0-9,-1 6-1,-7 1 1,-3 4 1,-5 4-1,-3 2 2,-12-2-2,-3 2-1,0-2 1,0-4-2,3 1 2,4-3 0,1-3 0,3-6-3,7 1 3,12-9-2,-4 3 2,11-6-4,4-3 4,4-2-8,0-1 8,15 4-3,-8-12 3,-7 6 0,-4-4 0,-4 4-1,-7-6 1,-4 0 1,-4 0-1,-4-2 0,5 2 0,-1 6 2,-3-1-2,-8 4 7,3 2-7,-3 6 12,4 0-12,-4-5 3,0 5-3,-4 5 2,-3 7-2,-1 4 4,-3 4-4,-4 5 4,0-2-4,-8 2 0,5-2 0,-1 2 0,8-2 0,3-4-5,12-2 5,3-3-1,5-8 1,6-3 0,12 0 0,4-3-1,0-3 1,0 0 2,0-5-2,-8 2-1,0-2 1,-11 2-2,-4-3 2,-7 1 3,0-3-3,-4-3 7,-8 2-7,-3-2-1,-8-5 1,-7-1 0,-8 3 0,-7 0 0,-4-3 0,-4 1 0,4-1 0,8 3 0,10 0 0,12 0 2,4 0-2,7-2 0,8-7 0,7 1-1,12 0 1,7 5 0,4 0 0,-4 3 6,7 9-6,-3 2 5,-8 9-5,-3 6 1,-4 7-1,-8 4 0,-7 25 0,-8 9 0,-4-6 0,1-3-6,3-12 6,-3-4-55,7-29-41</inkml:trace>
</inkml:ink>
</file>

<file path=word/ink/ink761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3:29.335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56 4 66,'-27'0'0,"12"3"20,8-3-20,-1 3 9,12-3-9,11 2 23,11-4-23,12 2 11,0-6-11,-5 6 3,1 0-3,0-3 0,0 3 0,-8 3 0,-7-3 0,-4 0-27,-15 0-78</inkml:trace>
</inkml:ink>
</file>

<file path=word/ink/ink762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3:28.952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10 0 72,'-11'11'0,"11"-3"25,8 0-25,14-5 24,8 2-24,12 6 7,-5-14-7,12 9 3,0-9-3,-7 0-1,-8 0 1,-12 3 0,-3 0 0,-4 0-32,-15 0-66</inkml:trace>
</inkml:ink>
</file>

<file path=word/ink/ink763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3:28.655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49 15 56,'-30'0'0,"15"0"19,12 3-19,10-3 23,16 0-23,10-3 20,9 3-20,14-3 10,-3 1-10,-8-1 1,-8-2-1,-7 3 0,-7 2 0,-12 2-11,0-4 11,-3 4-21,-4-2 21,-4 0-50,0 0 3</inkml:trace>
</inkml:ink>
</file>

<file path=word/ink/ink764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3:28.152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0 71 66,'7'-23'0,"-3"9"17,3 0-17,5 5 23,-5 1-23,4 5 11,5 3-11,-1 11 1,-4-5-1,-4 8 0,-3 6 0,-4 0-1,-7 8 1,-8 0-3,0 0 3,-1-5-2,1-1 2,4-2 0,4-6 0,3-2 0,-4-1 0,8-5-1,-3-4 1,6 1 1,5 0-1,3 0 2,4 0-2,12-3 3,3-3-3,4 3-2,-4 0 2,0 3 2,-4-3-2,-7 2 0,0 1 0,-8-3-4,-3 0 4,-8 3-23,3 0 23,-3 0-38,0-3-14</inkml:trace>
</inkml:ink>
</file>

<file path=word/ink/ink765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3:27.642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235 35 61,'0'-17'0,"3"6"34,-3 2-34,-11 7 15,-8 13-15,-7 11-1,-7 12 1,-1 6-10,4-4 10,0-2-13,7 0 13,8-14-18,4-6 18,4 0-39,7-14 10</inkml:trace>
</inkml:ink>
</file>

<file path=word/ink/ink766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3:27.410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47 25 62,'-18'-11'0,"6"8"25,5-2-25,3 2 19,0 0-19,4 3 10,-3 3-10,3 8 1,7 3-1,1 9 4,7-1-4,0 6 1,3-6-1,9 6 2,-6-5-2,1 2-14,-7-8 14,0 0-17,-3-6 17,-5-3-24,1-2 24,-5-3-63,-3-3 57</inkml:trace>
</inkml:ink>
</file>

<file path=word/ink/ink767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3:26.952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0 107 73,'15'-39'0,"-8"10"25,0 12-25,-7 3 26,0 6-26,0 8 9,-3 6-9,-1 8-2,4 19 2,-4 15 4,8 3-4,-4 0 3,7-1-3,-3-7 1,-4 5-1,-4-3-1,4-3 1,-3-3-12,-1 1 12,0-6-11,4-6 11,0-6-17,4-5 17,3-3-30,1-11 30,3-8-63,-11 5 58</inkml:trace>
</inkml:ink>
</file>

<file path=word/ink/ink768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3:26.583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0 62 62,'7'-22'0,"1"5"31,-5 8-31,1 1 19,-4 2-19,0 6 6,4 9-6,-4 8 9,4 5-9,-1 9 1,-3 3-1,0 0-1,0-3 1,11-8 1,-7-4-1,4-5-1,-1-2 1,4-4-1,4-8 1,0-5-5,0-1 5,4-5-9,-8-6 9,4 3-2,-4-6 2,-3 0 0,-5-5 0,5-4 8,-12 7-8,4 5 11,0 6-11,0 2 7,0 6-7,0 6-1,0 14 1,0 14 1,0 3-1,0 0-1,-4 3 1,4-1-4,0 1 4,4-3-14,-4-6 14,4-5-13,3-4 13,1-2-19,-5-3 19,5-5-26,-1-1 26,1 1-32,-8-9 5</inkml:trace>
</inkml:ink>
</file>

<file path=word/ink/ink769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3:26.011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33 82 35,'-15'-17'0,"8"3"16,-1 6-16,8-4 25,-4 1-25,0 3 15,4 2-15,4 0 20,-4 3-20,0 3 11,-4-2-11,4 2 13,0 0-13,0 0 3,0 0-3,8 11 1,-4 6-1,0 14-1,3 14 1,-3 6 2,3-3-2,5-9-2,3-5 2,0-8-1,4-9 1,3-3-8,1-14 8,-4 3-9,3-15 9,5-2-10,-5-6 10,8 3 0,-11-5 0,4-4-2,-8-2 2,-4 3 1,0-1-1,-7 4 10,0-4-10,0 7 12,-4 7-12,3 4 5,-3 5-5,0 3 1,-7 14-1,3 20-2,-7 11 2,-1 6 0,1 0 0,4-6-6,3-8 6,0-3-16,4-6 16,4-8-24,0-4 24,3-7-31,1-1 31,-5-2-29,-3-6 0</inkml:trace>
</inkml:ink>
</file>

<file path=word/ink/ink77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27:01.772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0 28 58,'4'-11'0,"0"2"20,-1 6-20,-3 1 10,4-1-10,-4 3 9,4 5-9,-4 4 12,0 8-12,0 3 2,-4 2-2,8 9 1,0-5-1,-4-7 0,11-2 0,0-3-2,8-5 2,-4-6 0,11-9 0,0-2-10,-3-4 10,-1-2-10,-3-3 10,-4 0 0,-7 0 0,-5 3 0,1-5 0,0 4 3,-4 7-3,4-1 12,-4 7-12,0-4 5,0 6-5,0 0 2,-4 8-2,0 7 0,4 7 0,-4 12 0,1 0 0,-1 5 0,0-2 0,0-3 0,4-9 0,4 1-5,0-6 5,0-6-13,3-6 13,4-5-31,-3 0 31,3 0-25,-11-3-13</inkml:trace>
</inkml:ink>
</file>

<file path=word/ink/ink770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2:17.616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109 0 68,'-19'11'0,"8"-3"17,4-2-17,3-3 18,4 0-18,-4 5 14,-4-2-14,-3 11 9,4 0-9,-1 2 5,4 4-5,1-3-1,3 0 1,7-1-1,4-2 1,1 3 0,3-9 0,4 3 1,-8-5-1,0 2 0,-3 3 0,-1-2 0,1-1 0,-12-5-1,4 8 1,0-9 0,-8 7 0,-3-1-17,0-6 17,-8 4-13,0-3 13,0-1-19,1-5 19,-5-3-34,23 3-12</inkml:trace>
</inkml:ink>
</file>

<file path=word/ink/ink771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3:39.795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32 15 70,'-30'10'0,"27"-7"26,21 0-26,16-6 26,7 0-26,4 1 16,-3 2-16,6-3 8,-7 0-8,8-1-1,-11-2 1,-8 1-7,-12 5 7,-6-3-31,-12 3-76</inkml:trace>
</inkml:ink>
</file>

<file path=word/ink/ink772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3:38.275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13 44 56,'-4'-14'0,"1"2"27,-1 4-27,4 2 16,0 6-16,-4-3 14,4 3-14,0-2 10,0 2-10,4 0 0,-4 11 0,0 6 1,0 2-1,0-2 3,4 11-3,7-2 0,-7-4 0,7-5 0,4-4 0,8-2 1,7-2-1,0-12-1,0 0 1,0-5-3,0 2 3,4-4-3,-8 2 3,-7-7-3,0 1 3,-4 0 0,-4-3 0,-3 3 1,-1 0-1,1 14 0,-8-8 0,0 8 6,4 8-6,-4 6 0,-4 9 0,-7-3-1,3 8 1,1-1-1,-1 1 1,1-3-26,7 9 26,-4-9-28,8-2 28,-1-3-42,-3-20 15</inkml:trace>
</inkml:ink>
</file>

<file path=word/ink/ink773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3:38.767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0 45 69,'0'-14'0,"0"0"17,0 8-17,4 3 16,-4 3-16,3 3 9,1 14-9,-4 3 1,4 3-1,0-4 2,-4 1-2,7-3 1,4 0-1,1-9 0,3-2 0,4-9 0,7-2 0,4-7-4,0-2 4,-3-3-4,-1 3 4,-7 0-1,-8 0 1,0-6-2,-7 6 2,0 3 1,0-1-1,-4 7 5,0 2-5,-4 9 8,-4 8-8,1 3-3,-4 11 3,-12 11 2,4 1-2,4 2-1,4 1 1,3-4-31,8-8 31,0-11-68,0-20 51</inkml:trace>
</inkml:ink>
</file>

<file path=word/ink/ink774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3:58.486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0 51 57,'11'-23'0,"-3"12"22,-4 2-22,-1 7 15,1-4-15,-4 6 6,0 8-6,0 9 10,4 3-10,-4 5 5,7-2-5,1-1 0,7 1 0,4-6 2,-4-6-2,4-2-2,3-7 2,1-2 1,-1-5-1,1-1-3,-8-2 3,0-1-3,-4-2 3,-4-3 1,-3 0-1,0-3-1,0-6 1,-8 4 3,4 2-3,0 11 12,0-2-12,0 2 4,0 9-4,4 14 1,-4 5-1,3 4 0,-3 2 0,0 0 1,0 6-1,-3-1 2,3 1-2,0-3 2,3-3-2,-3-5-3,0-6 3,4-6-6,0-3 6,-4 1-33,0-12 33,0-5-43,0 8-7</inkml:trace>
</inkml:ink>
</file>

<file path=word/ink/ink775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3:57.894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37 88 49,'-11'-31'0,"7"11"26,-3 6-26,3 5 21,0 4-21,1-4 3,3 9-3,-4 11 5,4 12-5,0 2-1,4 1 1,-1-1 2,5 3-2,-1-11 2,5-3-2,3-2-1,7-7 1,-3 1 2,7-9-2,1-2-2,-5-4 2,-3-2 2,-4-3-2,-3-3-2,-5 0 2,-3-3 1,-4 0-1,0 6 0,4 3 0,-4 8 8,0-3-8,0 6 1,3 17-1,1 12 0,-4 5 0,0-1 1,-4 7-1,-3 2 1,7 1-1,0-4-3,4-2 3,-1-12-32,-3-8 32,0-3-31,0-8 31,0-3-49,0-3 46</inkml:trace>
</inkml:ink>
</file>

<file path=word/ink/ink776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3:54.620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4 211 67,'-8'-20'0,"8"-2"19,12 2-19,6 6 23,1 3-23,4-1 18,-4 10-18,-4 13 2,-4 8-2,0 10 1,-7 2-1,-8 2 0,-3-2 0,-1-3 1,1 6-1,3-3-2,0-6 2,4 1 0,4-7 0,3-2-4,5-17 4,10 0-5,5-14 5,3 0-3,0-6 3,-8-2 1,4-1-1,-3-2-2,-8 5 2,0-2 1,-7-1-1,3 4 5,-7 7-5,-1 7 11,-3-1-11,4 3-2,-8 12 2,1 8 0,-5 2 0,1 9 1,-5 9-1,1 0-2,4-1 2,3-2-8,4-6 8,7-3-8,8-5 8,4-12-2,7-2 2,8-9 2,0-5-2,0-6-2,-8 0 2,-7 0 2,-12-9-2,-3 1 4,-15-4-4,-12-2 3,-7 3-3,-3 2 0,-5 1 0,4-6 1,-3-3-1,7 3 2,7-3-2,8 0 5,7 0-5,5 6 3,14-3-3,4 5-2,8 3 2,7 6 1,0 9-1,15 2 7,-4 11-7,-11 15-1,0 8 1,-11 11 0,-8 6 0,-11-6-2,-4-6 2,-3-2-36,7-34-63</inkml:trace>
</inkml:ink>
</file>

<file path=word/ink/ink777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3:51.488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0 79 70,'8'-20'0,"3"3"20,4 3-20,0 9 23,4-7-23,0 4 16,-4 5-16,7 3 6,-7 9-6,-3 5 3,-1 8-3,-4 9 0,-10-3 0,-12 6-1,-4-8 1,0 8 1,-4-9-1,5 6-6,-1-6 6,4-2 1,3-3-1,1-6 2,7-3-2,4-11-3,-3 6 3,6 2 0,5-5 0,7 0 1,4-3-1,3 3-1,5-3 1,7 0 1,-1 0-1,1 3-1,-11-1 1,-4-2-40,-19 0-52</inkml:trace>
</inkml:ink>
</file>

<file path=word/ink/ink778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3:51.030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39 85 53,'-19'-17'0,"4"6"20,11 3-20,19-3 21,15 2-21,8-2 16,-1 5-16,12 1 6,0-1-6,-4 6-1,-4 0 1,-11-2-19,-7 4 19,-8-2-49,-15 0 2</inkml:trace>
</inkml:ink>
</file>

<file path=word/ink/ink779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3:50.776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29 96 56,'-15'-20'0,"3"9"22,9-1-22,10-4 11,12 1-11,7 4 20,1 3-20,3 5 11,4 3-11,0 6 5,-4 8-5,-4 14 2,-11 14-2,-7 9 2,-16 0-2,-7 8 0,-11 8 0,-1-2-2,5-9 2,7-5 2,3-14-2,5-9-6,-1-11 6,5-6-30,-1-2 30,4-4-37,0-5 37,0 0-53,0 0 50</inkml:trace>
</inkml:ink>
</file>

<file path=word/ink/ink78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27:01.198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30 32 44,'-11'-3'0,"0"0"25,7 0-25,0 0 10,4 3-10,4 3 20,15 0-20,-1-3 12,9 0-12,3 3 2,0-9-2,-4 0-1,-3 1 1,-4-1-4,-8 6 4,-3-5-35,-8 5-38</inkml:trace>
</inkml:ink>
</file>

<file path=word/ink/ink780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3:47.919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29 146 72,'-7'-53'0,"0"16"25,-1 12-25,5 5 28,-1 12-28,4 5 2,0 17-2,0 25 3,0 15-3,4 16 5,-4 12-5,0 2 1,0-10-1,0-7 0,0-10 0,0-4-21,3-10 21,-3-7-32,0-36-51</inkml:trace>
</inkml:ink>
</file>

<file path=word/ink/ink781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3:44.169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51 76 39,'-8'-14'0,"1"0"20,4 3-20,-4 2 27,3 4-27,4-9 24,-3 8-24,3 6 19,0 0-19,0 0 14,-4-3-14,0 20 0,1 23 0,-1 13 4,4 6-4,-3 9 4,3 5-4,0-5-2,3-9 2,4-14 1,-3-11-1,0 0-2,-1-12 2,1-2-3,-8-3 3,4-6-12,0-2 12,0-4-4,-3-2 4,3-3-11,0 3 11,0-3-24,0-3 24,0-8-49,0 11 4</inkml:trace>
</inkml:ink>
</file>

<file path=word/ink/ink782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4:04.719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1385 307 58,'-45'-48'0,"11"9"13,4 5-13,7 6 15,1 2-15,3 4 13,-4-1-13,1 6 10,-9 3-10,-6 0 1,-5 3-1,-10-1 2,3 7-2,-15-1 3,0 3-3,4-5 1,3 11-1,8-1 2,8-2-2,3 0 1,4 9-1,-3-1-1,6 1 1,1 2 6,0 0-6,-4 3-1,-3 3 1,-1 3 1,-3 0-1,7 2 5,4 1-5,3 5 3,5-2-3,-1-1 2,0 0-2,1 4 5,3-4-5,0 3 1,4 6-1,8-6 3,-1 6-3,4 3 0,1 0 0,-5 2 3,4-2-3,0-3 3,4 0-3,4-1 0,0-2 0,-4 1 3,4-1-3,0 2 5,7 1-5,0 3 4,4-3-4,0 0 6,4 0-6,0-12 3,-4 1-3,4 8 6,3 0-6,-3 6 4,8-6-4,-5-3 3,8 3-3,0-3-1,4-3 1,0-5 5,-4 0-5,4 3 4,-4-7-4,0 1 4,1 0-4,6 0 4,5-8-4,7-4 3,-1 4-3,9-3 2,7-1-2,-8-2 0,8-3 0,-11-3 0,0 3 0,-8-5 0,0 5 0,-7-6 2,-1 0-2,5-5-2,-1 2 2,-7 1 1,8-3-1,-5-9 1,-3 11-1,-4-7 0,-3 1 0,3-4 0,-4-7 0,-3-5-1,3-3 1,-3-5 2,-1-1-2,5 6-2,-9-5 2,5-6 0,0-9 0,-5 1 1,-6-1-1,-9 17 1,-3-11-1,-11-3 0,-4 6 0,-8-8-1,-7-9 1,-15 0-1,0 5 1,-11 1 1,-20-6-1,1 2-10,75 60-186</inkml:trace>
</inkml:ink>
</file>

<file path=word/ink/ink783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4:03.661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37 31 50,'-30'2'0,"22"7"24,16-9-24,14 2 18,15 1-18,5-3 4,3-3-4,-4-2 0,-4-3 0,-3-1-23,-4 1 23,0-6-63,-30 14 53</inkml:trace>
</inkml:ink>
</file>

<file path=word/ink/ink784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4:03.396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101 89 44,'34'-33'0,"-7"13"22,-9 3-22,-6 6 22,-5 8-22,-3-3 21,0 12-21,-4 14 3,-4 5-3,-3 9 3,-12-1-3,-4 7 1,-3 5-1,-8 3 0,8-9 0,3-5 1,4-9-1,8-8-9,3-8 9,1-1-9,11-2 9,-4-4-11,3-4 11,1-7-2,0-8 2,3-2-1,1-10 1,3-1-2,0-4 2,1-3 0,-1 1 0,0-1 5,1 9-5,-1 5 3,-4 6-3,1 6 4,-4 3-4,3 8 16,8 5-16,0 12 3,0 6-3,1-4 1,-1 10-1,3 4 0,-3 1 0,-3 3 2,-1-6-2,8-6-2,-8 0 2,-3-8-7,3 0 7,-3-3-28,-8-14 28,0 0-39,0 0-2</inkml:trace>
</inkml:ink>
</file>

<file path=word/ink/ink785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4:02.852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1 98 34,'4'-28'0,"3"2"18,-7 10-18,4 1 26,-4 10-26,0 5 26,0-6-26,0 1 17,-4 10-17,8 15-2,-4 11 2,0 8 4,0 3-4,0 6 0,-7-3 0,7 0-1,0-8 1,0-6-24,3-11 24,-3-3-20,0-9 20,4-2-47,-4-6 16</inkml:trace>
</inkml:ink>
</file>

<file path=word/ink/ink786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4:02.542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31 0 49,'-19'11'0,"11"-3"36,5 6-36,14 0 21,8-3-21,0 0 13,7 0-13,8-8 4,7-3-4,8 0 0,4-5 0,0-10-35,-53 15-53</inkml:trace>
</inkml:ink>
</file>

<file path=word/ink/ink787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4:02.255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31 41 61,'-16'3'0,"4"-3"22,8 4-22,8-8 13,12 1-13,11 0 15,12-3-15,4 0 7,11 3-7,-3-1 3,-4 1-3,-5 0-1,-14-3 1,-9 3-17,-7 0 17,-12 3-42,-8 6 42,-19 0-52,27-6 43</inkml:trace>
</inkml:ink>
</file>

<file path=word/ink/ink788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4:00.732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124 53 44,'-45'0'0,"19"3"18,7 0-18,4-3 12,3-3-12,5 3 6,14 0-6,16 3 28,18-3-28,20-3 14,29-5-14,8-1 8,14 1-8,-2 0 1,-13 0-1,-10 5 4,-16-3-4,-14 4 1,-12-1-1,-4 3 1,-14 0-1,-9 3 2,-6-3-2,-9 0-6,-3 0 6,-7 5-29,7-5-75</inkml:trace>
</inkml:ink>
</file>

<file path=word/ink/ink789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3:56.797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2 5 83,'-7'8'0,"14"-6"24,16 6-24,15-2 12,3-6-12,0 5 4,0-8-4,-3 1 1,-4-4-1,-4 1-8,-8-3 8,-3 3-31,-8-1 31,-3 4-64,-8 2 43</inkml:trace>
</inkml:ink>
</file>

<file path=word/ink/ink79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27:00.836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232 60 47,'-7'-25'0,"-1"8"28,8 9-28,0 2 16,-7 3-16,-1 12 13,-7 5-13,-7 8 19,3 15-19,-3 2 11,-5 9-11,9 0 3,-1-5-3,4 8 1,-4 5-1,4 6 0,8-5 0,3-4 0,4-13 0,7-1 0,1-8 0,11-5 0,-1-4 0,9-8-10,-5 0 10,12-5-25,-34-9-78</inkml:trace>
</inkml:ink>
</file>

<file path=word/ink/ink790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3:56.505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13 40 71,'-12'-3'0,"24"1"21,14-1-21,12 0 22,3-5-22,-3 8 11,-1-6-11,1-2 0,-8 5 0,-7 3 1,-4 0-1,-4 0-18,-4-2 18,-7 4-33,-1-2 33,-3 0-54,0 0 33</inkml:trace>
</inkml:ink>
</file>

<file path=word/ink/ink791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3:55.081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12 0 35,'-19'8'0,"15"1"34,30-9-34,20 0 38,3 0-38,7-3 16,16 0-16,7 6 1,7-6-1,-7-5 0,-7 8 0,-12-3 2,-11 3-2,-15 3-2,-12-3 2,-6 8-16,-16-8-92</inkml:trace>
</inkml:ink>
</file>

<file path=word/ink/ink792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3:53.664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32 31 85,'-15'-11'0,"4"5"13,7 3-13,15 0 22,8 1-22,8 2 12,6 0-12,1 0 6,8 0-6,3 0-2,0-6 2,-3 6-3,-12 0 3,-4 3-25,-26-3-83</inkml:trace>
</inkml:ink>
</file>

<file path=word/ink/ink793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3:52.212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72 17 72,'-27'6'0,"8"-1"19,4-5-19,4 0 13,11 0-13,15 3 11,12-3-11,18 0 14,11-6-14,16 4 6,11-7-6,-4 9 4,-12-6-4,-10 1-1,-12-1 1,-7 12 0,-8-9 0,-11 3-9,-8-3 9,-7 6-39,-8 0 39,-4 2-47,8-5 4</inkml:trace>
</inkml:ink>
</file>

<file path=word/ink/ink794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3:49.636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140 0 49,'-53'17'0,"12"5"28,11-14-28,15 3 18,15-2-18,15-4 31,11-2-31,16-6 18,18-2-18,4 2 7,-5 0-7,-10 0 3,0-2-3,-8 7-1,-11-4 1,-3-1 0,-12 3 0,-4 0-21,-11 0-111</inkml:trace>
</inkml:ink>
</file>

<file path=word/ink/ink795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3:49.339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103 74 46,'-19'-15'0,"0"7"21,0 5-21,0 3 24,7 0-24,1 0 19,7 0-19,12 3 8,7-10-8,15 3 18,12-3-18,0 3 9,4-4-9,3 8-5,-7-3 5,-8 3 5,-7 0-5,-12 0-7,0 0 7,-3-4-17,-12 4 17,-8 11-42,-7-3 42,-4 3-58,19-11 37</inkml:trace>
</inkml:ink>
</file>

<file path=word/ink/ink796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3:48.869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32 44 46,'-15'-11'0,"0"5"34,11 1-34,4 2 17,0 3-17,0 0 13,8-6-13,18 0 18,4 4-18,0-1 10,1 0-10,-9 3 7,1 6-7,-8-1 3,-4 4-3,-18 8-2,-8 2 2,-8 10 0,-11-4 0,0 0-6,4 1 6,11-1 3,4-8-3,8 3-5,3-6 5,8-3-3,14 1 3,13-4 0,10-8 0,0 0 2,8-8-2,-7 2-4,-42 6-129</inkml:trace>
</inkml:ink>
</file>

<file path=word/ink/ink797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3:48.476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212 8 58,'-11'-9'0,"-4"7"14,0 10-14,0 9 7,-4 5-7,4 9 11,-3 3-11,3 6 5,-8-7-5,5-2-15,-1-3 15,4-5-27,4-6 27,7-3-44,4-14 35</inkml:trace>
</inkml:ink>
</file>

<file path=word/ink/ink798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3:48.211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0 27 55,'7'-12'0,"1"7"34,-8-4-34,0 9 16,7-2-16,8 2 10,8 8-10,0 3 8,-1 3-8,8-3-2,0 6 2,-3 0-3,-5-3 3,8-8-22,-7 2 22,-4 0-23,-8-2 23,0-3-55,-11-3 37</inkml:trace>
</inkml:ink>
</file>

<file path=word/ink/ink799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3:47.526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37 51 99,'-14'-23'0,"-1"6"26,7 6-26,5 16 2,6 21-2,-3 10 8,8 4-8,-1 8 8,1-3-8,-1 3 1,0-6-1,1 4-15,3-18 15,-4-8-43,-7-20-43</inkml:trace>
</inkml:ink>
</file>

<file path=word/ink/ink8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21T00:23:30.508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19 34 50,'-5'-9'0,"0"1"18,3 3-18,-3-3 15,5 8-15,0-2 11,0 2-11,-3-2 9,3 2-9,3 4 4,2 2-4,2 1 6,1 3-6,-1 1-1,1 2 1,-1 2 1,1 6-1,-1-2 0,-2 1 0,0-3-2,0 0 2,3-2-2,-3-1 2,-3-9 0,3 1 0,-2 3-2,-1-1 2,-2-3 0,3 1 0,-1-2 0,1-2 0,-3-2-1,0 0 1,0 0 0,2-2 0,3-4 0,0-3 0,0-2-1,3-6 1,4-6 4,1 2-4,4-1 1,1 5-1,-3 0 2,0-2-2,-5 4 0,2 0 0,-2 2 1,0 5-1,-5 3 0,-2 1 0,2 4-6,-5-2 6,2 0-25,-2 2 25,0 0-57,0 0 32</inkml:trace>
</inkml:ink>
</file>

<file path=word/ink/ink80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27:00.208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0 59 59,'15'-22'0,"-3"5"24,-9 8-24,1-2 14,-4 11-14,-4 9 9,4 5-9,0 8 9,0 12-9,-3 8 3,6-2-3,1-3 0,-4 2 0,4-2 0,0-9 0,0-2-5,-4-10 5,0 1-14,3-8 14,-3-4-37,0-5 37,4-5-45,-4 5 28</inkml:trace>
</inkml:ink>
</file>

<file path=word/ink/ink800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3:47.256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34 64 66,'-15'-8'0,"0"-1"22,11 4-22,4 5 10,19-5-10,14-1 24,9 1-24,3-4 7,-4 4-7,4 2 1,-11 0-1,-4 9-6,-8-12 6,-3 4-31,-8-4 31,-7 6-40,-4 0-13</inkml:trace>
</inkml:ink>
</file>

<file path=word/ink/ink801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3:46.895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0 69 71,'19'-34'0,"-4"18"33,-8 1-33,1 10 18,-4 8-18,7 11 10,-4 8-10,1 7 3,-5-1-3,-3 3 4,4 3-4,0 0-1,0-6 1,-1 0-5,1-3 5,0-8-28,-4-17-77</inkml:trace>
</inkml:ink>
</file>

<file path=word/ink/ink802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3:46.626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262 42 68,'-7'-20'0,"3"3"26,-3 12-26,-8 10 11,-8 9-11,-3 6 8,-8 11-8,0 14 2,1 3-2,6-2 1,5-7-1,3-8-31,8-11 31,7-6-44,4-14 3</inkml:trace>
</inkml:ink>
</file>

<file path=word/ink/ink803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3:46.359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1 29 66,'0'-14'0,"4"2"23,-4 7-23,11 5 22,4 3-22,8 2 12,15 6-12,-1 1 1,1 5-1,7 2 0,-7 4 0,-8-3 0,-8-3 0,-7-3-27,-3-6 27,-1-2-34,-11-6-29</inkml:trace>
</inkml:ink>
</file>

<file path=word/ink/ink804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3:46.098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48 163 69,'-3'-56'0,"3"17"35,-4 13-35,0 6 25,1 12-25,3-3 11,-4 8-11,0 11 6,-6 32-6,3 11 1,-1 19-1,5 12 2,10-1-2,0-7-2,-3-9 2,3-1-7,-4-10 7,1-6-24,3-14 24,1-6-43,-8-28-30</inkml:trace>
</inkml:ink>
</file>

<file path=word/ink/ink805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3:45.645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40 0 67,'-26'17'0,"14"-3"36,12 2-36,12 3 18,6-7-18,5-4 10,3 0-10,15-8 1,4-5-1,0-1-5,-45 6-122</inkml:trace>
</inkml:ink>
</file>

<file path=word/ink/ink806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3:45.375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0 82 69,'7'-11'0,"-7"2"27,4 1-27,7 5 14,1-5-14,6 2 15,16-3-15,7 1 5,0 2-5,1 1-1,-9-1 1,-3 3-4,-7 0 4,-5 6-27,-6-3 27,-5 0-42,-7 0-14</inkml:trace>
</inkml:ink>
</file>

<file path=word/ink/ink807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3:45.003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343 0 69,'-12'-3'0,"-3"6"23,-4 8-23,-7 12 12,-12 2-12,5 6 3,-13 5-3,5 1-3,0-3 3,10-3-27,9-12 27,3-2-72,19-17 67</inkml:trace>
</inkml:ink>
</file>

<file path=word/ink/ink808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3:44.735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63 7 81,'-26'-6'0,"11"4"28,3-1-28,1 6 12,7-6-12,12 8 6,7 4-6,4 11 11,7-4-11,4 7 0,4 0 0,-4 5 1,4-3-1,-11-2-7,3-6 7,-11 0-25,-4-6 25,1-3-33,-8-5 33,-4-3-56,0 0 38</inkml:trace>
</inkml:ink>
</file>

<file path=word/ink/ink809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4:01.762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0 47 55,'7'-20'0,"1"6"23,-5 6-23,5 2 10,-8 12-10,0 11 11,0 5-11,4 9 6,-4-2-6,3-1 4,1-6-4,0 1 1,7-9-1,8-6 0,-4-5 0,11-3-4,-4-14 4,4 0-10,-7 0 10,-5 0 1,-2-6-1,-5 3 0,-3-3 0,0 1 1,-4 5-1,0-1 17,0 13-17,0-7 24,0 9-24,3 9 5,-3 13-5,0 9-1,0 9 1,-3-4 0,-1-2 0,4 3-10,0-14 10,0-9-29,0-14-75</inkml:trace>
</inkml:ink>
</file>

<file path=word/ink/ink81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26:59.864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101 67 54,'-15'-14'0,"0"3"21,11 6-21,4-4 14,8 1-14,7 2 5,11-2-5,4 2 5,0 6-5,0 6 5,-7 2-5,0 6 0,-8 0 0,-12 6 0,-3 8 0,-3 3 0,-20-3 0,-7-3-9,-8 1 9,-3-7-4,7-2 4,8-3 0,0-2 0,7-1-1,4-8 1,7 2 0,1 1 0,7-6-2,4 0 2,7 0 0,8-3 0,7 9 0,4-6 0,8 0 0,-1 0 0,-3 0 1,-4 0-1,4 0-3,-4 2 3,0-2-20,-4 3 20,0-6-8,-7 3 8,-8 6-44,-11-6 30</inkml:trace>
</inkml:ink>
</file>

<file path=word/ink/ink810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4:01.345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75 35 57,'-27'-8'0,"12"5"26,4-8-26,4 5 22,3 0-22,4 6 17,-4-2-17,4 2 2,0 5-2,0 9-1,0 12 1,-7 5 1,10-3-1,-3-6 3,4 4-3,4-10-3,3 1 3,0-8 2,8-4-2,7-10-5,4-4 5,4-13-8,-8 2 8,1-2 2,-12 2-2,0-3-2,-8 7 2,-3 1 0,0 13 0,-4 2 11,0 0-11,0 0-1,3 8 1,-3 12 0,4 5 0,-4 9 0,0 2 0,0-5 1,0 3-1,8-6-14,-5-5 14,1-9-35,4-6 35,3-2-48,-11-6 21</inkml:trace>
</inkml:ink>
</file>

<file path=word/ink/ink811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3:56.084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0 93 59,'4'-31'0,"-1"11"19,-3 9-19,8 8 12,-4 6-12,7 3 0,-4 13 0,-3 15 8,7 0-8,1-3 5,-5-3-5,4-3 0,4-8 0,0-11 0,8-3 0,3-12-3,0-8 3,-7-8-4,0 2 4,-4 1 0,-4 2 0,0-5 1,-7 0-1,4-1-1,-5 9 1,-3 0 12,0 6-12,0 6 23,0 10-23,0 9-2,0 14 2,0 15 0,0 2 0,-3 8 0,-1-8 0,8-8-4,-4-6 4,3-6-44,1-11 44,0-3-42,-4-11 3</inkml:trace>
</inkml:ink>
</file>

<file path=word/ink/ink812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3:55.611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60 98 19,'-19'-23'0,"12"4"25,-5 2-25,5 0 29,3 8-29,-3 1 26,3 2-26,4 6 16,0 0-16,0 9 0,0 13 0,0 9 3,4 6-3,3 2 4,1-5-4,3-6 1,0-5-1,4-9-1,0-3 1,4-11-2,3-3 2,8-14-5,0 0 5,-8 1 1,1-4-1,-8-3 0,-4 9 0,-4 0 0,-3 6 0,-4 2 3,4 3-3,-4 6 0,-4 17 0,4 2 0,-8 9 0,5 3-1,-5 5 1,5-5-19,-1 0 19,0-9-31,4-2 31,4-9-47,-4-14 26</inkml:trace>
</inkml:ink>
</file>

<file path=word/ink/ink813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3:53.260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0 82 59,'4'-31'0,"3"11"27,-7 6-27,4 3 21,-4 5-21,4 9 1,0 11-1,-1 12 6,1 2-6,0 3 3,0 0-3,-1-6 1,5-5-1,-1-6 1,1-3-1,7-5 2,4-9-2,-1-8-3,4 0 3,1-3-4,-1-6 4,-3 3-2,-7-3 2,-9-2 2,5-1-2,-1 0 7,-7 15-7,0-3 15,0 8-15,0 8 2,0 15-2,-3 11 2,-1 3-2,0 6-4,-7-1 4,11 1 2,-8-9-2,8-6-14,-4-2 14,8-9-16,0 0 16,0 0-18,3-8 18,-7-6-39,0 0-12</inkml:trace>
</inkml:ink>
</file>

<file path=word/ink/ink814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3:52.760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68 30 75,'-15'-11'0,"4"6"23,3-1-23,4-2 23,1 8-23,3 0 14,-4 0-14,4 0 3,0 0-3,-4 5-1,-3 18 1,-1 5 3,4 8-3,4 1-2,4-6 2,4-3-2,3-6 2,8-5 2,0-9-2,14-8-4,5-8 4,-1-3-8,-3-3 8,-4-3-1,-4 0 1,-3 0 0,-12 0 0,-3 0 1,-1 3-1,-7-2 0,0 7 0,4 4 6,-4-1-6,0 6 0,-4 20 0,0 10-3,1 4 3,-5 0 0,4 2 0,1 1-6,-1-4 6,4-5-32,-4-11 32,12-5-40,-8-12-11</inkml:trace>
</inkml:ink>
</file>

<file path=word/ink/ink815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7:03.154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0 40 56,'22'-3'0,"-10"-2"21,-1 2-21,0 0 11,12 1-11,3-1 11,8 0-11,4 0 1,3-2-1,-11 5 4,0-3-4,-7 3-1,-4-3 1,-8-2-27,-7 5 27,0 3-37,-4-3-2</inkml:trace>
</inkml:ink>
</file>

<file path=word/ink/ink816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6:56.747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120 36 43,'19'-14'0,"-8"2"30,-4 7-30,-3 2 30,-4 3-30,0 0 19,0-3-19,-7 3 3,-1 3-3,-3 3 1,-19 8-1,0 0-1,11 2 1,4 7 0,0-1 0,3 6-1,1-3 1,11 1 2,0-4-2,11-5-3,1 0 3,7-3-1,7-3 1,8-3-1,-4-8 1,4-2 1,0-10-1,-8 1 0,-3-3 0,-5 9 2,-6-12-2,-9-3 3,5-2-3,-8 2 12,-8-2-12,-7 2 4,4-2-4,-4 2-4,0 0 4,-8 4-30,23 16-79</inkml:trace>
</inkml:ink>
</file>

<file path=word/ink/ink817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6:56.227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72 75 45,'-19'-20'0,"4"1"29,0 7-29,7 7 22,5-1-22,3 0 19,-4 4-19,4-4 4,0 6-4,-4 14 0,8 6 0,-8 8 2,0 0-2,8 6-3,-4-3 3,0 0-8,0-3 8,0-5-24,4 0 24,0-9-36,-4-14-14</inkml:trace>
</inkml:ink>
</file>

<file path=word/ink/ink818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6:55.656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51 30 51,'-19'3'0,"4"-6"19,7 3-19,1 0 12,7 0-12,7 0 9,9-3-9,10 0 6,11-6-6,1 9 9,3-6-9,-3 0 3,-8 3-3,-4 3 2,-4 3-2,-7-3-2,-11 0 2,7-3-10,-7 3 10,-4 0-37,0 0-25</inkml:trace>
</inkml:ink>
</file>

<file path=word/ink/ink819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6:55.047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27 144 37,'-7'-45'0,"7"14"25,0 3-25,-4 11 29,1 5-29,6 7 29,-3 5-29,-3-3 8,3 0-8,-4 9-2,4 11 2,0 8 2,4 3-2,-1 3 1,1 0-1,-4 0 0,0 0 0,-4 11-8,1-8 8,-1 3-16,0-9 16,1 0-10,-1-3 10,8-2-4,-4-3 4,0-6-8,3-3 8,-3-5-9,0-1 9,4-2 1,-4 3-1,0-6 8,0 0-8,4-6 6,-4-5-6,3-3 10,1-6-10,0-2 4,-1-1-4,1 6 1,0 0-1,3 0 2,1 3-2,-1 3 2,4 5-2,4-2-2,-4 2 2,7 6 6,-3 0-6,0 6 1,0 8-1,-4 0-4,0 0 4,-4 3-4,-3 0 4,0 0-8,-4 0 8,-8-6-2,5 3 2,-9 0-2,-6-5 2,0 5-4,-5-6 4,1 3-9,0-8 9,7 3-26,4-3 26,0-3-39,11 0 24</inkml:trace>
</inkml:ink>
</file>

<file path=word/ink/ink82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26:58.931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9 0 68,'-11'12'0,"11"-4"20,7-3-20,8 0 19,7-5-19,5 5 7,10-7-7,1-3 2,14 2-2,-7 3 3,-4-3-3,-7 6 0,0 0 0,-8-6-1,-7 6 1,-1-3-13,-18 0-92</inkml:trace>
</inkml:ink>
</file>

<file path=word/ink/ink820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6:53.695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0 149 42,'0'-51'0,"7"15"33,-3 8-33,0 11 24,-4 6-24,3 5 13,-3 6-13,8 6 2,-1 8-2,5 11 6,-1 14-6,4 9 1,0-3-1,4 3 1,0-6-1,-8-5-1,4-3 1,0-9-3,4-2 3,7-9 0,-11 0 0,1-6 1,-1-2-1,-4-6 0,0-3 0,-3-5 5,3-6-5,-3-3 6,3-6-6,0-5 5,-3-9-5,-5-10 4,1-4-4,0 0 0,0 6 0,-1 14 1,-3 9-1,-3 8-19,6 5 19,-3 9-52,0 0-17</inkml:trace>
</inkml:ink>
</file>

<file path=word/ink/ink821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6:48.061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263 103 52,'0'-14'0,"-4"5"22,4-2-22,-4 0 19,-4 0-19,1-3 17,-1 8-17,-7 3 6,0 0-6,-1 1 2,-3-1-2,0 3 0,-11 8 0,3 1 1,1 2-1,10 0 0,-7 9 0,12 2-1,0 4 1,11-1 0,-4 0 0,11 1 0,5-7 0,7 1-6,15-9 6,4-5 0,4-6 0,0-9-1,0-2 1,-4 0-1,-7-3 1,-9-3 3,-6 0-3,-5 0 13,-11 0-13,-8-2 9,-3-7-9,-4 4 3,0-1-3,-5 1-3,-2 2 3,-5 12-39,-4 5 39,-3 3-57,34 0 18</inkml:trace>
</inkml:ink>
</file>

<file path=word/ink/ink822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6:46.984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0 17 81,'7'-5'0,"-3"2"23,-4 3-23,0 0 18,0 0-18,7 3 7,-7-3-7,8-3 2,-1 0-2,8 6 7,4-6-7,4 1 1,-5 2-1,1-3 4,0 3-4,-4 3-4,4-3 4,-8-3-4,0 0 4,0 3-11,-3 0 11,-1 0-20,-7 0-84</inkml:trace>
</inkml:ink>
</file>

<file path=word/ink/ink823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6:46.596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27 142 53,'-8'-37'0,"4"6"19,0 9-19,1-4 17,-1 15-17,0 0 15,4 3-15,0 8 3,0 0-3,0 2-1,0 10 1,4 10-1,0 6 1,-1 6 0,5 0 0,-4-1 0,0 1 0,-4 0-11,0-3 11,0-3-14,0 3 14,0-9-8,0-8 8,0-3-1,0-5 1,0 0-2,0-6 2,0 5 3,0-5-3,3-8 4,1-1-4,0-5 7,-4-5-7,7-1 5,1-2-5,-1 2 6,1 3-6,0 6 2,-1 0-2,4 2 12,4 3-12,-3 4 0,7 7 0,-4 7-1,-4 2 1,-4-3-1,-3 6 1,0 2-1,-8-5 1,0 3-1,-7-3 1,-4 0-6,-4 0 6,0 0-11,1-2 11,-1 2-4,0-3 4,4-8-11,0 0 11,7 2-23,4-5 23,8-3-41,-4 3 33</inkml:trace>
</inkml:ink>
</file>

<file path=word/ink/ink824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6:45.738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176 40 63,'4'-11'0,"-8"0"20,1 5-20,-5 0 3,1 3-3,-8 1 9,0 2-9,3 2 7,1 4-7,-4 3 1,-4-1-1,4 6 0,0 3 0,0 3 3,4 0-3,3-1-3,4-2 3,1 6-3,3-6 3,11-6-2,-4-5 2,1-4-2,-1 1 2,5-3 0,3-3 0,-8-5 0,8 0 0,-3-1 2,-1-2-2,-4 0 0,1-4 0,0-2 0,-5 1 0,1-1 6,-4 0-6,0 3 12,0 5-12,0 1 9,0 5-9,-4-6-3,8 18 3,-8 5-1,4 0 1,0 3 0,4 6 0,-4 2 0,0-2 0,0 8 0,4-6 0,0 0-7,3-8 7,-7 0-21,0-3 21,4-5-15,-4-9 15,0 3-23,0-3 23,0 0-34,0 0 13</inkml:trace>
</inkml:ink>
</file>

<file path=word/ink/ink825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6:45.047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85 245 28,'-11'-31'0,"-1"6"19,1 2-19,4 1 19,-5-1-19,5 3 17,-1 3-17,5 6 16,-5 3-16,8 2 10,-4 0-10,4 6 2,-3-2-2,3 2 3,0 0-3,0-6 0,0 6 0,0 0-3,3 11 3,9 23 1,-1 11-1,4 12 1,4-4-1,-1-5-1,1-5 1,-4-10-3,4 1 3,4-5-2,-1-7 2,-3-5-3,-4-6 3,-8-2-5,1-1 5,-4-5 6,7-3-6,-7-6 5,7-5-5,-7-6 0,7-5 0,0-7 5,-3-7-5,-4-9 2,7-15-2,-4 1 4,1 5-4,7 4-3,0 7 3,-4 12 0,0 11 0,-7 6-23,4 9 23,-8 5-39,0 0-17</inkml:trace>
</inkml:ink>
</file>

<file path=word/ink/ink826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5:40.530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69 138 42,'-7'-45'0,"-1"14"11,1 8-11,3 6 19,0 9-19,4 2 14,-4 1-14,4 2 6,0 6-6,-7 2 0,3 9 0,-3 15-2,-1 2 2,1 11 0,7 3 0,0 0 2,-4-8-2,4-4-1,4-5 1,-4-5-4,3 0 4,1-9-5,0 3 5,0-3-12,-1-3 12,1 0-9,0-2 9,-4-1-1,0-2 1,0-6 0,0 0 0,0 2 6,4 1-6,-4-3 9,-4 3-9,4-6 5,0 3-5,-4-8-1,4-1 1,0 4 4,-4-4-4,4 1 5,-3-3-5,6-1 4,1 1-4,-4 0-2,4-3 2,3 2 3,5 7-3,-5-4-4,5 7 4,-1-1 1,4-3-1,4 3 2,-4 6-2,0 0 1,0 0-1,-4 2 0,1 7 0,-5-1-1,-3 0 1,3 0-1,-7 4 1,0-7 0,0 0 0,-3 1-1,-5-6 1,-7 2 0,0 1 0,-4-3 0,-3 5 0,3-5 1,-4 3-1,8-4 0,-4 4 0,4-3-18,4-3 18,3 6-41,8-6 9</inkml:trace>
</inkml:ink>
</file>

<file path=word/ink/ink827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5:39.740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175 77 27,'-12'-17'0,"1"0"20,4 9-20,-1-1 16,5 4-16,-1-1 11,-4 3-11,1-5 1,-4 5-1,0 3 3,3 3-3,1-6 3,-4 9-3,-1 2-2,1 3 2,0-2 0,4 2 0,-1 3 0,4-5 0,-3-4-1,0 12 1,7-5 0,3 2 0,-3 0 0,4-6 0,3 1-1,1-1 1,-8-8 0,7 6 0,1 0 0,-1-6 0,4 5 0,-3-5 0,3 0-1,-7 0 1,3-3 2,-3-2-2,0 8 1,3-3-1,-7 0 4,8-9-4,-1 3 4,0-2-4,1-3 2,-4 2-2,3 1 4,-7-1-4,0 1 1,0-1-1,-4-5 2,8 9-2,-4-4 0,0 9 0,0 0-1,0 0 1,0-3 3,0 3-3,-4-3-1,8 9 1,-8 0-1,4 5 1,0 3 1,0 3-1,4 0-4,-4 3 4,4 0-9,-4-4 9,0-7-23,-4 2 23,4 0-19,0 1 19,4-9-34,-4-3 26</inkml:trace>
</inkml:ink>
</file>

<file path=word/ink/ink828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5:38.833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53 119 33,'-19'-26'0,"4"6"19,7 3-19,8 0 15,-4 6-15,4 0 12,-3 2-12,3 7 12,0 2-12,-4-3 9,4 0-9,4 6 7,-4-6-7,0 3 0,-4 14 0,4 14 0,0 17 0,4 15-1,-1 2 1,5 3 2,3 0-2,4-12-1,0-5 1,8-8-8,-4-9 8,0-11-3,-1-9 3,-10 0-2,7-5 2,-7-9 2,3 0-2,-4-11 1,5-6-1,-5-8 7,-3-6-7,0-11 6,0-3-6,-1 0 8,1-8-8,0-1-1,7 4 1,0 5 1,4 8-1,-3 9-2,-1 14 2,-7 6-9,3 5 9,5 9-18,-1 5 18,-4 4-50,-7-12 11</inkml:trace>
</inkml:ink>
</file>

<file path=word/ink/ink829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5:16.028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0-1 60,'8'-2'0,"-1"4"22,-3 15-22,0 6 11,-4 8-11,0 3 6,0-1-6,0 1 0,4-9 0,-1 1-11,-3-7 11,4-7-21,0-1 21,3-6-28,-7-5-11</inkml:trace>
</inkml:ink>
</file>

<file path=word/ink/ink83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26:58.611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0 54 66,'15'-3'0,"0"9"11,4-6-11,4-3 19,3 0-19,8 3 11,4-5-11,3-1 2,0-2-2,-3 2 1,0 0-1,-12 1 1,-3 5-1,-8-6-4,0 3 4,-8-3-29,-7 12 29,-7 0-54,7-6 30</inkml:trace>
</inkml:ink>
</file>

<file path=word/ink/ink830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5:15.792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140 92 52,'0'-31'0,"-8"6"19,1 8-19,-8 6 16,4 8-16,-4 0 17,3 9-17,-3-4 7,0 15-7,4 0 1,0 6-1,-1 2 3,5 3-3,7-2 0,0 2 0,3-3 0,1-5 0,4-9 1,-1-2-1,12-1-2,-4-8 2,0-8-4,0 5 4,0-8-17,0-3 17,-3-3-4,-1 3 4,-7-6-1,3 0 1,-3-11 1,-4 6-1,0 5 4,0 6-4,0 5 12,0 4-12,0 2 0,0 11 0,0 4-1,0 10 1,0 4 1,4 5-1,-4 3 0,0-9 0,4-2-1,-1-9 1,1-3-27,0-3 27,3-2-21,5-9 21,7-2-30,-4-4 30,3-2-19,-3-6 19,1 0-4,-5 3 4,-7-9 8,3 1-8,-3-1 21,0 3-21,-8-2 23,0 5-23,4 6 25,0 2-25,0-2 16,0 11-16,0-3 8,4 9-8,0 13 0,-1 7 0,-3-1 4,4 1-4,-4-4 0,4 1 0,0-6-1,-4-3 1,0-9-3,0 4 3,0-9-11,0 6 11,0-6-3,0 0 3,3-9 1,-6-5-1,-1-3 1,0-6-1,-3-8 4,7 3-4,0 3 3,0 2-3,3 6 0,5 3 0,3 3 0,4 8 0,4 3-22,0 0 22,0 0-49,-19 0 21</inkml:trace>
</inkml:ink>
</file>

<file path=word/ink/ink831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5:14.901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279 103 43,'-19'-33'0,"0"10"20,1 6-20,3 0 21,-4 6-21,-4 8 4,-3 6-4,4 5 1,-4 7-1,0-1 4,3 11-4,4 0 0,8 6 0,0 0 0,11 3 0,4-3 5,7-3-5,11-6-1,1-2 1,14-9-1,1-2 1,3-6-19,0-3 19,0-3-49,-41 3 21</inkml:trace>
</inkml:ink>
</file>

<file path=word/ink/ink832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5:14.351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68 85 16,'-7'-28'0,"-1"8"20,5 4-20,-1 7 19,0 6-19,4-2 16,-4-1-16,1 6 12,3 0-12,0 3 3,0 14-3,0 14 4,-4 11-4,0 9-1,4 5 1,0-5 1,-4 2-1,4-5 0,0-3 0,0-5 1,0-6-1,0-9-3,0-5 3,0-6-3,0-9 3,0 1-2,-3-3 2,3-3 0,0-14 0,-4-6-1,0-11 1,-3-8 1,3-1-1,4-2 2,4-6-2,3 0-1,-3 9 1,3 2 2,5 9-2,-9 8-1,1 9 1,-4 8 0,4 0 0,3 3 0,5 9 0,3 13 0,0 6 0,4 9 1,-4 5-1,3-5-1,-3 5 1,-3-14 1,3 6-1,-4-3-3,0-14 3,1-8 0,-5-1 0,8-14 0,-4-2 0,4-12-2,0-2 2,4-12-3,0 0 3,-4 0 1,4-8-1,0 0 0,3-1 0,-7 12 0,0 12 0,-11 5 0,3 5 0,1 9 1,-8 6-1,-4 13 1,0 7-1,4 10 2,-7 10-2,3 1 0,0 1 0,-3 3 1,3 0-1,4-3-1,4-12 1,0-7 0,7-4 0,0-8-3,8-12 3,4-2 1,3-6-1,0-13-3,0 4 3,1-13-3,-1 2 3,0 1-4,1-1 4,-9-2 2,-3 0-2,-7 5 1,-4 3-1,-4 0 3,-8 6-3,-3 2-1,-12 4 1,1 7 1,-4-2-1,7 12 0,4 7 0,0 7-2,7 2 2,1 6 2,3 0-2,0-3-2,8-6 2,0 0-3,3-2 3,4-6-11,5-6 11,6-3-3,12-8 3,0-5 0,3-4 0,1-2 0,-1-3 0,-7-11-3,-3-1 3,-8 1 2,-4 0-2,-4-4 4,-7 4-4,-1 0 16,-3 5-16,0 0 12,0 6-12,-3 6 5,3 2-5,0 6-1,0 9 1,0-1 0,0 15 0,0 2 0,-4 3 0,4 0 0,-4 3 0,0-3 1,4-5-1,-7-3-2,3-3 2,4-6-5,0-3 5,-4-2-4,4-3 4,0-6-6,-3 0 6,3-8-2,-4 0 2,4-12-1,4-2 1,-1-3 2,5-1-2,3-4 2,0 16-2,1 3 2,3-1-2,-4 7 5,0-3-5,4 8 6,-3 0-6,-1 6 6,-4 11-6,1 9 8,-1 2-8,-7 9-1,4-6 1,-4 6 0,4-9 0,0-8-21,-4 0 21,7-3-36,-7-14-11</inkml:trace>
</inkml:ink>
</file>

<file path=word/ink/ink833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7:03.928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169 54 41,'15'-17'0,"-3"3"36,-9 9-36,1-4 31,-8 4-31,-3 2 13,-1 0-13,-3 3 8,0 3-8,-8 2 7,0 4-7,0 2 2,-3 3-2,0 6 0,-1 0 0,5 2 0,6 0 0,5 1 0,7-4 0,0 1 0,11 3 0,8-6-8,7-6 8,3-6 1,1-7-1,8-7-1,-4 1 1,-4-6 2,-5-3-2,-2 3 2,-8-6-2,-4 0 6,-7-2-6,-4-6 13,-4 0-13,-14 8 2,-5-2-2,-3 5-33,26 17-89</inkml:trace>
</inkml:ink>
</file>

<file path=word/ink/ink834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7:03.434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51 0 36,'-30'11'0,"15"0"28,8-2-28,10-1 24,1-2-24,15-1 19,11 4-19,4-6 11,3 0-11,1-6 0,-1 0 0,1 3 1,-12-3-1,-4 3-8,-22 0-103</inkml:trace>
</inkml:ink>
</file>

<file path=word/ink/ink835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7:02.873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32 32 56,'-22'-2'0,"11"2"19,11 0-19,18 2 6,8-4-6,15-1 2,1-2-2,-1-1 0,0-2 0,0 0-41,-41 8-1</inkml:trace>
</inkml:ink>
</file>

<file path=word/ink/ink836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7:02.602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204 47 44,'3'-20'0,"-3"9"32,0 3-32,0-1 14,0 9-14,0 14 4,-11 12-4,-4 13 11,-7 9-11,-4 5 0,-8-10 0,8 2-6,0-3 6,7-8-6,7-6 6,1-8-8,7-4 8,1-13-8,3 3 8,0-3-8,3-3 8,9-12 0,-5-2 0,1-11 0,3 0 0,-3-3 2,3-9-2,0-8 3,4 3-3,-3 2 4,-9 6-4,5 9 6,-4 5-6,-1 9 4,1 5-4,7 12 4,8 3-4,3 5 1,0 8-1,-3 4-2,4 4 2,-8-1 3,0 2-3,0 0 2,-4-6-2,-3 0-13,-1-8 13,1-8-42,-8-9 1</inkml:trace>
</inkml:ink>
</file>

<file path=word/ink/ink837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7:01.896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0 45 60,'11'-23'0,"0"12"20,-7 0-20,-4 11 11,0 0-11,4 11 8,0 0-8,-4 6 7,3 6-7,-3 5 1,-3-3-1,3 0-3,0-5 3,-4-3-5,4-3 5,0-3-6,0 0 6,0-5-5,0 2 5,0-5-1,0-3 1,0 0 4,0 0-4,-8-5 0,8-7 0,-7-2 3,7-5-3,4-4 5,-1-2-5,5 2 5,-4 1-5,3-1 5,1 7-5,-1-1 1,0 8-1,1 6 5,3 1-5,0 7 11,1 1-11,3 8 1,-4 0-1,0 6-4,-3 2 4,-1 1 2,-3-1-2,-1 3-2,-3-5 2,4-6-5,-8-3 5,4-2-6,0-4 6,0-2-3,0-3 3,0 0-10,-3 0 10,-1-5-3,0-4 3,-3 1 2,7-6-2,-4-6 1,8-5-1,0-1 1,3-2-1,0 0 4,5 11-4,-1 6 0,-4 0 0,1 2 2,3 7-2,0 2 11,4 5-11,-3 9 1,-1 0-1,4 6 3,-8 5-3,4-2 1,-3 5-1,-4-6 1,-4-2-1,3-9 1,-3 3-1,4-2-3,-4-1 3,0-5-9,0 2 9,4-5-31,-4 2 31,0-5-64,0 0 47</inkml:trace>
</inkml:ink>
</file>

<file path=word/ink/ink838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7:01.067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7 55 60,'-3'-20'0,"-1"3"24,8 11-24,-4-2 26,-4 2-26,0 1 10,4 5-10,4 5 0,-4 9 0,4 15 1,-1 10-1,9 15-2,-5-6 2,5 0-4,-1-12 4,-4-2-22,8-6 22,-3-5-10,-5-3 10,-3-6-26,0-6 26,0-2-48,-4-6 39</inkml:trace>
</inkml:ink>
</file>

<file path=word/ink/ink839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7:00.484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67 18 51,'-23'-5'0,"8"-1"18,4 1-18,3 5 10,1 0-10,3-3 4,8 6-4,7 2 21,12-2-21,3-3 14,8 0-14,11-3 0,0 0 0,4 3 3,-11 3-3,-8 0-1,-11-3 1,-8 0-9,-3 3 9,-8 0-38,-4-1 38,-8 1-48,12-3 23</inkml:trace>
</inkml:ink>
</file>

<file path=word/ink/ink84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26:58.228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52 38 43,'-19'-17'0,"8"9"33,0 2-33,7 1 21,-3 2-21,7 3 12,-4 3-12,8 14 6,3 11-6,-3 6 6,11 11-6,-4 3 1,0-9-1,0-5 0,1-3 0,-5 0 0,-3-3 0,3 3-4,-3-6 4,-4-2-11,0-12 11,-4-3-36,4 1 36,0-9-49,0 0 27</inkml:trace>
</inkml:ink>
</file>

<file path=word/ink/ink840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6:58.010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68 51 45,'-23'-3'0,"8"3"14,0 3-14,8-3 13,-1 3-13,8-3 4,0 2-4,12 4 19,6-3-19,20 2 21,18 1-21,19-12 10,8 12-10,3-12 9,4 6-9,15-8 11,1-6-11,6-3 4,1 12-4,-16-4-1,-18 4 1,-4-9 3,4 14-3,0 0 8,4 5-8,-8 4 0,-8-4 0,-14-2-1,-4 3 1,-8-6 1,-11 0-1,-11 3 0,-4-3 0,-8-6 0,-3 6 0,-8-3-30,0 0 30,-11-2-45,15 5-40</inkml:trace>
</inkml:ink>
</file>

<file path=word/ink/ink841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6:54.339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98 15 60,'11'-5'0,"-7"2"29,-4 0-29,0 3 10,-7-6-10,-5 9 5,1-3-5,0 3 9,0-3-9,-4 11-1,7-5 1,1 5 2,-4 0-2,3 6-2,1 2 2,3 4-2,4-6 2,0-3 2,4 2-2,3-2-2,4-5 2,4-1 0,0-8 0,-4-3-1,1 1 1,-1 2 1,-4-9-1,1 9 0,-1-5 0,-3-9 2,3 2-2,-3-4 1,0 2-1,-4-3 4,0 3-4,4-3 9,-1 3-9,-3 9 4,0 2-4,0 3 5,0 0-5,-3 5-5,3 7 5,0 7-3,-4 6 3,0 0-18,4 3 18,0 0-43,0-5 43,-4-4-55,4-19 44</inkml:trace>
</inkml:ink>
</file>

<file path=word/ink/ink842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6:53.172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12 47 69,'-4'-22'0,"0"8"24,0 3-24,4 11 1,0 5-1,8 15 4,-4 16-4,-4 4-2,3 2 2,1-3 0,4-2 0,3 2-13,-7-11 13,3-3-19,1-8 19,-4-6-36,-4-11 8</inkml:trace>
</inkml:ink>
</file>

<file path=word/ink/ink843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6:52.879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60 8 51,'-23'0'0,"8"3"21,4 0-21,7-1 12,-3-2-12,7 0 9,7 3-9,4 3 19,12-6-19,11 3 3,7-6-3,1 0 2,-5 0-2,5 0-2,-12 1 2,-4-1 1,-7 0-1,0 0-10,-8 0 10,-3 3-30,-4-3 30,-4 3-42,0 0 8</inkml:trace>
</inkml:ink>
</file>

<file path=word/ink/ink844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6:48.671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129 12 22,'-56'9'0,"18"-9"17,12 5-17,18-5 10,8 0-10,16 3 24,10 0-24,19-3 18,8 3-18,7-1 16,8 7-16,-1-9 8,1 0-8,11-6 3,11 6-3,8-3 3,11 3-3,-3 6 0,-8-12 0,-1 1-1,-3-1 1,-7 4 1,-4-1-1,-12-3 9,-3 1-9,-23 5 2,-11 0-2,-11 0 0,-5-6 0,-10 3 2,3 3-2,-7 0-8,-4 0 8,-4-2-43,4 2-40</inkml:trace>
</inkml:ink>
</file>

<file path=word/ink/ink845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5:42.544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18 10 18,'-11'2'0,"3"1"18,8-3-18,0 0 14,8 0-14,3 3 12,0 0-12,0-3 7,8 0-7,4 0 8,-4 3-8,3-6 9,-3 6-9,4-1 2,-1-4-2,-3 2 3,0 2-3,0 1 1,0 0-1,-1-3-1,5 3 1,-8-3 3,4 3-3,-4-3 0,0 0 0,4 0 0,-8 0 0,4 3 0,4-3 0,0 2 1,-4-2-1,4 3 9,3-3-9,-3 0 0,4 0 0,-4 0 2,3-3-2,-7 3 1,4 0-1,4-2 0,-5 2 0,1 2 1,4-2-1,-1 3 1,5 0-1,-1-3 3,0-3-3,5 0 2,-5 3-2,-3 3 3,-1-3-3,-3 3 1,0-3-1,-4 3-1,4-3 1,-4 0 1,0 0-1,0-3 0,0 3 0,0 3 1,0 0-1,0-3 0,4 0 0,3 0 1,-3 2-1,0-2-2,4 0 2,3 0 2,-7 0-2,4 0 0,-1 0 0,-3 0 1,7 3-1,-3-3 1,3 3-1,4-3 2,0 3-2,-3-3 0,3 0 0,0-3 0,-4 6 0,-3 0 0,3-3 0,-3 8 1,0-8-1,-1 3 1,4-6-1,-3 0 0,0 6 0,3-6 0,4 3 0,4-2 2,-8 2-2,4-3 1,-3 3-1,3 0 2,-7-3-2,3 3-1,0-3 1,4 3 2,0-3-2,1 0 0,2 3 0,-2-2 3,2-1-3,-2 0 0,-5 3 0,4-3 0,-4-2 0,-3 2 1,0-3-1,3 3 2,0-2-2,1 2-1,-1-3 1,0 6 0,4-3 0,1 3-1,-5-2 1,4 2 1,-7-3-1,3 0 1,0 0-1,-3 3-1,3-3 1,1 3 0,-1 3 0,-3-3 0,3 6 0,-3-3 0,-1-1 0,-7-2 1,4 0-1,0 3 0,0-3 0,-4 3 0,4 0 0,-4 0 0,3-1 0,1 1-1,0 0 1,4-3 1,-1 0-1,8 0 0,0 0 0,8-3 1,-8 3-1,4-3 0,-4 3 0,-7 0-1,-4 0 1,-1 3-1,1-3 1,-4-3 1,0 6-1,-3-3 0,-5 3 0,5-3 5,-5 0-5,-3 0 0,-4 0 0,0 0-4,0 0 4,0-3 7,0 3-7,0 0 1,0 0-1,0 0-11,0 0-125</inkml:trace>
</inkml:ink>
</file>

<file path=word/ink/ink846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6:59.564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0 29 68,'11'-19'0,"-7"7"7,-4 7-7,0 5 11,-4 5-11,4 9 12,0 3-12,0 8 6,0 6-6,4 2 0,-4 11 0,0-1-5,0-7 5,3-3-7,1-8 7,0 1-8,0-11 8,-1 0-3,-3-10 3,4 4-6,0-7 6,-4-2 0,0 0 0,0 0-2,0 0 2,-4 3 5,4-3-5,0 0 9,4 0-9,7-5 2,4-4-2,0-2 1,4-5-1,0-1-1,-1-3 1,-3 1 1,4-4-1,-4 5 2,-4 3-2,1 4-2,-9 0 2,-3 0-18,-3 2 18,-5 4-21,-3 7 21,0-2-12,-8 14 12,4 1 0,0-1 0,0 0 3,4 2-3,3 0 16,1 1-16,-1-3 17,8 3-17,4-3 9,-4-2-9,7-2 11,1 1-11,11-5 12,-4 2-12,3 1 8,1-6-8,0-1 2,-4-2-2,0 0-6,-15 0-105</inkml:trace>
</inkml:ink>
</file>

<file path=word/ink/ink847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6:58.870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145 39 53,'11'-20'0,"-4"9"30,-3 5-30,-4 3 21,0 3-21,0 0 14,-11 3-14,0 5 5,-5 9-5,-2 3 1,-5 7-1,-3 4 1,7 3-1,4-6-1,4-2 1,-1-10 0,8 1 0,4-3-6,12-3 6,-1-5 1,12-1-1,3-2-1,4-3 1,-4-8 0,-3 2 0,0-2 1,-8-4-1,-8-2 5,5-3-5,-12-1 8,-4-8-8,-4-2 14,-3-3-14,0 6-2,-4 6 2,-4 2-17,0 6 17,0 5-47,19 6-33</inkml:trace>
</inkml:ink>
</file>

<file path=word/ink/ink848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6:58.420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72 57 66,'-19'-23'0,"8"6"27,3 9-27,4 2 11,-3 3-11,11 9 2,-12 8-2,12 6 6,-8 8-6,4 6 3,-4 3-3,1 2 0,-1-5 0,0-6-8,0-2 8,4-12-24,0-3 24,4 3-33,0-6 33,0-8-35,-4 0 20</inkml:trace>
</inkml:ink>
</file>

<file path=word/ink/ink849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6:50.445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0 65 52,'7'-25'0,"-3"5"25,0 12-25,0 2 19,-4 0-19,0 6 2,3 9-2,-3 8 2,4 5-2,-4 7 4,0 5-4,0 5 0,0-2 0,-4 5-4,8-5 4,-4-3-6,0-9 6,4-5-2,0 0 2,-1-9-2,1 0 2,-4 0-7,4-8 7,-4-3-6,0 3 6,0 3 1,0-6-1,0 0 7,0 0-7,0 0 11,0-3-11,0-3 0,0-5 0,4-3-3,3-6 3,1 0-1,3-2 1,4-6 1,0 5-1,8-2-1,-8 2 1,0 6-6,-8 6 6,-3-3-28,-4 5 28,-7 1-30,-1 8 30,-3 3-7,-4-1 7,0 10-11,3-4 11,5-2 7,-1 5-7,1-3 19,-1 4-19,4-1 16,1-2-16,-1 2 17,0 3-17,0-6 15,8 1-15,0 5 23,3-3-23,5 1 11,3-1-11,4-3 4,-4 1-4,0-1 1,4-5-1,-4 3 0,3-6 0,-6 3 0,3-3 0,-4 0-15,-3 0 15,-8 0-36,0 0-36</inkml:trace>
</inkml:ink>
</file>

<file path=word/ink/ink85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26:57.708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38 141 71,'-15'-20'0,"7"9"24,1 3-24,3 2 16,0 3-16,4 3 6,0 0-6,0 11 0,8 6 0,-1 9 1,1 7-1,-1-2 1,5 6-1,-5-9-1,4 3 1,0-6-1,1-8 1,-5 0-4,4-6 4,-3 1 2,-1-12-2,-3 3 0,4-3 0,3-3 0,-7-3 0,3-5 3,-3-3-3,0-3 8,3-6-8,1-5 9,-1-11-9,4-6 3,1 0-3,3 0 2,-4 11-2,-4 3-3,1 8 3,-4 12 2,-1 3-2,-3-1-29,0 9-81</inkml:trace>
</inkml:ink>
</file>

<file path=word/ink/ink850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6:49.638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96 32 61,'6'-14'0,"-2"6"22,4 2-22,-8 1 10,0 5-10,0 0 7,-14 8-7,-1 3 8,0 3-8,0 3-1,3 5 1,-3 4-1,4 2 1,4 0 2,-1 0-2,8-3-1,0-6 1,8-5-2,-1-2 2,8-7-6,8-5 6,3-5 0,7-4 0,-3-5 1,-4 0-1,-11 3 0,-4-3 0,-4-3 12,-7 0-12,-3-2 14,-5-4-14,-3-2 2,-8 3-2,-3 8-1,3 3 1,0 2-39,5 4 39,7 5-56,7 0 24</inkml:trace>
</inkml:ink>
</file>

<file path=word/ink/ink851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6:49.175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69 70 50,'-22'-26'0,"8"10"30,-1 2-30,7 5 17,4 6-17,-3 1 6,7 2-6,0 16-3,4 4 3,-4 11 4,7-6-4,-3 3 0,0 3 0,-8 0 1,4 5-1,-4-8-9,0-2 9,4-1-18,0-8 18,0-6-20,4-3 20,0-2-24,-4-6-10</inkml:trace>
</inkml:ink>
</file>

<file path=word/ink/ink852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6:41.364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14 70 39,'3'-28'0,"-3"14"17,0 0-17,0 5 15,0 4-15,0 5 4,0 0-4,4 11 1,-4 17-1,0 6 2,-4 11-2,1 0 0,-1-6 0,0 3 0,0-5 0,0-7-4,4 1 4,4-5-12,-4-7 12,0-2-4,4-6 4,0-5-5,0 0 5,-1-4-3,-3-2 3,0 0 3,0 0-3,-3-5 0,-1-6 0,4-1 3,-4-4-3,8-1 3,0 0-3,-1 0 7,5 3-7,-1 0 3,5 3-3,3-1 0,4 4 0,-1 0 0,-3-1 0,0 3 2,4 4-2,-4 2-2,4 0 2,0 2 0,-4 7 0,-4 2 1,1 3-1,-5 0 0,-3 3 0,-4 0-1,0 0 1,-8-3 1,-3-3-1,-4 0-1,4 1 1,-8-4 1,0-2-1,-7 2-2,3-2 2,1-1-2,-1-8 2,4 3-20,19 0-26</inkml:trace>
</inkml:ink>
</file>

<file path=word/ink/ink853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6:35.092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48 96 33,'-11'-20'0,"3"4"14,1 4-14,-1 1 19,4 3-19,-3 2 22,3 3-22,4 3 12,0 0-12,0-6 8,0 6-8,0 0-1,0 0 1,4 6 0,0 8 0,-1 3 0,1 14 0,7 3 0,1 0 0,-1-6 2,0 0-2,0-3-2,1-2 2,-5-4 0,4-5 0,-3 1-4,-1-7 4,1 0-3,-5-2 3,1 0 0,0-4 0,0 4-1,-4-6 1,0 0-1,0 0 1,0 0 9,0 0-9,3-6 3,5-8-3,-1-2 5,4-4-5,1-3 3,-1-8-3,4-5 2,0-6-2,-4-1 2,0 7-2,4 8-1,-7 5 1,-8 15 0,3-1 0,1 6-10,-4 3-101</inkml:trace>
</inkml:ink>
</file>

<file path=word/ink/ink854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6:40.650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133 76 46,'4'-12'0,"0"4"14,-4 2-14,-4 1 12,4 2-12,-4 0 5,-3-5-5,3 5 2,-3 0-2,-4 0-1,0 3 1,-4 6-1,0-3 1,0 2 0,0 1 0,4 2-2,0 1 2,7 5 0,-3-3 0,7 3 0,0-2 0,3 2 1,1-3-1,4-5-2,-5 2 2,1-8 0,3 3 0,1 0-4,-1-3 4,1 0-1,3 3 1,-4-9 0,1-3 0,-1-2 1,-3 0-1,0-3 1,-1 3-1,1-4 0,-4 1 0,0 3-1,0-3 1,4 0 1,-1 2-1,-3 7-1,0-1 1,0 1 2,0 5-2,0 0-1,4 11 1,0 0 0,0 9 0,-1-3 0,-3 5 0,0 1 0,0 2 0,0-2-8,4-3 8,0-6-17,-1-6 17,1-5-29,-4-3 12</inkml:trace>
</inkml:ink>
</file>

<file path=word/ink/ink855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6:34.201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111 15 54,'-15'-3'0,"7"3"8,1-3-8,3 3 8,-3 0-8,7 0 6,-12-3-6,1 3 8,8 6-8,-9-1 1,9 1-1,-9 5 0,5 0 0,11 3-1,-4 0 1,3 3 0,5-6 0,-1-2 1,8-4-1,4 1-1,0-3 1,-1-9 1,-3 3-1,0-5 1,4 2-1,-8-2-1,-3-3 1,-1 0 1,-3 2-1,0 1 5,-8-1-5,0 1 6,-7-3-6,4 2 6,-5-2-6,-3 8-3,-3 1 3,3 2 0,-8 0 0,4 2-4,5 10 4,-1 2 0,3 0 0,5 5 0,-1-2 0,5 0 0,6-3 0,5-3-1,3-3 1,4-2-4,7-6 4,1-6 0,-1-2 0,-7-6-1,4 3 1,-4 2 2,-7-2-2,-1 3 3,-7-1-3,-4 1 9,-7 0-9,-4 2 3,-4-2-3,-7 5 0,7 0 0,4 3-4,15 0-99</inkml:trace>
</inkml:ink>
</file>

<file path=word/ink/ink856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6:09.033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139 61 61,'11'-17'0,"-7"6"24,0 0-24,-8 3 14,0-1-14,-3 4 12,-1 5-12,-3 0 4,0 2-4,-5 4-1,1 5 1,-3 3 1,-1 9-1,7-1 0,-3 1 0,4-1 0,7 1 0,1-6 0,3 2 0,7-5-6,4 0 6,4-8-5,1-3 5,2 0-1,1-12 1,0 1 1,-4-6-1,-4 0 0,-3 0 0,-1 0 1,1-1-1,-8 1 0,0-5 0,0 5 1,-4 0-1,8 0-1,-4 5 1,0 9 3,0-6-3,0 6 2,0 0-2,0 12 2,4 10-2,-1 4 1,-3 2-1,0 3 1,4-9-1,-4 3-6,0-8 6,4-3-20,0-2 20,3-7-38,-7-5-12</inkml:trace>
</inkml:ink>
</file>

<file path=word/ink/ink857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6:08.387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64 39 50,'11'-11'0,"-7"3"13,-4-1-13,0 6 24,-4-2-24,-3 5 8,-1 0-8,1-3 2,-1 3-2,1 6-1,-5-1 1,5 4-2,-1 2 2,1-6 1,3 4-1,4 7 0,4-7 0,0-1-2,7-2 2,-4-1-1,5-2 1,3-8 2,4-1-2,-4 0 1,-8 1-1,-3-4-1,-8 1 1,-7 0 4,0 2-4,-8-2 1,4 2-1,3 1-5,1-1 5,4 6-27,-1 3 27,8-3-65,0 0 63</inkml:trace>
</inkml:ink>
</file>

<file path=word/ink/ink858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6:06.445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38 59 35,'-15'-6'0,"4"1"8,-1 2-8,12 0 4,0 3-4,0-3 4,8 3-4,7 0 16,11 3-16,5 0 16,6-3-16,5 0 12,14-3-12,4 6 10,12-9-10,-4 1 7,-1-1-7,1-3 6,0 4-6,3-4 3,9 7-3,-9-1 2,-3 6-2,-4 5 1,0-5-1,-8 0 4,-7-3-4,-7 0 2,-1-6-2,-11 3 2,-3 0-2,-5-2 0,-3 5 0,-4-3 0,-7 6 0,-5 0 0,-3-3 0,4 0-3,-4 2 3,0-2-38,0 0-53</inkml:trace>
</inkml:ink>
</file>

<file path=word/ink/ink859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7:13.430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221 37 69,'7'-17'0,"-7"3"16,-7 8-16,-4 6 10,-4 0-10,-4 3 11,-7 0-11,-1 5 7,-2 3-7,2 6 2,5 0-2,3 5-1,8 4 1,0-1 0,7 0 0,4 0-2,7-2 2,5-7 0,6-2 0,5-2 0,7-10 0,0-2 3,3-8-3,-3 0 0,-7-1 0,-8-8 2,-4-2-2,-3 2 7,-8-5-7,-4-4 11,-7 1-11,-8-3 0,-4 0 0,-7 9-28,30 19-79</inkml:trace>
</inkml:ink>
</file>

<file path=word/ink/ink86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26:56.841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0 29 49,'11'11'0,"8"-5"24,3-4-24,8-4 23,0-1-23,4-3 11,0 3-11,4 1 1,3-1-1,4-6 0,1 4 0,-5-4-3,-3 3 3,-12 4-20,-3 2 20,-8 0-42,-15 0-1</inkml:trace>
</inkml:ink>
</file>

<file path=word/ink/ink860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7:12.953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18 0 47,'-19'11'0,"19"-2"25,19-4-25,11-5 19,11 3-19,5 0 7,-1 0-7,-8 0 5,1 0-5,-8-1 0,-7 4 0,-8-3-5,0-3 5,-4 3-30,-11-3-38</inkml:trace>
</inkml:ink>
</file>

<file path=word/ink/ink861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7:12.643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30 40 56,'-19'0'0,"8"0"12,11 0-12,15 3 23,19-6-23,3-2 12,12-1-12,-4 1 6,-4-4-6,-3 4 0,-8-1 0,-11 1 2,-4 5-2,-8 3-20,-3-3 20,0 0-31,-4 5 31,-8 1-49,8-6 38</inkml:trace>
</inkml:ink>
</file>

<file path=word/ink/ink862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7:12.110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103 48 61,'15'-22'0,"-7"10"30,-1 4-30,-3 5 20,-4 3-20,0-3 10,0 3-10,-8 6 2,-7 0-2,0 5 1,-4 3-1,1 3 0,-1 5 0,4 12-2,0-3 2,7 3 0,4-6 0,4 1-1,8-10 1,7 1-5,4-3 5,7-8-1,8-7 1,-4 1 0,0-14 0,-3 2 1,-9-2-1,-2-3 1,-1 3-1,-8-15 9,-7 7-9,0-7 13,-4 4-13,-3-9 9,-1 0-9,1 5 1,-5 1-1,-3 5-17,15 20-115</inkml:trace>
</inkml:ink>
</file>

<file path=word/ink/ink863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7:11.579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68 30 41,'-15'-11'0,"3"5"31,5 3-31,3 1 31,-3-4-31,3 3 18,4 3-18,-4 9-2,0 19 2,-3 5 0,3 1 0,4 8-1,7 0 1,-3 3-3,4-5 3,-1-7-19,1-8 19,3-5-18,-7-6 18,0-3-20,3-2 20,-3-1-40,-4-8 22</inkml:trace>
</inkml:ink>
</file>

<file path=word/ink/ink864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7:10.949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43 7 81,'-26'0'0,"11"2"10,7-2-10,8 0 8,11 0-8,19 0 13,4 0-13,7-2 7,4 2-7,0-3 0,0 3 0,-8-5 1,-7 2-1,-11 9-2,-4-9 2,-7 3-19,-1-3 19,-3 6-54,-4-3 9</inkml:trace>
</inkml:ink>
</file>

<file path=word/ink/ink865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7:10.466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71 50 58,'19'-19'0,"-9"4"27,-3 7-27,-3 5 13,-4-2-13,0 5 1,-11 5-1,1 4 5,-2 8-5,-3 11 2,-3-3-2,3 9 2,0 2-2,3-5 0,9 0 0,3-6-8,7-8 8,4 0-4,8-6 4,4-5 0,3-9 0,-1 0 2,1-8-2,-3-3 6,-8 6-6,-4-4 13,0-4-13,-7-4 16,-4-3-16,-4 4 12,-3-9-12,-5-3 2,-3 0-2,0 3-15,0 8 15,0 3-48,15 17-36</inkml:trace>
</inkml:ink>
</file>

<file path=word/ink/ink866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7:09.988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23 55 52,'-4'-22'0,"-4"8"34,8 5-34,-4 1 23,1 2-23,3 6 4,0 6-4,0 16 1,-4 7-1,4 5 0,0 2 0,4 1 1,-1-3-1,-3-9-5,4 3 5,0-2-13,-4-9 13,4 0-17,3-6 17,-3-3-24,0-5 24,0 0-34,-4-3 12</inkml:trace>
</inkml:ink>
</file>

<file path=word/ink/ink867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7:09.513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14 33 61,'4'-11'0,"-8"2"23,-3 4-23,3 2 20,4 3-20,-4-3 10,4 3-10,0 0 7,15 0-7,4 3 6,7-6-6,1 0 2,-5 6-2,1 0 2,3-3-2,-7 0-2,-4 0 2,-4-3-6,-11 3-117</inkml:trace>
</inkml:ink>
</file>

<file path=word/ink/ink868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7:09.192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11 171 61,'0'-60'0,"0"18"21,0 14-21,-3 8 18,3 6-18,-8 6 20,12 5-20,-4 3-2,0 14 2,4 11 2,-1 15-2,1 8 0,-4 8 0,4 6-1,-4-6 1,3-11-4,-3 1 4,4-10-7,0-5 7,0-8-10,-4-6 10,3-3-10,-6-3 10,10-8-1,-7 0 1,0-3 7,0 0-7,0-6 5,0-5-5,0-6 3,0 0-3,8-3 4,-5 3-4,12 0 1,-4 0-1,4 1 1,-3 4-1,6 9 3,-3 1-3,4 4 8,0 1-8,11 11-1,-8-5 1,-3-1-3,-8 4 3,-11-1-5,-11 3 5,-1 0-4,-6 0 4,-5 3-15,-3-3 15,0-3-11,4-2 11,-1-1-5,4-2 5,5 2-28,2-8 28,9-8-41,3 8 35</inkml:trace>
</inkml:ink>
</file>

<file path=word/ink/ink869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7:07.935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45 159 55,'-15'-43'0,"4"18"22,3 8-22,5 3 27,-1 6-27,0 5 12,4 0-12,0 3-1,0 14 1,8 20 0,3 5 0,4 12 0,0 6 0,4-4-1,-1-8 1,1-11-21,3-5 21,-3-4-9,0-14 9,-4-5 2,-4-6-2,4-9 0,-4 1 0,-3-9 4,3 0-4,-4 0 14,-3-14-14,0 0 8,3-8-8,1-7 7,3 1-7,0 3 1,-3 0-1,3 2-1,-3 12 1,-5 11-3,1 3 3,0 11-47,-4 3-22</inkml:trace>
</inkml:ink>
</file>

<file path=word/ink/ink87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26:56.497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126 58 53,'-26'-26'0,"7"7"15,4 13-15,0-2 12,7 10-12,-3 10 14,0 2-14,3 3 14,4 8-14,1 17 1,-1 3-1,4 12 0,7-4 0,1-11 2,-1 1-2,1-7-2,-1-8 2,-3-2-1,0-9 1,-4-1-2,0-10 2,0 0 1,0-6-1,0 0 0,0-6 0,7-2-1,-10-6 1,3-9 1,-4 3-1,-4-5 1,1-12-1,-4 4 1,3-12-1,4 2 5,4 1-5,0 8 2,4 6-2,0 11 1,7-3-1,4 6-1,4 6 1,4 2-1,7 9 1,-4 6 0,0-1 0,-7 15-2,-4 2 2,-7 3 1,-8 6-1,-8 0 1,-11-6-1,-7-3 0,0-2 0,-4-4-1,0-7 1,3-1-15,8-5 15,1-1-46,18-5-7</inkml:trace>
</inkml:ink>
</file>

<file path=word/ink/ink870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7:07.339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14 32 78,'-7'-16'0,"3"1"32,1 13-32,6-1 4,-3 14-4,8 12 1,-1 11-1,-3 2 2,0-2-2,3-3-1,-3-5 1,3-4-8,-3-5 8,-1-6-35,1 1 35,-4-1-52,0-11 31</inkml:trace>
</inkml:ink>
</file>

<file path=word/ink/ink871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7:07.055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72 20 53,'-23'0'0,"4"6"22,8 0-22,4 0 16,-1-12-16,4 12 2,4-4-2,4 1 13,7-3-13,8-5 7,4 5-7,10 0 6,12-6-6,4-6 8,7 6-8,1 0-1,-5 3 1,-7-3 0,-15 6 0,-11 6-2,-1-6 2,-10-3 1,-1 0-1,-7 6-21,-7 3 21,-4 0-36,-1 0 36,-10-3-52,22-3 36</inkml:trace>
</inkml:ink>
</file>

<file path=word/ink/ink872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7:06.512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6 160 42,'-3'-54'0,"3"15"30,0 16-30,0 6 25,-4 3-25,4 6 29,0 2-29,0 6 3,0 0-3,4 14 0,-4 12 0,3 2 2,-3 8-2,0 12-2,0 0 2,4-2 0,0-1 0,-4-9-12,4-5 12,-1-8-13,-3 0 13,4-12-11,0 3 11,-4-3-7,0-5 7,-4-3-2,4 5 2,0-8 0,0 3 0,0 3-1,0-6 1,4-6 3,-4 6-3,0 0 10,0 0-10,0-6 8,-4 1-8,4-7 6,-4 7-6,8-4 5,-4 1-5,4-3 3,0-1-3,3 1 1,1 0-1,3 2 0,0 1 0,8 5 0,-5-5 0,1 5 8,0 3-8,4 8 3,-8-2-3,0 2-1,-4 6 1,-3-2-1,-4-4 1,0 3-3,-4 4 3,-3-4-9,-4 0 9,-4 0-19,4-2 19,-8-1-11,4 4 11,1-10-1,-1 1 1,0 0 1,0-3-1,4 3-23,-4-3 23,3 0-49,12 0 35</inkml:trace>
</inkml:ink>
</file>

<file path=word/ink/ink873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7:05.800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150 73 75,'0'-11'0,"-4"-3"24,-3 5-24,-1-5 21,1 6-21,-4 2 7,-4 1-7,0-1-2,0 6 2,0 8-1,4 6 1,-1 9-2,1-6 2,4 5-2,-1 3 2,4 3-1,4-8 1,0-1-4,8-2 4,-4-6-15,3 3 15,4-11-3,4-3 3,4-3-1,-4-5 1,7 2 0,-7-5 0,-3 6-2,-5-4 2,1 1 3,-5-3-3,-3-3 7,-3-6-7,-1-2 14,4 8-14,0 2 14,-4 4-14,4 2 6,0 6-6,0 0-2,0 6 2,4 11-7,-4 2 7,4 4-7,-8 2 7,4 0-22,0-2 22,0-4-42,7-5 42,-3 0-40,-4-14 22</inkml:trace>
</inkml:ink>
</file>

<file path=word/ink/ink874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7:05.065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37 180 41,'-8'-42'0,"1"14"32,3 5-32,-4 3 24,5 4-24,3 7 19,-8 1-19,8 2 9,-4 3-9,4 3 6,0 0-6,0 0-4,4 9 4,7 16-1,4 17 1,4 18 1,0-12-1,4 0-3,-1 5 3,-3-5-13,0-8 13,-8-4-11,4-7 11,0-1-3,0-14 3,-11-6 0,7 1 0,-3-6 0,-1-9 0,5 0 7,-1-13-7,4-10 4,0-2-4,-4-11 15,8 2-15,-7-7 9,3-10-9,0 3 1,-8-2-1,8 8 1,-7 11-1,-1 9 1,-7 11-1,8 9-19,-8 8-97</inkml:trace>
</inkml:ink>
</file>

<file path=word/ink/ink875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6:12.153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48 79 50,'-19'-34'0,"8"15"27,4 2-27,-1 14 14,5-3-14,3 6 13,0 0-13,3 9 13,1 13-13,0 18 3,-4 5-3,7 5 2,-7-2-2,8 5-1,-5-2 1,-6-6-6,6-6 6,1-5-19,0-11 19,-4-7-49,0-16 2</inkml:trace>
</inkml:ink>
</file>

<file path=word/ink/ink876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6:11.837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104 0 56,'-38'11'0,"16"-3"20,3-3-20,4 1 18,7-3-18,5-1 5,10 1-5,16-3 17,7 0-17,7-3 8,12-2-8,4-1 5,-1 4-5,1 2 0,-12-3 0,-3 3 0,-12-3 0,-7 3 0,-8-3 0,0 3 2,-7 3-2,-4-3-8,4 0 8,-4 0-24,4 0 24,-4 0-40,0 0 40,0 6-46,0-6 33</inkml:trace>
</inkml:ink>
</file>

<file path=word/ink/ink877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6:01.586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12 121 26,'-15'0'0,"12"3"17,3 0-17,11-3 16,4 0-16,4 2 17,3-2-17,1 0 13,3 0-13,1 0 7,14 0-7,0 0 8,4-2-8,1-4 0,2 6 0,-10 0 3,3-3-3,-7 3 0,8 0 0,-1-3 1,0 3-1,8-3 0,-4-2 0,12-1 2,3 3-2,4-2 7,-4-1-7,-4 0 1,-3-2-1,-8-1 0,-4-5 0,1 0 0,-8 6 0,-4 5 1,-8-3-1,-7 4 0,-7-1 0,-1-3 0,-7 6 0,0 0 5,4 0-5,-4 0 0,0 0 0,0 0-1,0 0 1,0 0-1,0-3 1,8 0 1,-8 3-1,3-2-2,-3 2 2,-3 5 3,3-5-3,3 6-1,-3-6 1,0-6 0,0 6 0,-3 3 6,3-3-6,0 0 5,0 0-5,0 0 1,0 0-1,0 0 0,0 0 0,0 0 0,0 0 0,0 3-4,3 3 4,-3-6 2,0 0-2,0 5 1,4 4-1,0-7-2,-4 7 2,4-6 3,-4 2-3,3 1 0,-3-3 0,0-3 3,0 0-3,0 0 14,0 0-14,0 0 11,0 0-11,0 0 0,0 0 0,0 0-1,0 0 1,0 0-1,0 0 1,0 5 2,0-5-2,0 0-2,0 0 2,-3 6 0,3-6 0,0 0-1,0 0 1,3 0 0,-3 0 0,4 11 0,-4 1 0,8 10 0,-5 12 0,1 3-3,4 5 3,-1 12-10,-3-1 10,3-5-10,5-5 10,-5-12-8,1 3 8,3-9-2,-3 0 2,-8-2-3,7-9 3,-3 0 2,0-5-2,-1-4-1,1 4 1,-4-9-2,4 3 2,-4 2-1,0-5 1,0 0-1,0 0 1,0 0 2,0 0-2,0 0 1,0 3-1,0-3 0,0 0 0,0-3 0,-8 6 0,-3-6-5,-8 6 5,-7 0-3,-4 5 3,0 4-6,-4 7 6,4-4-10,7 1 10,5-1-1,-1 2 1,4-3-2,3-9 2,5 1-1,3 2 1,0-2-3,1-3 3,3-3 1,3 8-1,9 1-3,3-4 3,4-2 0,-1-3 0,12 0 1,0 0-1,4 3-1,-4-3 1,0 3 0,-7 0 0,0-3 1,-8 3-1,-4-1-1,0 1 1,-7 3 3,3-1-3,-3 1-2,-4-6 2,0 6 1,0-1-1,-4 1 2,-7 5-2,-8-5 0,1 2 0,-5 4 1,-3-4-1,3-2 4,1 5-4,-1 3-1,4-5 1,4-1-1,4 1 1,3-1 1,1-8-1,7 6-1,-4-6 1,4 0-2,-4 8 2,4-8-1,8 3 1,-1 3-1,5-1 1,3-5 0,0 0 0,4 0 2,-4 3-2,0 0 0,-4 3 0,0 2-3,-3 1 3,-5-1-1,1 3 1,4 6-1,-8 0 1,3 6 2,-3-1-2,0 1 1,4 0-1,-4-1-1,4-2 1,0-6 0,0 0 0,-1 3 3,1-6-3,0 1-2,0 2 2,-1 0 0,-3 3 0,4 2 1,0 1-1,0-3-1,-8-3 1,4 0 0,0-5 0,0-1-1,0-2 1,4 0-6,-4-6 6,0-6-15,0 6 15,0 0-51,0 0 30</inkml:trace>
</inkml:ink>
</file>

<file path=word/ink/ink878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5:52.908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409 101 35,'4'-14'0,"-4"2"14,0 1-14,0 8 12,-4-3-12,4-2-1,-4 2 1,4 3 2,0 1-2,0 2 6,0-6-6,0 6 4,0-3-4,0-3 8,0 1-8,0 5 7,-4-6-7,4 0 7,0 6-7,-3-2 9,3-1-9,0 3 5,0 0-5,0 0 7,0 0-7,0 0 4,0 0-4,0 3-1,0 16 1,-4 13-2,4 19 2,-8 0 1,4-3-1,4 0 1,-3-6-1,3 4 0,0-7 0,0 7-1,0-7 1,0 7 0,3-10 0,1 4-5,4-12 5,-4-5-6,3-3 6,1-3-9,-5-3 9,5-3-2,-4 4 2,3-10 0,-3 7 0,-4-7-1,4 1 1,-4-6-1,4 6 1,-4-6 2,0 0-2,0 2 1,0-2-1,0 0 1,0 0-1,0-5 2,0 2-2,-4-6 1,0-2-1,-4-3 3,1 8-3,-4-5 3,-4 0-3,-1 8 5,1-6-5,0 6 0,0-5 0,-8 5 2,5-3-2,-5 6-2,4-2 2,-4 7-1,1-2 1,-5-3 0,5 9 0,-1-1-1,4 6 1,4-2-1,0 5 1,0 0-1,0 2 1,0 1 0,3 3 0,5-3-2,3 5 2,0-8 2,-3 6-2,3 0-1,4-4 1,-4-2 0,4 3 0,0-8 0,0 7 0,0-5-1,4 3 1,-4-2 2,4-1-2,0 3 2,-1-3-2,-3-3 0,8 6 0,-4-3 3,-1 1-3,1-1 0,0 3 0,0-6 0,3 3 0,1 0 0,-1 3 0,-3-2 4,7-1-4,-3 0-1,0 0 1,7-3 4,-4 1-4,4 2 3,-4-6-3,8 1 1,-7-3-1,3 5 4,0-5-4,4-1-1,-4-2 1,0 3 1,4-3-1,-4 2 2,0-2-2,-4 3 0,4-1 0,-3 1 0,3 0 0,0-3 0,0-1 0,0 7-2,0-9 2,4 0 2,-4 0-2,0 0 0,0 0 0,-3-3 0,-1 0 0,4 3-1,-4-5 1,1-1 1,3 0-1,0 3 2,4-2-2,-4-1 0,-4 3 0,4-8 1,0 2-1,-3 4 2,-1-4-2,0 1 5,1-4-5,-5 4 7,5-1-7,-5-2 1,1 3-1,3-4 2,-4-2-2,1-3 5,0 3-5,3 0 6,0-6-6,-11 0 3,8 6-3,-1 3 6,1-4-6,-4 1 5,-1-6-5,1 3 1,0 3-1,0 3 4,-4-3-4,-4 2 4,4 1-4,-4 3 7,4-7-7,-4 7 0,1-3 0,-1-6 1,-4 3-1,1-3 2,-1 0-2,1 2 0,-5-2 0,5-2 1,-5-1-1,-3 3 1,4-6-1,0 3 1,-8 3-1,0-3-1,0 3 1,0 3-2,-7 3 2,-1 0-14,-3-1 14,-4 7-18,0 5 18,-3 0-41,3 14 41,-4 0-49,8 3 49,7-9-25,8 4 25,7-1-41,8-11 36</inkml:trace>
</inkml:ink>
</file>

<file path=word/ink/ink879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7:08.592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155 84 33,'4'-17'0,"0"6"23,-1 3-23,1 2 27,-8 0-27,4-2 27,0 2-27,-3 6 15,-1-8-15,0 2 4,-4 1-4,1 2-3,-12 6 3,-3-1-3,-1 10 3,0 2 1,5 3-1,6 0-3,-3 2 3,8 1-1,7 0 1,0-6-1,7-3 1,1-2-1,3-1 1,12 1 0,-1-12 0,1 0-3,-4-11 3,-1 3 0,-6-1 0,-1-2-1,0-3 1,-7 3-1,0-8 1,3 8 2,-7 5-2,4 1 5,-8 2-5,1 0-2,3 6 2,0 14-9,0 6 9,-4 3-10,0 5 10,8-3-24,0 4 24,-1-4-48,-3-25 21</inkml:trace>
</inkml:ink>
</file>

<file path=word/ink/ink88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26:38.934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78-2 29,'-26'2'0,"11"-2"18,0 0-18,7 0 14,1 5-14,3-5 8,0 0-8,4 0 6,0 0-6,0 0 3,0 0-3,0 0 2,4 3-2,3-1 6,8-2-6,12 0 8,7 5-8,-1 0 10,5-2-10,3-6 6,-3 3-6,0 5 4,-5-5-4,13 3 1,-9-3-1,5 2 1,-1-7-1,0 3-1,4-1 1,-11 6 1,0-6-1,0 3 3,-4 0-3,-7-2-3,3 2 3,-4 0 2,-3-3-2,-4 1-1,-3 2 1,3 0-1,-4-3 1,-4 3 0,1 3 0,-1-6 0,1 6 0,-4-3 1,3 2-1,-7-2-1,8 0 1,-4 0 2,3 0-2,-3 5-2,7-7 2,-3 2 2,-5 0-2,1 0-2,0 0 2,0 2 1,-4-2-1,0 0 0,0 0 0,0 0-2,3-2 2,1 7 1,-4-5-1,0 0-27,-4 2 27,-7 1-63,11-3 37</inkml:trace>
</inkml:ink>
</file>

<file path=word/ink/ink880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6:22.535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0 53 38,'12'-22'0,"-9"8"18,1 3-18,0 5 5,0 12-5,3 2 7,1 9-7,-1 5 2,-3 4-2,3 2 3,-7 3-3,0-7 0,4 1 0,0 1 0,0-1 0,0-5-2,-4-6 2,3-6-2,5 1 2,3-9-1,4 0 1,0-9 1,-1-5-1,9-3 0,-4 0 0,-4-5 4,7-1-4,-7 4 3,-3 3-3,-9 2 1,1 2-1,-4 7 0,-7 5 0,-8 3-6,-4 5 6,4 9-2,3 2 2,1 3 2,0 1-2,7-1-1,4 4 1,8-10 0,-5 1 0,9-3 2,3-5-2,-8-6 0,8-1 0,0-2-4,-15 0-64</inkml:trace>
</inkml:ink>
</file>

<file path=word/ink/ink881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6:22.025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66 15 55,'4'-11'0,"-8"5"15,4 6-15,-8 0 9,1 6-9,-1 2 3,1 9-3,-4 0 1,3 8-1,1 9 0,-1-6 0,8-9 1,0 4-1,0-4-2,4-5 2,3-6-1,5-5 1,-1-6 0,4-5 0,0-6 0,0 0 0,0 3 0,0-6 0,-7 0 4,-5 3-4,-6-2 3,-1-4-3,-4-2 2,-7 5-2,0 0-1,4 9 1,3 2-21,1 6 21,-1-3-52,8 3 36</inkml:trace>
</inkml:ink>
</file>

<file path=word/ink/ink882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6:21.599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-1 48 47,'4'-17'0,"-4"6"16,0 3-16,-4 2 17,4 6-17,4-6 5,-1 12-5,-3 0-2,0 11 2,0 2 0,8 7 0,-8-6 0,0 2 0,4 1-9,-1-6 9,1 0-25,0-3 25,-8-6-26,4-8 3</inkml:trace>
</inkml:ink>
</file>

<file path=word/ink/ink883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5:57.383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47 0 28,'-19'9'0,"8"-4"11,3-5-11,0 3 13,8-3-13,8 6 17,0-1-17,7 1 14,7 5-14,8-5 5,0-3-5,0 0 3,4-1-3,4 1 7,3-3-7,4 3 5,8-6-5,11 3 4,-4 0-4,4 0 0,4-5 0,-4 2 2,-8 0-2,-3-5 1,-8 5-1,-11 0 1,0 6-1,-12 2-1,1-5 1,-4 6 2,0-3-2,-1 2-2,1 1 2,-8 0-1,1-3 1,3-1 0,-4-4 0,-3 2 1,7 0-1,-8 0 1,1 0-1,-1-3-1,-3 3 1,0 0 2,-4 0-2,7 0 10,-7 0-10,-3 0 7,3 0-7,0-6 3,0 6-3,0 0 3,0 0-3,0 0 1,0 0-1,0 0-1,0 6 1,0-1 3,0-5-3,3 9 2,1 2-2,0 6-1,0 3 1,3 5 0,-3 1 0,-4-1 0,4 3 0,-4 6 4,3 3-4,1 2 0,4-5 0,-1 0-4,-3 0 4,0-9 1,-1-2-1,1-1-1,0-2 1,0 6 1,0-7-1,-1 4 0,-3-6 0,4 3 0,0-3 0,-4-6-2,0 0 2,4 0 2,-4 1-2,0-7-1,0-2 1,0-3 1,0 0-1,0 0 0,0 0 0,-4-3 8,-4 9-8,-7-6-3,0-3 3,-4 3-2,-3 6 2,-1 2 0,-3 1 0,0-1-4,3 4 4,4-1-4,4-3 4,0-2 0,4 5 0,0-2 0,3-1 0,4-5-2,0 3 2,4-1-4,-3 1 4,3 0-3,0-6 3,11 5-2,-3-2 2,7-3 1,0 3-1,11-3-1,0 3 1,1-1 0,-1 1 0,4-3 0,-7 3 0,3 6 0,-7-4 0,-8 1 2,4 0-2,-4-4 0,-3 7 0,-4-4 0,3 1 0,1-3 0,-8-3 0,3 3 0,-3 0 0,0-3 3,0 0-3,0 5 3,0-5-3,-3 6 2,-12 0-2,0 2-2,-4 0 2,-4 4 1,1 2-1,-5-3-1,-3 0 1,8 1 0,-5 2 0,5 0 1,3-6-1,8 4-2,-1-4 2,5-5-1,3 3 1,-3-4-4,7-2 4,-4 6-3,4 0 3,7 2-2,-3-5 2,4-3-1,7 3 1,3-12 1,9 7-1,-1 4-1,0-7 1,-3 8 1,0-6-1,-5 3 0,-3 3 0,-7-1 2,3 1-2,-3 0-1,-1 3 1,-3-1 0,0 1 0,3-3-1,1 2 1,-8 4 0,4-3 0,-1 2 2,-3-8-2,0 0-1,0 3 1,0 2 0,-7 4 0,-4 2 0,-4-2 0,-4-1-1,4 3 1,-8 1 1,4-7-1,1-2-2,2 3 2,5 2 1,0-2-1,3 0 0,5-1 0,3-5 0,0 0 0,0 6-2,0 2 2,3 4-1,1-1 1,0-5 1,-4 11-1,4-1 0,-1 4 0,5 0 2,-4 5-2,-1 4 0,1-4 0,4 0 1,-4 1-1,-1-6-1,1-1 1,0 1 0,0 0 0,-4-3 0,3 2 0,1-2 0,-4 0 0,0 3 0,4-6 0,-4 3 0,0-3 0,4 6 0,-1-3 0,5 0 0,-4 0 0,3 3 0,-3-6 0,-4-3 0,4 6 0,-1 8 2,1-11-2,0 3-2,-4 0 2,0-3 1,4-5-1,-4-9-1,0 11 1,4-5 2,-4 2-2,0-2-2,0-6 2,0 0 0,0 6 0,0-6 0,0 2 0,0-2 2,0 0-2,-4 3-1,4-3 1,0 0 1,0 0-1,4-3-1,-4 3 1,0 0-1,0 0 1,0-2 1,0 2-1,-4 2 1,4-2-1,0 0-4,0 0 4,0 0-19,0-2 19,0-7-58,0 9 16</inkml:trace>
</inkml:ink>
</file>

<file path=word/ink/ink884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5:54.095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129 54 51,'-3'-20'0,"3"9"23,0 3-23,0 2 20,-4 0-20,4 6 1,-4 3-1,-4 3-2,-7 8 2,8 3-5,-8 0 5,0 0-4,0 3 4,0-4-1,3-4 1,5-4-3,3-5 3,0 3-3,4-4 3,0-4-10,4-4 10,7-5 2,1-1-2,3-2 0,-8-3 0,5 6 0,-1-9 0,0 9 4,-3-3-4,3 0 4,-7 8-4,3 3 6,-7-2-6,0 5 4,0 0-4,0 0 5,0 0-5,4 0 11,4 5-11,-1 4 5,1 5-5,10 3 4,-3 5-4,-3 1 2,3 0-2,4-1-1,-4-2 1,0 0-9,-4-6 9,-3-3-26,-1-2 26,-3-1-55,-4-8 32</inkml:trace>
</inkml:ink>
</file>

<file path=word/ink/ink885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5:53.479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19 48 42,'-3'-20'0,"3"6"26,0 6-26,-4 5 20,0-3-20,4 6 21,0-3-21,0 3 15,0 0-15,0 0 7,-4 3-7,4 8-1,0 6 1,4 6 2,0 5-2,-4 3 0,0 11 0,0 3 0,0-3 0,-4-5-2,4-1 2,0-5 0,0-6 0,0-2-5,4-9 5,0-3-9,-4 0 9,0-2-10,0-6 10,0 2-13,0-5 13,0 0-6,0 0 6,-4 0-24,-4-3 24,4-5-31,4 8-1</inkml:trace>
</inkml:ink>
</file>

<file path=word/ink/ink886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7:27.406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0 12 85,'4'-7'0,"7"4"15,12 3-15,3-2 21,11 2-21,1 5 8,3-8-8,0 6-1,-41-3-127</inkml:trace>
</inkml:ink>
</file>

<file path=word/ink/ink887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7:27.116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0 160 72,'23'-57'0,"-8"21"18,-4 10-18,0 9 34,-11 6-34,7 2 24,-11 4-24,4 5 4,-3 14-4,-4 25 0,0 7 0,-1 7-1,8-6 1,0-1 1,4-1-1,-4-5-13,4-1 13,-1 1-21,5-3 21,-2 5-14,-6-3 14,4-5 0,0-6 0,0-11-13,-1 0 13,9-6-8,-9 0 8,1-2-20,0-1 20,-4-8-10,0-2 10,-4-10-44,4 12 35</inkml:trace>
</inkml:ink>
</file>

<file path=word/ink/ink888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7:26.698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0 99 76,'18'-37'0,"-10"12"28,-1 8-28,-3 6 18,0 2-18,-4 15 2,0 19-2,-4 6 5,4 6-5,4 3 3,0 5-3,0 3 0,-4-6 0,0 6-15,3-14 15,1-6-29,-4 0 29,4-5-19,-4-9 19,0-3-14,0-2 14,0-4-23,0-5-9</inkml:trace>
</inkml:ink>
</file>

<file path=word/ink/ink889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7:26.342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112 21 63,'15'-3'0,"-11"-3"26,-4 6-26,0-2 24,-4-7-24,4 9 14,-3-3-14,-5 1 7,-3 7-7,-4 1-2,0 8 2,-4 6 0,0 8 0,4 5 0,0 1 0,11-3-9,4-3 9,4-3-16,11-8 16,4-3-1,3-8 1,1-6-1,7-6 1,0-2 0,-7 0 0,3-7-1,-11 1 1,-7-2 3,-5-13-3,-10 4 5,-8-3-5,0 0 1,-8 0-1,4 11-4,19 17-105</inkml:trace>
</inkml:ink>
</file>

<file path=word/ink/ink89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26:37.866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117-1 26,'-30'3'0,"4"-1"16,7 1-16,4 6 14,3-5-14,5-4 13,-1 0-13,8 0 7,4 6-7,0-3 14,15 2-14,7-2 17,19-3-17,8-3 10,3 1-10,12-1 7,11 0-7,0-3 3,-11 2-3,-5 1 4,-6-3-4,-8 3 1,0 1-1,0 2 4,-8 0-4,-7 0 1,-8 0-1,-3 0 0,-12 0 0,-4 0-1,1 0 1,-4 0-12,-4 0-112</inkml:trace>
</inkml:ink>
</file>

<file path=word/ink/ink890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7:25.897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6 44 91,'0'-20'0,"-7"9"26,11 3-26,-8 2 18,4 6-18,0 0-2,0 6 2,4 13-1,3 7 1,-3 8-2,7 0 2,1 7-8,-2-10 8,-3 3-16,5-6 16,-5-11-7,5-6 7,-1 0 5,0-16-5,-3-4 2,-1-5-2,0-5 9,0 2-9,-7-3 12,8-6-12,-4-2 8,3 1-8,-3 2 8,0-1-8,-1 9-5,-3 3 5,-3 6-14,3 8-110</inkml:trace>
</inkml:ink>
</file>

<file path=word/ink/ink891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7:24.942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17 67 62,'-4'-26'0,"4"10"32,-4 4-32,-3 7 24,7-1-24,0 6 14,0 0-14,0-3 2,0 3-2,-4 14 0,8 14 0,-4 6 1,0 8-1,0-5-3,4 5 3,-1-2-17,1-7 17,0-5-23,3-8 23,-3-6-39,-4-14-14</inkml:trace>
</inkml:ink>
</file>

<file path=word/ink/ink892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7:24.263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49 6 67,'-19'-2'0,"4"0"23,8-1-23,-1 3 9,8 0-9,8 0 10,7 0-10,7-2 11,4 4-11,1-6 3,6 6-3,5 0-1,-1-2 1,-10-2 0,-1 4 0,-7-4-14,-19 2-94</inkml:trace>
</inkml:ink>
</file>

<file path=word/ink/ink893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7:23.875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18 93 50,'4'-37'0,"4"15"36,-8 5-36,3 5 29,-3 7-29,0 5 8,0-6-8,0 12-1,-3 13 1,6 10 0,-3 5 0,-3 8 0,3 9 0,0-1-8,0-2 8,0 0-25,0-5 25,3-7-21,-3-7 21,4-7-11,-8-5 11,8-8 0,-4-1 0,0-2-2,0-1 2,0-5 15,0 0-15,0-5 13,0 5-13,0-6 5,-4-2-5,4-4 9,0-5-9,0 3 9,0-5-9,4-1 2,-4 3-2,8 0 2,-8 3-2,7 0 0,1 2 0,3 7 1,0-1-1,16 6 2,-5 0-2,8 6 0,-3 5 0,-5 6-1,-7 0 1,-7 3-7,-8-1 7,-11 1-7,-4-3 7,-8-3-4,-3 3 4,-1-6-8,-3 6 8,4-3-10,-1 3 10,9-8-21,-1-6 21,8-3-38,11 0 21</inkml:trace>
</inkml:ink>
</file>

<file path=word/ink/ink894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7:22.515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32 138 46,'-15'-34'0,"7"9"26,4 5-26,1 14 19,-1-2-19,4-3 19,0 5-19,0 6 17,0 0-17,0 0 13,0 0-13,4 8-2,3 15 2,8 16 0,0 1 0,0 2-2,0 0 2,4 3-7,0-2 7,3-10-13,-3-2 13,-4-5-7,-4-9 7,4-3-2,-11-6 2,0-5 2,-4-3-2,3-6 10,5-11-10,-1-5 4,-3-9-4,4 0 10,-1-6-10,1 1 10,-1-4-10,1-2 2,-5-3-2,1 0 0,0 8 0,-4 12-2,4 5 2,-1 12-24,-3 8-95</inkml:trace>
</inkml:ink>
</file>

<file path=word/ink/ink895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7:19.951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41 49 63,'-19'-3'0,"4"-2"13,8-1-13,7 6 3,7 0-3,12-2 18,23 2-18,3-9 13,4 7-13,11-4 4,1 1-4,7 5 2,-11-6-2,-12 4 0,-7 4 0,-8-2 0,-7-2 0,-8-1-8,-8 6 8,-7-3-29,-7 2 29,-5 7-60,12-9 41</inkml:trace>
</inkml:ink>
</file>

<file path=word/ink/ink896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7:17.986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132 47 69,'11'-14'0,"0"0"23,-11 5-23,-4 7 13,1-4-13,-9 3 3,1 3-3,0 6 7,-4 2-7,-4 3 1,1 3-1,3 6 2,0 0-2,0 2-2,4 6 2,7-5-1,4 5 1,4-6 0,3-2 0,4-1-3,1-8 3,6-5 1,5-6-1,7-6 0,-4-10 0,0 2 2,-4-3-2,-3 8 8,-4-10-8,0 2 9,-12-5-9,1-4 6,-11 4-6,-8-1 11,0 1-11,0 0-11,15 22-127</inkml:trace>
</inkml:ink>
</file>

<file path=word/ink/ink897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7:17.521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151 97 45,'-19'-11'0,"4"3"24,7 2-24,1-5 20,3 2-20,4 1 15,0-3-15,4-3 2,-1 5-2,5 6 0,3-2 0,1 2 2,14 6-2,-7 2 5,4 4-5,-4 5-2,-8 3 2,-3 0-7,-16 8 7,-3 0-16,-12 0 16,-3-2-7,3 2 7,0 0-20,-7-5 20,7-3-8,-3-3 8,11-6-1,0 0 1,3-2 17,8-6-17,4 0 15,-3 0-15,3 0 1,3-6-1,5 4 3,3-4-3,4 6 5,1-6-5,2 9 6,-2 0-6,6 0 0,-3 0 0,4-1-2,3 1 2,-7 0-31,0 3 31,-4-4-44,-15-2 22</inkml:trace>
</inkml:ink>
</file>

<file path=word/ink/ink898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7:16.654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46 38 44,'-30'-3'0,"15"0"13,15 3-13,18 0 24,16-3-24,8-5 19,7 2-19,0 3 8,-4 1-8,-4-1 2,-7-3-2,-11 6 1,-5 0-1,-10 0-4,-4 3 4,-4-3-30,0 6 30,-8-1-60,8-5 43</inkml:trace>
</inkml:ink>
</file>

<file path=word/ink/ink899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7:16.171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11 167 70,'-4'-60'0,"4"18"18,0 14-18,-3 11 22,3 6-22,-4 2 12,4 9-12,7 14 0,1 12 0,-1 8-1,-3 5 1,4-2 3,-5 2-3,1 1-6,-4 5 6,0-3-24,4-5 24,0-6-17,-4-6 17,4-8-10,-4-5 10,0-4-12,0-5 12,0 3 0,0-6 0,0 0 5,0 0-5,-4-3 21,4-11-21,4-6 5,-4 0-5,7 0 4,1 3-4,3-2 3,0 5-3,0 5 4,5 3-4,-5 6 10,0 3-10,0 3 1,1 0-1,3 8-1,-8 0 1,-3 0-2,0 0 2,-4 3-6,-4-3 6,-3 6-3,-5-9 3,-3 3-16,-4-2 16,-3 2-17,-5-3 17,1 0-26,26-11-11</inkml:trace>
</inkml:ink>
</file>

<file path=word/ink/ink9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21T00:23:29.668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23 36 24,'-3'-11'0,"1"1"15,2 5-15,2-1 14,-2 6-14,0-4 16,0 4-16,0 0 9,0 0-9,3 0 8,-3 0-8,-5-2 12,5 2-12,0 0 5,0 0-5,2 2-3,-4 4 3,-1 5 3,1 0-3,2 1-3,-2 5 3,2 1-1,0 3 1,-3 2 1,3-3-1,0-1-1,-2-4 1,2 2 0,0-4 0,0 0 1,0 2-1,2 2 0,-2 2 0,0 0 0,0-2 0,3-4 0,-3 2 0,2 0-1,0-2 1,-2-3-1,3 1 1,-3 0 2,2 1-2,1-5 0,-1 1 0,-2-3-1,0 1 1,0 1 5,-2 3-5,2 1 0,-3 0 0,3-1 0,0 3 0,0 4 0,0-4 0,-2 0 2,2 4-2,0-2-2,0-2 2,-3 2 2,3-2-2,-2 4 5,2-2-5,-2 4 4,-1-4-4,1 2 0,-1 0 0,1 0 1,0 4-1,2-6 3,0-2-3,0 0 2,0-4-2,0-5 1,0 9-1,0-3 0,2 1 0,0 0 0,-2 1 0,0 1 0,0-4 0,0 2 1,0-1-1,0 3-2,3-4 2,-3 3 0,0-1 0,0-4 2,2 5-2,1-1-2,-1-4 2,-2 3 0,0-3 0,2 3 0,-2-5 0,0 1 0,3 0 0,-1-1 1,-4 1-1,2-6-1,0 4 1,0-4 1,0 0-1,0 0 1,0 0-124</inkml:trace>
</inkml:ink>
</file>

<file path=word/ink/ink90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26:37.165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68 33 53,'-11'-14'0,"3"6"13,4 5-13,8-3 12,4 3-12,11 6 13,-4 6-13,7 2 8,-3 0-8,0 3 5,-8 3-5,-7 2 1,-8 4-1,-7 2-1,-15 0 1,-1 6-13,-3-9 13,4 1-33,3-4 33,4-5-53,19-14 48</inkml:trace>
</inkml:ink>
</file>

<file path=word/ink/ink900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7:15.604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137 21 23,'8'0'0,"-1"-3"39,-7 0-39,0 3 31,-7-6-31,-4 4 23,-1-4-23,1 6 4,-4 0-4,4 6-2,-4-1 2,0 9-1,0 9 1,0-1-2,0 4 2,7-1 0,8 0 0,0 0-3,4-8 3,4-3-12,3-5 12,4-1-3,0-11 3,4-5-2,3-3 2,-3-1-5,3-2 5,-3-2 1,-8-1-1,4 3 1,-3-6-1,-9 3 3,1 3-3,-4 3 14,0 5-14,4 1 7,-4 5-7,-4 2-2,0 7 2,1 13-16,-9 9 16,5 3-15,-1 0 15,1-3-45,7-31 7</inkml:trace>
</inkml:ink>
</file>

<file path=word/ink/ink901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7:15.010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12 115 69,'-7'-42'0,"7"13"17,0 10-17,0 7 21,-4-2-21,8 14 14,3-3-14,1 12 5,3 14-5,8 8 0,-4 11 0,-4 0 1,1-2-1,-1-6 0,0-1 0,-3-1-11,-1-7 11,-3 3-17,4-11 17,-5-6-2,5-5 2,-8 0-2,0-6 2,0 5 5,4-5-5,3-8 15,-3-3-15,0-15 8,3 1-8,1-3 12,-4-6-12,3 0 3,1-9-3,-1-2 5,1 6-5,-5 5 0,5 6 0,-1 8-26,-7 20-91</inkml:trace>
</inkml:ink>
</file>

<file path=word/ink/ink902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7:14.513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183 57 68,'-26'-11'0,"7"0"20,8 5-20,3 3 15,5 3-15,3 0 6,0-5-6,11-1 2,4-2-2,7-1 2,12 12-2,-8 5 5,4-2-5,-7 8 0,-5 3 0,-10 3-3,-1 2 3,-10 1-1,-5-6 1,-3 2-4,-15 1 4,-1-6-5,1 0 5,0 3-1,-4-6 1,0 3-9,0-2 9,0-4-1,4 0 1,11-5-1,0 0 1,7 3 5,5-4-5,3 4-2,11-9 2,11 6 8,8-6-8,8 6 1,11 0-1,-5 5-1,1-5 1,-3 6 0,-5-1 0,-7 0-21,-8-5 21,-3 3-40,-19-6-3</inkml:trace>
</inkml:ink>
</file>

<file path=word/ink/ink903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6:33.075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71 28 39,'7'-11'0,"-3"3"22,-1 2-22,-3 6 8,0-3-8,-7 6 4,0 5-4,-5 4 3,1 4-3,-4 10-1,4-1 1,0 12 0,4-7 0,3-4 1,4-7-1,4-2-4,-1-5 4,5-7 7,10-8-7,1-11 3,3-3-3,-3-2 3,3-4-3,-7 4 8,-4-4-8,-3 6 7,-8 0-7,-4 1 7,-4 1-7,-3 1 0,-4 3 0,-3 0-17,-1 5 17,4 4-44,15 2-2</inkml:trace>
</inkml:ink>
</file>

<file path=word/ink/ink904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6:32.667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0 12 55,'0'-12'0,"0"12"6,3 9-6,-6 5 8,6 6-8,-3 2 0,0 4 0,0 2 3,0-1-3,-3 1-3,3-2 3,0-6 0,0-1 0,3-5-12,-3-2 12,8-1-31,-1-3 31,4-5-25,-4-8 25,-7 5-1</inkml:trace>
</inkml:ink>
</file>

<file path=word/ink/ink905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6:32.288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14 20 44,'-8'-12'0,"4"7"11,1 2-11,3 3 7,0 3-7,7 8 5,-3 6-5,3 5 2,5 6-2,-6 6 0,-2-3 0,4-1-3,-1-7 3,-3-1-22,3-5 22,-3-6-39,-4-11 34</inkml:trace>
</inkml:ink>
</file>

<file path=word/ink/ink906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6:31.988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29 12 42,'-15'3'0,"0"2"12,15-5-12,0 0 8,7 0-8,4 3 15,12 0-15,11-6 4,-4 0-4,0-5 1,0 5-1,-4 1 1,-4-1-1,-10 6 0,-1-6 0,-7 0-22,3 3 22,-3 0-39,-4 0 17</inkml:trace>
</inkml:ink>
</file>

<file path=word/ink/ink907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6:31.267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78 72 42,'-4'-16'0,"1"2"18,3 3-18,-4 5 21,0-2-21,-4 2 10,1 3-10,3-2 7,-3 2-7,-4 6-1,4 5 1,-1 15 0,1-3 0,3 4-2,8-4 2,0-3-12,11-9 12,-5 1 0,5-9 0,4-6 3,-5-3-3,-3 1-2,-3-3 2,-5-3 3,-3 2-3,-3 2 0,-5-1 0,1-1 2,-7 1-2,-2 0-20,5 2 20,4 7-52,7 2 35</inkml:trace>
</inkml:ink>
</file>

<file path=word/ink/ink908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6:20.945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0 22 43,'0'-14'0,"4"6"10,-4 8-10,8 5 14,-5 9-14,9 9 8,-5 5-8,4 12 5,-7-7-5,0 4 1,0-3-1,3 0 0,-7-6 0,-3 0 1,3-8-1,-4 0 0,8-12 0,-4 1-5,3-1 5,1-5-5,-4-3 5,4 3-3,0-9 3,3-8 3,4 3-3,1-3-1,-1-3 1,4 0 2,-7 0-2,-1-3 0,1 6 0,-1 8 2,-3-5-2,-4 3 0,0 8 0,0 0 0,0-3 0,0 3 0,-4 3 0,-3 11-2,-1 0 2,-3 0-1,3 3 1,1 0 0,3 0 0,4 0 0,0-3 0,0 3 1,11-9-1,1 1 5,-1-4-5,0-2-2,4-3 2,-3 0-1,-1 0 1,4-5-58,-15 5 41</inkml:trace>
</inkml:ink>
</file>

<file path=word/ink/ink909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6:20.348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66 53 46,'3'-20'0,"5"9"16,-4 6-16,-8-7 14,4 12-14,-8 0 4,8 9-4,-11 5 0,7 5 0,-3 7 2,-8 2-2,4-3 2,3 3-2,1-5 0,3 2 0,4-2 2,4-9-2,11 0-4,-4-11 4,4-3 0,4-3 0,7-6-1,-7 1 1,3-6 0,-3 3 0,-1-6 1,-6 0-1,-9-3 5,1-2-5,-11-1 5,-8-5-5,0 3 4,-4 2-4,0 9-2,4 0 2,0 9-26,4 2 26,0 8-47,11-5 26</inkml:trace>
</inkml:ink>
</file>

<file path=word/ink/ink91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26:36.800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128 71 32,'-23'-11'0,"1"8"16,7-3-16,4 1 16,3 2-16,-3 3 13,3-3-13,4 3 3,-3 3-3,-1 0 1,5 0-1,-1 2 2,4-5-2,-4 3 3,4-3-3,0 6 2,0-3-2,15-1 9,8-2-9,7-5 12,7-1-12,12-2 5,-4-4-5,4 2 4,-7 2-4,-1 2 3,-7 0-3,3 3 3,1 1-3,-4-1-1,0 6 1,-8-1 1,-4 1-1,-3 3-2,-8-3 2,1 0 0,-8-1 0,3-2 2,-7 0-2,0 0-3,0 0 3,0 0-16,0-2 16,0-4-37,-4 3 37,4 0-41,0 3 14</inkml:trace>
</inkml:ink>
</file>

<file path=word/ink/ink910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6:19.890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51 10 59,'-15'-12'0,"4"15"13,-1 6-13,9 13 3,-5 6-3,8 6 2,0-8-2,0-1-2,4 1 2,0-7-6,-1 1 6,-3-3-18,4-6 18,0 1-22,-4-12-7</inkml:trace>
</inkml:ink>
</file>

<file path=word/ink/ink911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6:18.596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0 39 51,'3'-14'0,"1"3"11,0 8-11,0 9 4,-1 5-4,-3 6 0,4 5 0,0-2 1,0-1-1,0 1 1,-1-4-1,5 1 1,-4-6-1,-4-2-3,0-4 3,0 1 0,0-3 0,3 2 0,-3-5 0,-7-2-3,7-4 3,-4-2 0,4-1 0,0-2 3,0-6-3,0-2 3,4-1-3,0 1 6,-1 2-6,5 6 2,-1-3-2,5 2 0,-5 7 0,5-3 2,-5 5-2,8 0 1,0 9-1,0 2 3,0 3-3,4 0 0,-4 3 0,-4 3 0,-3-3 0,-4 0 0,0 3 0,-1-1-1,-6-4 1,-1-4-5,4 0 5,-4-2-6,0-3 6,4 2 0,0-5 0,0 0-8,0 0 8,-4-5 5,4-4-5,0-2 0,0-3 0,0-3 1,0 1-1,8-4 0,0 3 0,-1 3 3,1 0-3,-1 0 0,4 1 0,1 7 5,-1-2-5,-3 5 5,3 0-5,-4 6 3,8 5-3,0 3 2,-7 3-2,7 3 5,-7-3-5,-1 6 2,-3-6-2,3 5-1,-7-2 1,0 0 2,4-6-2,-4-3-2,4-2 2,3 2-14,-7-8 14,4 6-29,-4-6-21</inkml:trace>
</inkml:ink>
</file>

<file path=word/ink/ink912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6:17.724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38 9 63,'-12'-9'0,"1"12"12,4 6-12,3 13 2,4 12-2,-4 5 1,8-2-1,-4-1-1,0-2 1,4-6 1,-1-2-1,1-4-20,0-8 20,0-3-23,-4-11-12</inkml:trace>
</inkml:ink>
</file>

<file path=word/ink/ink913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6:14.764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42 144 52,'-15'-42'0,"3"5"23,5 15-23,7 5 13,0 5-13,-4 4 12,0 2-12,4 6 5,4 6-5,-4 5 0,8 6 0,-1 14 3,1 14-3,-1 12-1,4-6 1,-3-1-1,-4-10 1,-1-3-6,1-6 6,0-9-6,0-2 6,0-6-8,-4-3 8,0-2-3,0-3 3,0 2-5,0-8 5,0 0 0,0 6 0,0-6 3,0-6-3,0-2 6,0-1-6,3-2 10,-3-3-10,0 0 10,0-3-10,4 8 3,0-2-3,0-3 1,3 5-1,1-2 1,7 0-1,7 5 1,1-2-1,-1 5-1,-3 6 1,4 2 0,-8 7 0,0-4 1,-7 6-1,-1 0-1,-7-2 1,-7-1 0,3 0 0,-8 3 2,1-2-2,-4-7-1,0 6 1,-8-5 0,5 3 0,-1-4-1,0-5 1,4 0-16,0-3 16,7 1-44,8 2-8</inkml:trace>
</inkml:ink>
</file>

<file path=word/ink/ink914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6:14.092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197-1 49,'-4'3'0,"0"-3"23,-3-3-23,-5 6 18,1-3-18,-4 6 10,-4-3-10,-3 2 4,-1 4-4,1 2 3,3 3-3,4 0-2,4 0 2,7 9 0,0-9 0,1 0-5,-1 0 5,8 0 4,-1-5-4,5 2-5,3-8 5,0 0 0,8-9 0,4 1 1,-5-1-1,-3-3 3,0 1-3,0 0-3,-7-1 3,-4-2 4,-1-6-4,-6 0 7,3-3-7,-4 3 8,0 3-8,0 8 7,4 4-7,0-4-3,0 12 3,-3 11 1,3 2-1,3 7-1,-3-1 1,-3 6-7,-1-8 7,8-1-31,-1-2 31,-3-3-36,8-8 36,-1 2-35,-7-11 21</inkml:trace>
</inkml:ink>
</file>

<file path=word/ink/ink915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6:13.447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59 141 40,'-18'-28'0,"3"8"28,3 3-28,8 9 24,-3-1-24,3 4 15,4 5-15,0 0-1,0 0 1,8 11 0,7 6 0,-4 11 1,8 9-1,3 4-9,0 4 9,-3-5 9,7-9-9,1-6 0,-12-5 0,-4-3-2,4-9 2,-4-5 4,4-6-4,-3-8 0,2-9 0,-3 1 8,-7-10-8,7 1 7,-7-14-7,0 3 1,3 3-1,-3 2 2,3 0-2,1 3 0,-1 3 0,-3 5-19,-4 23-89</inkml:trace>
</inkml:ink>
</file>

<file path=word/ink/ink916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6:03.935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40 27 52,'-19'-11'0,"8"2"10,4 3-10,3 4 7,8 10-7,-1 1 9,5 8-9,-4-1 1,3 4-1,-3 0-2,0-6 2,-4 3-26,3-3 26,1 3-37,-4-17 23</inkml:trace>
</inkml:ink>
</file>

<file path=word/ink/ink917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6:03.655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34 17 41,'-15'-3'0,"4"-2"7,3 5-7,8 0 12,0 0-12,8-3 13,7 1-13,7 2 15,4-3-15,4 0 2,4 3-2,-8 0 1,-3 3-1,-8-8-2,0 10 2,-4-2-6,-3-6 6,-5 3-39,-3 0-5</inkml:trace>
</inkml:ink>
</file>

<file path=word/ink/ink918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6:02.911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513 98 35,'-12'-20'0,"1"6"15,0 3-15,3 2 12,-7 1-12,0-1 16,0 4-16,-4 2 10,-3-3-10,-5 4 1,5 4-1,-8 1 1,3 3-1,5-1 4,-1 4-4,0 5 4,1-3-4,7 1-2,0 2 2,-4 5 1,4-2-1,0 6 0,3-1 0,1 6 1,0-5-1,0-3 1,-1-1-1,5-2-3,-1 3 3,1 3 1,-1 2-1,4 0 0,1 3 0,3-2 0,-4-1 0,0 0 2,0 1-2,1-1 1,3-2-1,0-4 3,0 4-3,0-6 2,7-3-2,1 3 2,3 2-2,-4-2-1,9 0 1,-5 6 4,4-6-4,4 0 7,0 5-7,-4-2 4,3-3-4,5-3 1,-4 0-1,0 0 2,3-6-2,1 1 2,-1 5-2,5-6-2,-1-2 2,0-3 2,5 2-2,-1-5-1,-4 0 1,-3-2 1,-1 2-1,1-3 1,3 0-1,4-5 1,-3 5-1,3-3 1,-4-8-1,4-3 4,-7 0-4,-1 0 5,1 0-5,0-2 0,-5 2 0,1-3 0,-4 0 0,4-5-2,-8 3 2,5-4 1,-5-2-1,-7 3 7,3-12-7,-3 9 5,-4-6-5,-4 3 2,-3 0-2,-1-3 0,-7 3 0,0-2 1,-4 2-1,4-3 1,-8 3-1,1 0 4,-4-6-4,-12 4 0,4 2 0,-7 2-3,3 7 3,4 2-1,-4 6 1,4 0-19,1 8 19,-5 4-46,38 2-42</inkml:trace>
</inkml:ink>
</file>

<file path=word/ink/ink919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5:54.664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26 29 59,'-8'-15'0,"8"7"27,-3 2-27,3 6 7,0 14-7,-4 15 10,4 7-10,0 1 5,-4 5-5,4 1 1,0-1-1,-4 3 5,1-5-5,3-1 1,0-2-1,3-6-4,1-11 4,0-3-12,-4-6 12,4-3-22,-4-2 22,0-6-32,0 0-13</inkml:trace>
</inkml:ink>
</file>

<file path=word/ink/ink92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26:36.093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98 697 33,'-23'17'0,"8"-3"10,4-6-10,3 1 15,4-6-15,4-3 9,0 0-9,-3 2 5,3-2-5,-4 6 1,4-6-1,4-3 7,3-2-7,4-1 8,1-8-8,7-3 1,3-6-1,8-5 3,8-11-3,7-9 1,-3 3-1,-5-1 1,5 4-1,-1 0 2,0 5-2,-7 3 3,-4 6-3,-3 3 0,-8 5 0,-4 0 1,-4 9-1,0-3 3,-3-1-3,3 1 1,0-3-1,1-5 0,-1 2 0,0-2-4,-3 2 4,3 3 0,0 0 0,-3 6 4,-1-1-4,1 4-4,-4 2 4,-1 1 4,-3 5-4,0-3-4,0 3 4,0 0-1,0 0 1,0 0-1,0 0 1,0 0 1,0 0-1,0 0-2,0 0 2,8 5-1,-4-2 1,3 9 1,1 2-1,3 0 0,-3 5 0,3 7 1,-4-4-1,5 7 0,3-4 0,0-2 1,4-1-1,0-2 0,-1 3 0,5-4-1,-4-2 1,3 0 1,1 3-1,11-6 4,-4 3-4,0-3-3,4 0 3,-8-2 4,8-1-4,-4 0-4,4-2 4,-4 2 3,0-3-3,-7 4 1,0-4-1,-5 1-1,1 5 1,-4-3 1,-3 0-1,-5 3-4,4-2 4,1 2 4,-1 3-4,0-6-1,-3 6 1,-1-9 0,5 1 0,-5-4 1,5 7-1,-1-4-1,-4-2 1,-3 2 2,4-5-2,-5 0-6,1 0 6,-4 0 1,0-3-1,4 5 5,-4-5-5,7 0-4,-7 0 4,0 0 3,0 0-3,0 0-1,0 0 1,0 0 1,0 0-1,0 0 0,0 0 0,0 0 0,0 0 0,0 0 2,0 0-2,0 0 4,0 0-4,0 0 6,0 0-6,4-3 2,-4 3-2,-4 0 0,-3 6 0,-1 3 1,5-4-1,-9 4 1,1-1-1,-4 1-2,7-1 2,1-2 2,-4-1-2,-1 4 0,1 2 0,-8 3-2,8-2 2,-4 2 0,0 3 0,0-1 1,0 1-1,0 3 0,0-9 0,3 4-1,1-10 1,3 1 2,1 0-2,-1 5-2,1-3 2,7 4 2,-8-1-2,-3-3-1,0 6 1,3 1-1,1-4 1,-5 0 0,-3 3 0,4 0-1,-4-2 1,0-4 1,0 3-1,0 3-2,3-2 2,-6-4-1,-1 4 1,8-1-4,-1-3 4,1 1-2,0-1 2,3 1 1,1-4-1,-1 1-1,1 0 1,3-1 0,0 1 0,-4 2-1,1-5 1,3 6 0,-3-7 0,3 4-1,4-6 1,0 3 2,0-3-2,-8 6 0,1-1 0,3 1-1,4-6 1,0 0 1,-7 3-1,7-3-1,0 3 1,0-3 2,0 0-2,0 5 2,0-5-2,0 0 3,0 0-3,0 0 2,0 0-2,0 0 1,0 0-1,-4-3 5,4 3-5,-8 0 1,1-5-1,-1 5 0,1-3 0,-1 3 0,4-6 0,4 6 0,-7 0 0,-1-3 2,1-2-2,-1 5 5,-3-6-5,0 0 0,3-2 0,1 5 1,-5-5-1,1 2 6,0 0-6,-1 1 6,1-4-6,0 4 0,0-1 0,-8 3 1,7-5-1,1 2 4,-4-2-4,0 2 2,4-2-2,-4 5 1,-4-3-1,4 0 0,-4 1 0,0 2 4,-7-6-4,-1 1 1,1-3-1,-4-1 0,4 7 0,3-4 0,4 1 0,0 2 0,-3 3 0,3-5 0,-4-1 0,5 4 0,-9-6 0,5-1 1,-5 1-1,1 0-1,3-1 1,1-2 0,3 0 0,0 6 0,8-4 0,-8 1 2,8 5-2,-1-2-2,5 5 2,-4-2-5,7 5 5,4 0-23,0 0-106</inkml:trace>
</inkml:ink>
</file>

<file path=word/ink/ink920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7:25.365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43 64 44,'11'-23'0,"0"6"36,-7 3-36,-4 9 19,0 2-19,0 0 17,0 3-17,0 0 0,-8 6 0,-3 8 0,-4 5 0,4 4-1,0 8 1,3 8-3,1-3 3,7-8-9,0-5 9,3 2-8,5-8 8,7-9 0,7-5 0,8-3 1,-5-8-1,5-6 9,-7 0-9,-1-6 7,-14 0-7,-4 1 15,-8-12-15,-7 3 5,-8-3-5,0 6-2,-3-3 2,0 5-22,22 23-86</inkml:trace>
</inkml:ink>
</file>

<file path=word/ink/ink921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7:24.580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54 0 44,'-23'13'0,"4"-2"26,12-5-26,3 2 20,4-3-20,8 1 18,7-1-18,0-2 11,7 0-11,1-3 5,3 0-5,4 3-1,0-3 1,-7-3 0,7 3 0,-7 0-15,-23 0-93</inkml:trace>
</inkml:ink>
</file>

<file path=word/ink/ink922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7:23.200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170 70 57,'15'-5'0,"-4"-1"26,-11-5-26,4 2 26,-8-2-26,4 5 14,-8-2-14,-3 2 3,-4 1-3,-4 2 0,1 3 0,-5 5-3,5 4 3,-5 2 0,4 9 0,4 2-4,4 10 4,4-1-7,-1-6 7,8-2-8,4-4 8,0-10-9,11-1 9,0-5-3,7 3 3,1-3-2,3-9 2,-4-3-8,1-2 8,-8 3 0,0-12 0,-8 6 4,4-9-4,-7-2 8,0-1-8,0 7 18,-4 5-18,0 8 13,0-3-13,-4 4 1,4 5-1,4 11-3,-4 6 3,-4 8-4,8 1 4,-4-1-8,3 3 8,-3 1-28,4-7 28,4-5-41,-5 3 41,1-9-33,-4-11 24</inkml:trace>
</inkml:ink>
</file>

<file path=word/ink/ink923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7:20.695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12 46 49,'-7'-19'0,"3"10"29,0-2-29,8 5 11,0 1-11,7 7 21,8 4-21,3 5 11,4 9-11,0 0 0,-4 11 0,-3 8 2,-8-2-2,-7 5-3,0-5 3,-8-6-13,-7-6 13,-4-3-10,-4 4 10,-3-1-3,3-11 3,4 3-12,4-8 12,4-1-21,-1-5 21,8-3-29,0 0-3</inkml:trace>
</inkml:ink>
</file>

<file path=word/ink/ink924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7:20.328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46 0 59,'-26'11'0,"7"-6"21,19 4-21,15-1 24,15-5-24,12-6 8,18 0-8,0-2 7,4 2-7,2-3 2,2 4-2,-8-4-1,-11 1 1,-11 5 1,-16-3-1,-3 6-13,-11-3 13,-5 0-16,-3 2 16,-7 4-40,-1-1 40,8-5-38,0 0 24</inkml:trace>
</inkml:ink>
</file>

<file path=word/ink/ink925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7:16.954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13 0 58,'-12'10'0,"20"-6"28,14 1-28,16 0 18,7-7-18,-3 4 9,-1-4-9,-3 2-2,-1 0 2,-3-3-1,-34 3-109</inkml:trace>
</inkml:ink>
</file>

<file path=word/ink/ink926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6:30.588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55 1165 44,'-15'-8'0,"3"5"12,5-3-12,-1-2 0,8 2 0,-7 1 5,3-7-5,4 4 10,0-3-10,0-6 5,0 3-5,4-3 4,0 0-4,3-3 4,1-5-4,3-1 0,0 1 0,4-3 1,0-1-1,0 1 1,0 0-1,4 3 0,-8 2 0,1 6 7,-1-3-7,4 1 3,-4-4-3,8 3 0,-4-5 0,4-3 3,-4-3-3,0-3 1,4 6-1,-4 2 7,0-2-7,4 3-1,-4 2 1,4 4 3,0-1-3,3 6-1,-7-3 1,4 5 2,-8-2-2,4 0-2,4 3 2,0 3 1,0-1-1,3 1 0,-3-1 0,4-2 0,-4 2 0,3-5 3,5 6-3,-9-9-1,1 6 1,4 2 1,-1-5-1,1 6 1,-1-4-1,1 1-1,3 0 1,1-3 1,-1 0-1,0-3-1,-7 8 1,0-2 2,0 3-2,-4 2 2,0-3-2,0 4-1,0-1 1,0 0 0,4 1 0,-4-4 0,0 7 0,0 2 2,4-3-2,0 0 0,0 3 0,3-3 1,-3 0-1,0 3 0,0-3 0,-1 3 0,1-2 0,-8-1-1,4 6 1,-3-1 2,-1 1-2,0 0-1,1 0 1,-1-3-1,4 0 1,0 6 1,4-6-1,0 2-1,-1 4 1,9-3 1,-8 0-1,-1 5 0,5-5 0,-4 3 0,0-4 0,-4-2-1,4 3 1,-4 3 1,0-6-1,-4 6 0,4-4 0,0 4 0,0 0 0,-4-4 0,1 1 0,-1 0 0,0 6 0,-3-1 0,3 0 0,0-2 0,1 5 0,3-2 0,-4-1 0,0 6 0,4-8 0,-3 8 1,-1-5-1,4 5 1,-4-9-1,4 7-1,-7-4 1,3 1-1,-3 2 1,3-3 0,-4-2 0,1 2 1,-1-2-1,-3 5 2,4 1-2,7 2 0,-11-6 0,-1-5 0,1 5 0,-4 1-2,4 5 2,7-6 0,-3 4 0,-5-1 1,5 0-1,0 1-1,-8-10 1,3 7 1,-3-4-1,-7 1 1,3 5-1,4-2 0,-4 2 0,0 3-2,-3-5 2,3 2 0,0 0 0,4 1 0,-3-1 0,-1 0 2,0 0-2,0 6 0,1-8 0,-1-1 0,-4 3 0,5 4-2,-5-4 2,0-3 3,1 6-3,-1-2-1,1-7 1,3 12-1,0-5 1,-3-10 1,-4 10-1,-1 2-2,1 0 2,-4 3 2,4 2-2,3-2 1,-3-3-1,-4-8-1,7 8 1,1-2 1,-1-1-1,1 0-1,-1 3 1,4 3 0,-7-6 0,0-2 0,3 5 0,1-6 0,-1 1 0,-3-6 0,0 11 0,-1-9 0,5 7 0,-1-7-1,1 9 1,-1-2 1,-7-4-1,4 1-1,0-1 1,-1-2 1,-3-1-1,4 4 0,-4-4 0,0 4 0,-4-3 0,0-6-1,4 5 1,0-2 1,0 3-1,-7-1-1,3 1 1,0 2 1,-4 4-1,1-4-1,7 1 1,0-1 1,-4 1-1,0-4 0,0 6 0,-3-8 0,-1 3 0,-3 0 0,-1-1 0,1 4 0,3-4 0,-3-2-1,4 0 1,3 0 0,-4 0 0,1-3 1,3 0-1,4 0-1,-4-3 1,-4 3 1,-3-3-1,-4 6-1,0 0 1,0-6 0,-8 3 0,12 5 1,-4-7-1,3-4 0,-3 3 0,4 0 0,-1-2 0,1-4-1,-4 1 1,0-1 1,0 4-1,3-1 0,1 3 0,0 6 0,3-6 0,4-5 0,-3 2 0,7 0 0,-8 1 0,8-9 0,-4 8 0,-3 0 0,-1-2 0,-3 2-1,-1 9 1,-3-6 0,-3 9 0,-1-6-6,4 6 6,3-1-11,27-5-92</inkml:trace>
</inkml:ink>
</file>

<file path=word/ink/ink927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6:23.506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77 45 48,'8'-20'0,"-4"9"9,-1 3-9,-6 2 5,-1 9-5,0 11 8,-7 8-8,-4 9-1,0 6 1,0 5 2,0-3-2,8-5-2,3-9 2,8-2 2,-1-9-2,8-6 1,8-2-1,4-9 6,3-8-6,-4-6 4,5-5-4,-5-6 7,-7 2-7,-4 4 9,-7-6-9,-4 2 10,-4 1-10,-14 2-4,-5 9 4,-3 3-22,-4 8 22,-4 3-50,34 0 18</inkml:trace>
</inkml:ink>
</file>

<file path=word/ink/ink928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6:23.079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56 47 47,'-19'-20'0,"0"9"12,8 3-12,3 2 4,8 3-4,0 3 10,0 11-10,4 12 3,-4 8-3,4 3 2,-1 5-2,5-2-2,-1-3 2,1-9-4,-1-5 4,5-6-19,-8-2 19,3-7-34,-7-5 15</inkml:trace>
</inkml:ink>
</file>

<file path=word/ink/ink929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6:10.043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43 179 39,'-12'-39'0,"9"-1"24,-5 9-24,8 6 22,-7 8-22,3 6 22,0-1-22,4 12 10,0-5-10,0 5 12,0 0-12,-3 8-2,-1 20 2,4 12 0,4 5 0,-1 0 1,1 0-1,0-5-15,0-3 15,-4-4-20,0-10 20,3-6-1,-6 3 1,3-9-5,3-5 5,1-1-6,-4-2 6,0-3-4,7 6 4,-3-6-1,-4 0 1,8-9 2,-5 4-2,1-7 5,0 4-5,0-3 3,-1-1-3,1-2 5,0 6-5,-1-1 3,1 1-3,4-1 0,-1-2 0,4 5 1,1 1-1,2 5 0,5 5 0,3 1-1,-7 3 1,0 2 2,-3-6-2,-5 4-2,-7-3 2,0-1 3,-4 7-3,-7-4-1,-8 6 1,-3-5-1,3 2 1,-3 0-4,3 0 4,1-5-10,3 0 10,4-3-43,11-3 5</inkml:trace>
</inkml:ink>
</file>

<file path=word/ink/ink93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26:57.108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89 0 39,'-41'17'0,"14"-6"22,12-2-22,8-3 19,14-6-19,12 2 23,11-2-23,0 3 12,1-3-12,6 3 5,-7-6-5,8-2 1,3 7-1,-3-2-1,3 0 1,-7 0-32,-34 0-56</inkml:trace>
</inkml:ink>
</file>

<file path=word/ink/ink930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6:04.315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0 15 41,'12'-3'0,"3"3"13,7 0-13,1-3 5,-1 0-5,-7 3-1,0-3 1,-4 0 0,0 6 0,-7-6-43,-4 3 28</inkml:trace>
</inkml:ink>
</file>

<file path=word/ink/ink931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5:59.014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12 11 49,'-7'-14'0,"-1"14"23,8 8-23,4 9 15,0 0-15,3 6 4,1 8-4,-1-3 0,-3 9 0,-4-4-1,4-3 1,-4-1 1,0-4-1,0-5-2,0 0 2,0-1 0,-4-2 0,4-5 0,4-1 0,0-3 1,-1 1-1,12-6-2,-3-1 2,6 1 3,1 0-3,4 0-1,-1-6 1,5 3 0,-5 0 0,5 0 5,-5-3-5,8 6 5,-3-6-5,-1 0 5,8 1-5,0-4 4,3 3-4,1-2 1,3 5-1,-3-6 5,3 0-5,1 1 0,-8 5 0,3 2 2,-7 1-2,0-3-2,0 0 2,-7 6 0,0 0 0,-1-1 1,-3 1-1,4-3 1,-5 2-1,1-8-1,-4 9 1,0 0 0,4-6 0,7 3 2,-7 2-2,0-2-3,4 0 3,-1 3-2,1-4 2,-1-4-1,1 2 1,-8-3 0,0 0 0,0 3 3,-4-3-3,-3-3-3,-4 4 3,3-1 1,-3-3-1,0-5-1,-4 5 1,3-5 1,-3 2-1,4 1 2,-4 5-2,0-5 0,0-1 0,0-5 6,0 0-6,-4-9 3,1 1-3,-1-4 0,-4 4 0,1-3 2,3 0-2,0-3 0,-3 8 0,3 0 1,4 6-1,0 6-5,0 8-117</inkml:trace>
</inkml:ink>
</file>

<file path=word/ink/ink932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6:25.936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34 62 43,'0'-25'0,"-4"11"33,1 3-33,3 2 10,-4 6-10,0 15 5,-3 2-5,0 11 4,3 6-4,4 11 2,0 6-2,0-8 0,8-4 0,-5-5 1,4-6-1,1 1-1,-1-6 1,4-4-3,-7-4 3,-1-7-15,1-2 15,-4 3-17,0-6 17,0 0-33,0 0 4</inkml:trace>
</inkml:ink>
</file>

<file path=word/ink/ink933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6:12.817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25 0 62,'-15'9'0,"4"-6"7,11 2-7,4 1 20,7-6-20,4-3 15,4 3-15,0-3 5,3 3-5,5 3 2,-9-6-2,5 3-2,0-3 2,-1 3 0,1 3 0,-8-6-21,-4 6 21,0-3-48,-11 0 8</inkml:trace>
</inkml:ink>
</file>

<file path=word/ink/ink934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6:07.666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78 2 53,'0'0'0,"0"0"21,0 0-21,0 0 8,0 0-8,-7-3 14,7 3-14,-8 0-2,-3 5 2,-4 9-4,7 3 4,-3 0 1,0 2-1,7 1-1,0-1 1,8-5-5,4-3 5,7-8-5,-4-3 5,11-11 3,-6 3-3,-1-6 2,-4 2-2,0 1 1,-7 3-1,-8-3 2,0 3-2,-7-1-47,11 9 6</inkml:trace>
</inkml:ink>
</file>

<file path=word/ink/ink935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6:07.346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0 129 44,'-4'6'0,"11"-3"16,5-1-16,7 1 20,14-3-20,9 3 15,7 0-15,-1-3 9,5 0-9,-4-9 10,0 7-10,3-4 4,9-2-4,6 5 4,8-8-4,4-3 5,12 5-5,-9-2 6,-6 2-6,-5 1-2,4-3 2,-3 2 3,-5 1-3,-10 0-2,-16 2 2,-7 0 0,-15 6 0,-4-5 1,-8 2-1,1 3-2,-5 0 2,-3 0-7,0 0 7,0 0-12,0 0 12,-3 6-19,-1-1 19,-4-2-32,-3 0 32,-4 0-52,15-3 43</inkml:trace>
</inkml:ink>
</file>

<file path=word/ink/ink936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6:05.322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1342 27 41,'-12'-14'0,"5"2"17,3 12-17,0-2 5,4 7-5,4 4 10,0 8-10,-4 2 4,7 1-4,-3-9 6,4 6-6,-8 3-3,3-4 3,5-4 0,-4-1 0,-1-3-3,-3 4 3,4-1-8,0-3 8,0 1-7,-4-1 7,3-2-2,1-3 2,-4-3 2,0 5-2,0-5 5,0 0-5,0 0 11,0 0-11,0 0 2,-7-5-2,3-1 3,-4 3-3,-3-2 2,0 2-2,0 0 3,3 0-3,-7 3 2,0-3-2,0 1 1,-4 2-1,4 0-1,-4 0 1,0-3 1,4 3-1,0-3 2,0 3-2,-4-3 6,4 0-6,0-5 5,-3 5-5,-1-5 1,-8 5-1,-3 0 1,4-3-1,-4 4 4,4-1-4,-1 0 3,1 3-3,7-3 2,-11 3-2,4-3 1,-1 3-1,1 0-2,0-3 2,-1 1 0,-3 4 0,4-2 0,-4 0 0,-4 3 2,8 0-2,-1 0 0,-3-3 0,4 3 2,-1-6-2,1 3-1,-8 0 1,4 0 1,-4-3-1,8 3 2,-4-3-2,-4 0 4,8-2-4,-1 5 1,5-3-1,3 9 0,-4-4 0,5 1-2,-1 0 2,0 3-2,-4-3 2,8 5-28,4-5 28,4-3-43,7 0-7</inkml:trace>
</inkml:ink>
</file>

<file path=word/ink/ink937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6:26.870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238 3 41,'18'-3'0,"-14"9"14,-8 8-14,-7 11 16,-11 4-16,-9 4 9,1 4-9,0-3 8,4-3-8,3-3-2,-3-5 2,3-3-15,4-4 15,4-4-40,15-12 9</inkml:trace>
</inkml:ink>
</file>

<file path=word/ink/ink938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6:26.610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318 17 72,'-8'-11'0,"-3"5"5,-4 20-5,-8 11-2,-10 15 2,-1-1 0,-7 3 0,4-5 0,3 2 0,4-5-4,8-6 4,7-5-18,3-9 18,9 0-27,3-11 27,7-9-11,-7 6-4</inkml:trace>
</inkml:ink>
</file>

<file path=word/ink/ink939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6:26.356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103 0 24,'-41'25'0,"11"-6"22,11-5-22,7 0 20,12-6-20,8 6 18,15-14-18,10 0 12,24-5-12,3-1 4,-4 3-4,8-5 4,4-3-4,-8 5 0,-7-2 0,-8 3 0,-8-1 0,-10 3-1,-9 3 1,-6-5-17,-5 2 17,-7 3-36,0 0-14</inkml:trace>
</inkml:ink>
</file>

<file path=word/ink/ink94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27:08.630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208 397 22,'-19'-5'0,"12"2"19,-1-3-19,5-2 15,-5 2-15,4 3 16,4-2-16,-3 2 14,3-3-14,0 3 13,-4 1-13,4 2 11,-4-3-11,4 3 5,-4-3-5,0 0 6,4 3-6,-3 0 3,3 0-3,-8 3 0,-3 3 0,0 5-1,-8-3 1,4 7 0,0-1 0,-4 5 1,8-2-1,-1 0 0,5 3 0,-1 3-1,8-9 1,0-3-2,4 3 2,3-11 1,5 5-1,3-2-2,7-6 2,5 3 1,-1-6-1,0-3 0,-3 1 0,-4-7-2,0 4 2,-4-9 1,0 11-1,0 1-1,0-4 1,-4 1 1,-7-3-1,0-1-1,-4-2 1,-4 3 0,-7 2 0,-1 1-1,1-1 1,4 4 1,-5-4-1,1 1 2,-4-1-2,0 4 0,-4-4 0,0-2 1,0 5-1,4-2-1,0 2 1,4-2 10,0-3-10,-1-4 3,5-4-3,-1-1-1,1-3 1,-1 4-1,1-4 1,3 3 1,4 3-1,4-2 0,0 2 0,3-3 1,4 6-1,4 0-1,-3 0 1,3-1 1,4 7-1,7-3-1,-3-1 1,-1 12 2,-3-2-2,-4 2 0,-4 8 0,1 9 0,-9 8 0,-6 9 0,-1 6 0,-4 2-3,5 0 3,-1-5-18,-4-3 18,1-9-21,3-8 21,0-3-53,4-14 13</inkml:trace>
</inkml:ink>
</file>

<file path=word/ink/ink940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7:38.800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30 135 80,'-11'-51'0,"7"18"26,-3 10-26,3 9 23,4 0-23,-4 8 3,4 12-3,0 22-1,4 11 1,0 1 2,-1 11-2,9 5-6,-9-5 6,1-3-21,0-6 21,3-11-16,-3-3 16,0-17-9,3 3 9,1-5-5,-4-1 5,-4-5 0,0-3 0,0-3 4,0-2-4,-4-7 3,4-2-3,0-6 11,0 4-11,4-7 3,3 3-3,8 1 6,4 5-6,0-3 10,7 11-10,4-5 3,-4 11-3,1-3 0,-9 17 0,1-6 2,-8 7-2,-3-1 0,-4 5 0,-4 1 2,-4 3-2,-7-7 1,-1 4-1,-3-3-10,-3 0 10,-9-6-12,-10 3 12,3-2-20,4-4 20,4-5-51,26-3 23</inkml:trace>
</inkml:ink>
</file>

<file path=word/ink/ink941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7:37.524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30 119 36,'-7'-34'0,"3"6"24,4 6-24,0 7 34,0 4-34,0 0 30,0 11-30,0 0 12,0 0-12,0 14-1,-4 17 1,-3 17 0,3 14 0,0 8 1,8-2-1,0-6-4,3-9 4,5-8-17,-5-8 17,4-12-21,-7-8 21,0-5-8,0-4 8,-1-5-6,-3-9 6,0-2-3,-3-6 3,-1-9 5,-7-2-5,3-9 12,-3 0-12,7-8 4,0-6-4,4-5 12,8-4-12,3 4 3,8 8-3,-4 11 4,8 8-4,7 4 10,3 11-10,5 11-1,-1 2 1,-7 7 0,-7 8 0,-4 11 2,-16 3-2,-10 6-7,-8 2 7,-8 0-9,-7-5 9,0-6-7,-3 1 7,6-15-6,1-3 6,4 0-1,3-8 1,4 0 13,0-3-13,3-3 14,5 3-14,-1 0 7,8-3-7,8 3 0,3-3 0,8 6 0,0 6 0,7-4 1,4 15-1,4 0-2,0-1 2,-1 4-13,1 0 13,-8-4-39,-3-2 39,-4 0-41,-19-17 3</inkml:trace>
</inkml:ink>
</file>

<file path=word/ink/ink942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7:36.098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45 64 88,'-26'-36'0,"7"8"-46,19 28 4</inkml:trace>
</inkml:ink>
</file>

<file path=word/ink/ink943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8:05.495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101 177 70,'-18'-33'0,"3"4"19,3 12-19,1 1 20,4 7-20,3 3 15,0 1-15,0 2 5,-3 11-5,7 12-3,-8 20 3,1 13 0,3 6 0,0 3-4,8-8 4,4-9-14,-8-8 14,3 2-14,1-14 14,0-2 0,-4-9 0,0-3-1,4-5 1,-4-1 1,0-5-1,3-8 1,-3-6-1,-3-9-2,-1 1 2,0-3 1,0-12-1,-3-8 2,3-6-2,0 0 4,4 4-4,4 1 5,0 7-5,3 5 2,5 3-2,-1 3 0,8 5 0,3 7 3,4 2-3,4 8 6,12 6-6,-5 3 2,-3 14-2,-4 2 0,-11 9 0,-15 1 0,-16-1 0,-6 6-3,-12-3 3,-4-3-4,0 3 4,4-6-7,0-5 7,4-6 1,7-6-1,8-8 0,-1 9 0,5-9 0,3 3 0,4-3 2,-4 2-2,4-2 0,4 6 0,11 5 0,4 3 0,7 3 0,8 3 0,7 0-10,4 0 10,0-1-34,0 1 34,-11 0-48,-34-20 33</inkml:trace>
</inkml:ink>
</file>

<file path=word/ink/ink944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7:38.225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177 115 51,'-8'-22'0,"4"-4"34,1 7-34,-1 7 30,-7-2-30,-1 3 14,1 5-14,0 4 3,-4-1-3,0 0 1,-1 14-1,1 0 0,0 6 0,4 6-1,0 2 1,3 6 0,4-2 0,1-4 0,6-5 0,1-3-4,8-3 4,-1-3-2,0-11 2,0 0-4,4-6 4,4-5-4,0 0 4,0-6-6,-4 6 6,-4-6 0,1 0 0,-9 0 1,1-3-1,-11 0 3,3-2-3,4-4 8,-4 15-8,0 8 11,4-2-11,0-1 0,0 17 0,0 9-3,4 5 3,-4 6-5,4 1 5,0-10-18,-1 6 18,5-2-43,-1-7 43,-3-7-39,-4-12 12</inkml:trace>
</inkml:ink>
</file>

<file path=word/ink/ink945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7:35.834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45 30 93,'7'-14'0,"-3"6"33,-4-1-33,0 9 20,-7 6-20,-4 11 0,0 14 0,3 8 1,-2-2-1,6-1-1,-3 1 1,7-9-16,0-3 16,3-5-40,1-6 40,3-3-26,0-8 26,1-3-48,-8 0 32</inkml:trace>
</inkml:ink>
</file>

<file path=word/ink/ink946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7:35.558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3 21 66,'-3'-8'0,"3"0"32,0 8-32,0-6 20,0 9-20,0-3 6,3 19-6,-3 4 14,4 5-14,-4-6 8,4 9-8,-4-8-1,0 2 1,4-5-7,-1-3 7,1-9-13,-4 3 13,0-5-8,0 0 8,0-6-4,0 0 4,0-9 2,0-5-2,0-3 6,-7 0-6,3-8 14,-4-3-14,8-11 4,-3 13-4,3 7 1,3 5-1,5 0-2,3 5 2,0-2-18,4 11 18,-1 0-29,1 6 29,0-4-48,-15-2 5</inkml:trace>
</inkml:ink>
</file>

<file path=word/ink/ink947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7:35.212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174 82 67,'4'-30'0,"-8"10"32,-3 6-32,-1 3 14,-3 5-14,0 3 12,-8 12-12,-4-4 10,5 9-10,-5 9 8,4 2-8,4 6 3,4 6-3,4-4-1,7 4 1,0-6 1,7-9-1,12-2-2,-4-3 2,4-9-14,-1-5 14,5-6-7,-4 1 7,-1-13-4,-3 4 4,0-6-1,-3 3 1,-1-5 0,-3-1 0,-8-3 0,-4-5 0,-4-5 6,1 4-6,3 7 13,-4 8-13,8 0 12,-3 8-12,3 0-1,0 12 1,3 8 1,1 14-1,-4 6-1,8 5 1,-8-8-1,4 3 1,-1 0-17,1-12 17,4-8-36,-1-2 36,8-7-22,0-5 22,4-8-29,7-6 29,-3-3-38,-23 17 33</inkml:trace>
</inkml:ink>
</file>

<file path=word/ink/ink948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7:34.683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215 95 69,'-11'-25'0,"0"5"30,-4 0-30,0 9 21,0-3-21,0 8 13,0 6-13,0 6 2,-3-1-2,3 4-1,-4 11 1,0 2 1,8 9-1,0 0-1,4 6 1,3 5-1,8-5 1,3-12-1,4-5 1,8 0-11,3-9 11,4-5-25,8-12 25,0-2-43,-34 8-10</inkml:trace>
</inkml:ink>
</file>

<file path=word/ink/ink949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7:34.107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28 90 46,'-8'-14'0,"5"0"26,-1 9-26,0-1 20,4 3-20,0 3 13,0 0-13,-4 11 1,0 12-1,4 11 0,0 14 0,0 2 2,4 7-2,0-9-2,4-3 2,-5-12 1,1-4-1,7-7 0,-3-5 0,-8-9-15,4-5 15,-4 6-6,3-6 6,-3-9-1,0 0 1,0-5 1,-3 0-1,3-15 0,-4-7 0,0-4 2,0-11-2,4-8 0,0 2 0,-3 6 2,6 3-2,1 12 6,0 4-6,-4 12 2,4 1-2,-4 7 6,3 6-6,1 3 3,7 17-3,1 11 0,3 17 0,4 3 3,-4 6-3,3-3-1,1-12 1,-4-5 0,8-12 0,-4-8-1,-4-5 1,4-12 0,3-8 0,4-17-1,-3-1 1,0-7 0,-5-1 0,1 3-1,4 1 1,-8-7 0,4 1 0,-8 11 1,-4 11-1,-3 5 3,0 4-3,-4 8-1,0 17 1,0 5-1,0 9 1,0 9 2,-4 11-2,4-1 0,-4 4 0,8-9-1,4-6 1,-1-11 0,8-8 0,4-3-3,7-6 3,5-11-2,-1-3 2,7-8-4,-7 0 4,-3-9-1,-1 0 1,-7-2 0,-4 2 0,-8 3 0,1 0 0,-4-8 4,-4 5-4,-4-2 1,-4 5-1,-3 3 2,0-3-2,0 11 1,-1 4-1,1 4-1,0 15 1,3 6 2,1 8-2,3 5-3,8 1 3,-1 0-1,1-6 1,0-3-8,3-3 8,5-5-16,-1-9 16,4-3-5,4-10 5,3-7 1,1-2-1,3-6-10,-3-3 10,-4-2-3,-4 2 3,0-5 6,0-1-6,-8 1 14,1 0-14,-4-3 12,-1 5-12,1 6 15,0 11-15,-4 6 12,0 0-12,7 6 0,1 19 0,-4-2 0,-4 14 0,0-6 1,0 8-1,-4-8-3,4-8 3,0-7-16,0 4 16,0-6 0,0-5 0,8-4-11,-8 1 11,0-6-3,0-3 3,0-5 1,3-6-1,5-6-1,-4-5 1,3-6 13,-3-6-13,7 6 5,0 0-5,4 0 4,4 14-4,0 0 12,0 9-12,3 2 2,1 12-2,-4 8 0,3 8 0,-3 1 6,-4 5-6,-3-3 0,3 4 0,-8-4 0,8-5 0,-4-3-28,-11-17-76</inkml:trace>
</inkml:ink>
</file>

<file path=word/ink/ink95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27:05.270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64 48 43,'-19'-17'0,"8"6"16,3 5-16,1 3 18,3 0-18,0-2 15,1 2-15,3 3 5,0 0-5,-4 6 2,4 8-2,0 8 0,-4 6 0,4 0 1,4 3-1,3-6 3,5-2-3,-1-9-3,4-3 3,3-3 0,1-5 0,-4-6 0,8-2 0,-5-9-3,1-3 3,0 0-4,-4-3 4,-4 4-2,0-7 2,-7 4-1,0 2 1,-4 3 5,0 5-5,0 1 9,0 5-9,0-3 3,0 6-3,0 12 0,-4 10 0,0 6 0,1 9 0,-5 2 1,1-3-1,3 1-1,4-9 1,4-6-2,3 1 2,-3-6-18,0-6 18,-1 0-15,-3 0 15,4-5-3,-4 0 3,0-4-14,0-2 14,0 0-11,0 0 11,0 0-2,0 0 2,0 0-31,0 0 20</inkml:trace>
</inkml:ink>
</file>

<file path=word/ink/ink950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8:13.991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45 249 45,'-22'17'0,"7"-6"13,11 0-13,0 0 17,4-2-17,4-4 13,7 4-13,4-3 10,12-4-10,-1-4 5,4-1-5,0-3 0,0 3 0,-3-5 1,-9 5-1,-3-3-1,-7 1 1,-4-7 0,-4-2 0,0 0-6,-8-3 6,-7 0-2,4 0 2,-4-2-2,4-1 2,-5 0 0,5 3 0,4 6 4,-1-3-4,1 0 0,3 5 0,4 1 1,4-4-1,3 4 2,8-3-2,0 2 3,4-2-3,4 3 6,-8 2-6,7 3 6,1 0-6,3 3 9,-3 0-9,3 3 7,-7 3-7,0 5 4,-8 0-4,0 1-1,1 2 1,-12 5 1,3 1-1,-6 6 0,-1 2 0,4 0 1,4 0-1,-8-2-1,11-4 1,5-2 1,-8-6-1,-1 0-1,1-3 1,4-5 3,-5 0-3,9-3-3,6-3 3,5-9 3,0 6-3,-5-2-5,-18 5-128</inkml:trace>
</inkml:ink>
</file>

<file path=word/ink/ink951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8:13.192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76 63 50,'0'-25'0,"0"5"20,-3 9-20,3 5 20,0 6-20,-4-2 14,4 4-14,-11 13 6,3 4-6,-3 9 5,3 15-5,-3 5 1,4 5-1,-1-8-1,1-5 1,7 5-2,3-6 2,1 1 1,7-7-1,-7-10-8,4-6 8,-5 0-10,1-9 10,0-2 0,0-1 0,-4-5-2,0 0 2,0 0-1,7-8 1,4-3 0,-3-6 0,3-3 0,0-2 0,-3 2 1,-1 0-1,5 6-1,-1-3 1,0 3-3,4 0 3,-4 3 0,1-1 0,-5 7-12,1-1 12,-8-2-22,-4 2 22,0 0-15,-3 9 15,-1-3 0,-3 3 0,0 0 8,-1 5-8,-3-2 6,4 2-6,-8 6 4,4-2-4,4-1 12,4 3-12,3 0 11,0-3-11,4 4 9,8-1-9,3 0 13,4 3-13,4-3 6,3-3-6,1 0 2,-1-5-2,1 2-1,-5-2 1,1-3-8,-19-3-95</inkml:trace>
</inkml:ink>
</file>

<file path=word/ink/ink952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8:12.546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0 103 53,'15'-23'0,"4"7"26,-1 2-26,12 2 20,4 4-20,7 0 8,4 2-8,-7-2 1,-1 5-1,-3 0 0,-8 0 0,-15 3-23,4 0 23,-7 0-56,-8 0 27</inkml:trace>
</inkml:ink>
</file>

<file path=word/ink/ink953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8:12.278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94 49 50,'11'-17'0,"-3"3"24,-5 6-24,-3-1 18,-3 7-18,-1-1 14,-7 6-14,-1 2 5,-6 7-5,6-1 2,1 9-2,0 2 0,3 4 0,12-4 1,4 1-1,-1-4 0,8 1 0,8-6-2,-5 3 2,1-3 1,0 3-1,-1-3 0,-14 1 0,-8 4-2,-3-2 2,-4 0-2,-8-3 2,0-2-10,1-1 10,-1-3-13,-4-8 13,8 0-23,1-8 23,2-1-41,12 9 19</inkml:trace>
</inkml:ink>
</file>

<file path=word/ink/ink954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8:11.821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29 5 46,'-19'16'0,"8"-7"26,11 2-26,3-3 24,16-3-24,4-2 12,10-6-12,1-5 2,0-3-2,3 0-13,5-2 13,10 2-52,-52 11 7</inkml:trace>
</inkml:ink>
</file>

<file path=word/ink/ink955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8:11.510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42 37 50,'-22'0'0,"7"-3"20,11 3-20,8-3 20,11 3-20,7-5 17,8-1-17,7 4 5,-3-4-5,-4 1 1,-4 5-1,-4-3-9,-7 0 9,0 0-22,-7 6 22,-1-3-45,-7 0 8</inkml:trace>
</inkml:ink>
</file>

<file path=word/ink/ink956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8:11.152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4 55 63,'7'-26'0,"-3"7"23,0 7-23,3 15 6,-3 3-6,4 13 2,-8 15-2,4 14 5,-8 6-5,-4 0 0,-3-12 0,3 6-1,1 3 1,3-9-1,0-5 1,8-6-4,-8-6 4,12-8-10,-8-6 10,-4-5-6,8 0 6,0-4 0,3-10 0,1-6 1,-1-9-1,5 1 5,6-9-5,5 0 7,7 2-7,-7 4 1,3 5-1,-3 0 2,-8 6-2,-8 3 0,-3 5 0,-4-2-13,-11 14 13,-8 2-4,4 3 4,0 6-3,3 0 3,5 0-1,3 3 1,8-3 2,0 3-2,-4-3 7,7-1-7,8-1 6,0-1-6,4-3 0,4-5 0,3-1-1,4-5 1,-3 3-54,-27-3 22</inkml:trace>
</inkml:ink>
</file>

<file path=word/ink/ink957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8:10.566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78 67 36,'15'-26'0,"0"6"31,-11 9-31,3 3 22,-7 5-22,0 3 10,-7 5-10,-4 7 5,-1 5-5,1 5 6,-4-2-6,4 5-1,-4-2 1,4 5 1,-1 3-1,1 0-1,8-5 1,3-4-12,7-2 12,-3-9-8,11-8 8,7-9 2,1-8-2,3 0-3,-8-6 3,5 4 1,-12-4-1,-3 3 0,-8 0 0,-8-6 11,-7 1-11,0-1 8,-3-2-8,3 5 1,0 3-1,3 14-32,1-5 32,4 11-62,7-3 47</inkml:trace>
</inkml:ink>
</file>

<file path=word/ink/ink958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8:10.132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1 78 46,'11'-31'0,"-4"8"32,0 12-32,-3-3 16,-4 14-16,-4 11 1,-3 18-1,3 7 3,4-2-3,-7 3 2,7-4-2,0 4-1,-4-1 1,4-5-18,4-5 18,0-7-38,-4-7 38,3 2-37,-3-14 31</inkml:trace>
</inkml:ink>
</file>

<file path=word/ink/ink959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8:09.725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387 138 45,'57'-51'0,"-16"14"24,-15 15-24,-10 8 27,-9 5-27,-3 3 14,-8 15-14,-7 5 3,-8 9-3,-11 16 2,-8 9-2,1 3-2,-8 3 2,7 10 0,-7 7 0,4-6 2,-1-11-2,-3-4-3,4-13 3,3-6-19,8-8 19,8-6-19,10-9 19,9-5-51,3-3 28</inkml:trace>
</inkml:ink>
</file>

<file path=word/ink/ink96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27:03.633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0 40 34,'19'0'0,"-1"0"12,1-3-12,4-2 17,3 2-17,8 0 20,-8-3-20,8 3 9,-7-2-9,-1 2 0,-7 0 0,0 0-2,-8 0 2,-3 3-21,-8 0 21,-8 6-50,8-6 31</inkml:trace>
</inkml:ink>
</file>

<file path=word/ink/ink960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8:09.405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408 115 56,'26'-45'0,"-14"17"29,-1 11-29,-7 3 21,3 8-21,-7 1 7,-4 10-7,-3 12 4,-8 17-4,-4 14 1,-11 11-1,-11-3-1,-4-2 1,0 8-2,-1-6 2,-6 9-5,7-14 5,7-9-4,12-11 4,3-6-27,8-8 27,8-8-35,-1 2 35,5-11-31,3 0 18</inkml:trace>
</inkml:ink>
</file>

<file path=word/ink/ink961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8:09.018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78 196 53,'-19'-50'0,"0"7"27,4 9-27,8 6 24,-1 11-24,1 6 16,7 5-16,-4-2 4,4 8-4,11 8-3,-7 12 3,3 11 2,1 11-2,7 18 1,-4-4-1,-7-2 0,0-1 0,-1-7 1,-3-1-1,0-11-11,0-3 11,0-14 1,0-1-1,4-7-3,-4-3 3,8-4-4,-1-10 4,0-1-1,5-5 1,-1-11 3,4 0-3,4-1-1,-4-2 1,-4 5-1,0 4 1,-3 4 1,-8 4-1,0 3-5,-4 5 5,-4 6-16,1 2 16,-1 1 0,1 5 0,3 1-1,-3 2 1,3 8-1,4-2 1,-4 0 2,4 5-2,8-2 3,-1-6-3,1-3 0,7 0 0,3-3 1,1-5-1,4-6-23,-23 0-46</inkml:trace>
</inkml:ink>
</file>

<file path=word/ink/ink962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8:08.275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117 60 54,'4'-17'0,"-4"6"21,4 6-21,-4-1 15,0 6-15,0-6 9,0 6-9,-4 3 10,0 6-10,-4 2 6,-7 6-6,-3 0 0,-1 2 0,4 4 0,-4 5 0,4 3 0,8 0 0,7-3 0,7-8 0,8-4-3,8-4 3,3-12-2,0-6 2,4-5 1,8-6-1,-4-3-2,-1 1 2,-6-4 2,-9 3-2,-10 1 4,-8-1-4,-11 0 11,-8 1-11,-7-7 4,3 4-4,-3 2-12,7 6 12,0 8-42,19 6-34</inkml:trace>
</inkml:ink>
</file>

<file path=word/ink/ink963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8:07.791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38 133 46,'-11'-31'0,"3"8"28,1 3-28,3-2 14,0 7-14,0 7 16,4 0-16,0 2 12,0 6-12,-3 14 2,10 9-2,-3 8 1,3 5-1,-3-2-2,4 0 2,-8 8 1,0-5-1,3-3-11,1-6 11,0-8-25,-4-6 25,4-5-35,-8-4 35,4-5-42,0 0 37</inkml:trace>
</inkml:ink>
</file>

<file path=word/ink/ink964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8:07.345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47 0 61,'-26'6'0,"11"-4"16,7 1-16,8 8 13,8-5-13,10-1 19,9-2-19,10-3 5,12-3-5,4-5 0,-5 5 0,-2 0-28,-5 3 28,-7-5-71,-34 5 56</inkml:trace>
</inkml:ink>
</file>

<file path=word/ink/ink965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8:07.051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63 19 32,'-22'-5'0,"3"2"27,4 0-27,11 3 24,1 0-24,3 0 8,0 0-8,7 3 16,8 0-16,15-6 4,11 3-4,8-3 1,-1 0-1,-3 0 0,-7 0 0,-12 3-13,-4 0 13,-10 6-23,-9 3 23,-6 2-55,3-11 34</inkml:trace>
</inkml:ink>
</file>

<file path=word/ink/ink966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8:06.591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44 140 72,'0'-57'0,"-4"18"21,1 16-21,-1 6 14,0 12-14,-3 2 2,-1 14-2,1 14-1,3 18 1,4 8 1,0 5-1,0-2-1,0-4 1,4 1-20,3-3 20,5-8-21,-5-9 21,0-3-7,-3-8 7,-4-3 0,4-9 0,0-5 1,-4 3-1,0-4 3,0-2-3,0-2 12,0-10-12,0-2 11,-4-8-11,8-7 13,-1-5-13,5 9 5,3 3-5,0 5 2,1 5-2,6 4 3,1 5-3,7 6 2,-7 8-2,3 9-3,1 0 3,-5 5-5,-10-2 5,3-1-4,-11-2 4,-4 3-2,-7-4 2,-8 1-13,-3-6 13,-4 0-8,7 0 8,-3-5-18,22-9-41</inkml:trace>
</inkml:ink>
</file>

<file path=word/ink/ink967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8:06.159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243 25 61,'8'-8'0,"-16"-1"16,-3 4-16,-4 2 16,-4 6-16,0-3 17,-3 2-17,3-2 8,0 3-8,4 6 3,-7-4-3,-4 4 1,7-4-1,4 7-1,4 4 1,3 7 0,4 2 0,12 3 0,-1-2 0,5-7-2,3-2 2,0-3-9,0-8 9,0-3-1,3-9 1,1-2-5,-4-9 5,4 5-7,0-4 7,-8 2-2,0 0 2,-3-3 0,-1 0 0,-7 6 0,0-6 0,-4 5 4,1 4-4,3 2 7,-4 1-7,4 8-1,0 8 1,4 6-17,-1 8 17,-3 3-25,8 0 25,-8-5-49,0-23 35</inkml:trace>
</inkml:ink>
</file>

<file path=word/ink/ink968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7:40.309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 contextRef="#ctx0" brushRef="#br0">40 126 36,'-23'3'0,"12"-3"14,4 0-14,7 0 19,3 0-19,12 0 10,8 0-10,3 0 10,8 0-10,0 0 7,4 0-7,-1 0 4,5 0-4,3-3 4,4 0-4,0 1 1,4-4-1,-5 6 5,-2-3-5,3 3 2,-4-6-2,4 4 4,0 2-4,11-3 2,-7 0-2,-1 0 6,12 0-6,0-2 3,-3-1-3,-9 6 1,1-3-1,-12-2 1,5 2-1,-1-3 2,-4 0-2,4 1 5,4 2-5,-7 0 0,-1 3 0,1-3 0,-1 1 0,4-4 2,4 0-2,0 1-2,-8 5 2,-3 0 3,0-3-3,-8 6-1,0-3 1,0 5 5,-4-2-5,-3 3 1,3-6-1,1 0 2,-1 3-2,0-3 0,5 0 0,-5-3-1,0 3 1,4-3-1,-3 3 1,-1 3 3,4-3-3,-3 3 1,3-1-1,0 1 0,0 3 0,-4-3 1,1 2-1,-1-2-2,0 0 2,-3 3 1,3-4-1,-3 1-1,-1 0 1,-3 0-1,4-3 1,-1 3 3,5-3-3,3 0-1,-4-3 1,4 3 0,4-6 0,-4 3 1,0 1-1,-7-1 0,0 0 0,3 3 3,4 0-3,-4-3 0,8 3 0,0-3-1,0 0 1,0 3 0,-4-2 0,-7 4 3,3-2-3,-7-2 3,0 2-3,3-3 0,-7 3 0,4-6 0,-4 6 0,0 0 2,4-8-2,4 2 1,3 3-1,0-2 0,5-4 0,-1 9 3,-4-6-3,4 4 0,4-1 0,0 3 1,4-3-1,-5 3 2,-2 0-2,2 0-1,-2 3 1,-9 0-2,1-1 2,-1 13 1,-3-10-1,-4-2 2,0 6-2,-7-1 1,-1-2-1,-7-6-1,8 0 1,-8 0 3,0 0-3,0 0-17,0 0-135</inkml:trace>
</inkml:ink>
</file>

<file path=word/ink/ink969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8:01.184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61 113 73,'7'-28'0,"-7"14"25,4 0-25,-4 5 28,0 9-28,0 0 6,-4 11-6,0 9-1,-3 11 1,-1 9 1,1 13-1,3 7 0,0-10 0,4-4-2,4-4 2,-4-8-15,8-9 15,-5-5-16,1-9 16,0-5-1,0 2 1,-4-8 1,0 0-1,0 0-1,-4-11 1,-4 0 7,1-3-7,-4-3 10,3-6-10,0-8 6,1-6-6,-1-5 1,8-3-1,4 0 1,4 0-1,7 5 1,0 3-1,11 3-2,1 6 2,-1 3 1,0 11-1,1 5 3,-5 18-3,5-1 0,-5 15 0,-3 2-1,-8 1 1,-3 7 1,-1-4-1,-7-1-4,-7 0 4,-5-2-1,-3 2 1,-7-3-8,-5-2 8,-6-1-5,-1-2 5,4-9 0,3-2 0,5-4 1,7-2-1,7-3 12,-3 3-12,7-3 3,4 0-3,8 0-1,3 0 1,11 6 0,9-1 0,-1 4-2,0 5 2,0 3 0,0 0 0,0-3-22,4 3 22,-4-3-21,-4-6 21,-3 1-46,-23-9 14</inkml:trace>
</inkml:ink>
</file>

<file path=word/ink/ink97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27:03.299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120 171 15,'-19'-31'0,"4"3"9,0 2-9,4 4 26,3 5-26,1 3 25,3 8-25,1-2 18,-1 2-18,0 3 16,4 3-16,0 0 0,0 9 0,4 13 6,-4 12-6,4 8 4,-4 9-4,3 3-1,-3-3 1,8-9 0,-5-8 0,5-3 0,-4-6 0,-1-5-3,1-6 3,0-5-8,0-1 8,-4 1-1,0-9 1,0 0 0,-4 0 0,0-9-1,0-2 1,-3-3 2,-4 0-2,7-6 1,-7-3-1,0-11-1,3 1 1,1-7 1,-1-2-1,8 8 2,4-6-2,7 6-2,4 6 2,7 0 0,1 8 0,3 0 2,-4 6-2,1 6-1,-5 8 1,1 6 1,0 2-1,-8 3-1,0 6 1,-3 0 1,-5 3-1,-6 5 3,-5 1-3,-3-4-3,-8 7 3,-3-7 1,-4-2-1,0 0-4,3-6 4,1-6-16,7 1 16,0-4-33,4-2 33,7-3-55,4 0 52</inkml:trace>
</inkml:ink>
</file>

<file path=word/ink/ink970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7:53.795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179 79 72,'19'-26'0,"-8"6"19,-7 9-19,-4 0 9,-8 2-9,-7 7 8,0 2-8,-4 2 2,-7 7-2,0 2 0,7 3 0,-8 3 8,12 3-8,0 5-1,4 4 1,4-7-1,-1 1 1,8-6 1,11-3-1,4-3-3,-3-5 3,3-6-4,7 0 4,5-9-17,3 1 17,-8-1-8,8-5 8,-14 0-2,2 0 2,-6-3-1,-1 0 1,-7-5 3,-8 5-3,0-6 11,0 0-11,4 6 19,-3 6-19,3 3 12,0 5-12,0 11 0,3 18 0,-6 5 0,-1 6 0,0-1 1,0 7-1,1-7 0,-1 4 0,8-9-15,-4-31-98</inkml:trace>
</inkml:ink>
</file>

<file path=word/ink/ink971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7:53.222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112 46 54,'-3'-17'0,"-5"9"18,-3 5-18,4 0 20,-5 3-20,1 6 6,0 0-6,-4 8 0,4 5 0,0 1 2,3 6-2,4-7-1,4 7 1,4-9 1,0-6-1,3 0-1,1-11 1,-1-5 5,1-4-5,7-8 2,0-3-2,-8-2 0,1 2 0,-5 0-1,-3 1 1,-7-1 1,-4 6-1,-1 0-16,-2 5 16,-1 6-40,15 3-10</inkml:trace>
</inkml:ink>
</file>

<file path=word/ink/ink972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7:51.407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51 97 40,'-18'-8'0,"10"2"17,1 3-17,-1 0 15,8 3-15,-4-5 7,1 8-7,-1-9 5,8 9-5,-1-9 8,5 9-8,7 0 20,4-3-20,7-3 6,12 3-6,11-3 8,7 3-8,4 6 6,1-6-6,-1-3 4,0 3-4,-7-3 3,-1 3-3,5-2 6,7-7-6,4-2-1,-8 3 1,4 2 5,4 1-5,-4-1 2,-4 1-2,-4 2 3,-10 3-3,-1-3 2,-8 3-2,1-3-2,-8 1 2,0 7 0,-7-2 0,-4 0 2,-8-3-2,0-6-1,-11 12 1,-3-1-2,-9 4 2,-3 2-24,15-11-105</inkml:trace>
</inkml:ink>
</file>

<file path=word/ink/ink973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7:44.139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237 146 44,'-7'-37'0,"-1"12"15,1 2-15,-1 6 21,5 3-21,-1 0 27,0 6-27,0 2 19,4 3-19,0 3 10,0 0-10,-4 14-3,8 17 3,0 23 2,4 16-2,-1-2 0,-3 0 0,3-9-3,-3 6 3,-4-3-13,0-8 13,4-6-22,-4-9 22,0-13-14,0-4 14,4-8-12,-4-5 12,0-4-4,3-2 4,-3-3-6,8-3 6,-4 1-5,-1-1 5,5 0-3,-8 3 3,0-3-2,0 3 2,-8-3 9,1-2-9,-4 5 11,-1-3-11,-3 0 5,0 0-5,-4 3 7,-3 0-7,0 6 3,3 0-3,1 2 5,-5 0-5,4 4 8,8-1-8,0 0 4,-1 3-4,5 1 1,-1 4-1,8 4-1,4 2 1,0-2-4,7-1 4,4-2 1,8-8-1,3-7-3,4-5 3,0-8 0,3-1 0,1-11-1,-8-2 1,1-1 3,-12 4-3,-4 4 15,-3-1-15,-12 1 8,-4-2-8,-3 1 5,-8 1-5,0 4-3,19 11-121</inkml:trace>
</inkml:ink>
</file>

<file path=word/ink/ink974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8:02.514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5 76 94,'-4'-34'0,"4"11"21,0 12-21,0 3 5,4 13-5,-4 12 11,0 17-11,0 5 4,0 12-4,4-1 1,-8-5-1,0-2-4,0 2 4,8-9-19,0-5 19,0-6-15,3 1 15,-7-7-13,4-4 13,0-4-6,-4 0 6,0-5-2,0 2 2,0 1-2,-4-7 2,8 4 8,-4-6-8,0 0 13,0 0-13,0-3 4,-4-2-4,4 5 4,4-6-4,-4-2 6,-4-7-6,8 1-1,-4-3 1,0 1 4,0-1-4,7 0 6,-3 0-6,7 6 6,-3-3-6,-1 0 4,8 2-4,-3 7 4,3-1-4,0 6-3,0 6 3,7 2 1,-6 3-1,-1 3-1,0 3 1,-4 0 0,-4 3 0,-7 8-9,-7-5 9,3 2-8,-7-5 8,0-4-6,-1 1 6,-3-5 3,-7-1-3,7-3 2,-4-2-2,4 0 4,-4-6-4,-4-3-9,23 3-98</inkml:trace>
</inkml:ink>
</file>

<file path=word/ink/ink975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8:01.800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191 51 47,'15'0'0,"-3"-6"24,-9 1-24,-3-4 24,-3 4-24,-1-4 18,-7 4-18,3 2 11,-3-3-11,-4 3 7,0 3-7,-4 3 1,-3 0-1,3 3-1,-4 5 1,1-3-1,3 4 1,4 2 0,4 5 0,7-2-1,4 3 1,4 8-2,3-8 2,1-1-7,7-5 7,0 0-17,7-8 17,1-9-7,-1-2 7,-3-7-1,0-5 1,-8 1-2,-3-1 2,-1 0 0,-3 3 0,0 0 0,-4 0 0,-4 0 6,0-3-6,4 3 13,-4 5-13,4 4 11,0-1-11,0 6 7,0 0-7,0 0-1,0 11 1,-3 3 0,3 9 0,-4-1 2,4 6-2,0 6-13,0-3 13,0-8-38,4-7 38,-1-2-28,5-5 28,-4-6-31,-4-3 10</inkml:trace>
</inkml:ink>
</file>

<file path=word/ink/ink976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8:00.294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120 293 78,'-38'6'0,"12"-3"15,7-6-15,12 3 2,10 3-2,12 5 21,12 1-21,3 2 8,11 9-8,-7-3 4,0 5-4,0 1 0,0-6 0,-8 2 1,1-7-1,-9-1-7,-2-3 7,-9-5-8,-7-3 8,0 0-18,-11 0 18,-8-3-3,0 0 3,-3-2 0,3-4 0,0-2-1,4-6 1,-4 0-1,-4-2 1,-7-4 1,4-2-1,3 2 4,-3 1-4,0-7 4,3 4-4,8 8 7,0-8-7,0 5 2,7 9-2,5-3 0,6-3 0,12 3 2,4-6-2,8 12 9,14-9-9,0 3 3,5-3-3,6 0 0,5 3 0,-1 3 1,-11-1-1,-7 9-2,-38 3-120</inkml:trace>
</inkml:ink>
</file>

<file path=word/ink/ink977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7:59.643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203 0 55,'-52'11'0,"14"0"23,0 0-23,8-2 18,8-3-18,7-1 11,7-2-11,8 6 2,8-9-2,14-3 18,12 3-18,11 3 11,16-9-11,17-3 8,-6 7-8,-1-4 5,5 3-5,3 6 3,-4 0-3,4 0 3,-12 2-3,-3 1-2,-18-3 2,-20 2 0,-4-5 0,-7 3-12,-11-3 12,-11 0-47,7 0-49</inkml:trace>
</inkml:ink>
</file>

<file path=word/ink/ink978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7:59.132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0 25 96,'19'-14'0,"-12"12"4,1-1-4,-4-3 7,-1 17-7,1 6 2,4 17-2,-8 5 4,0 15-4,-4 5 0,0 0 0,4-5 0,0-12 0,0-5-4,4-3 4,-4-12 2,4-5-2,0-6-7,-4-5 7,0-3 0,0-3 0,3-9 0,1-8 0,7 6 0,4-11 0,0-9 2,4 0-2,0 5 1,-4 4-1,-4 10 0,-3 4 0,-4 8 0,-8 17 0,-4 11-3,1 3 3,-4-6 0,3 1 0,4-4-4,4 4 4,4-10 3,0 4-3,7-6-22,4-5 22,4-6-58,-19-3 35</inkml:trace>
</inkml:ink>
</file>

<file path=word/ink/ink979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7:58.640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121 28 56,'0'-17'0,"-4"6"14,-7 8-14,-4 9 10,-4 5-10,8 1 15,-4 7-15,0 7 8,4 10-8,0 3 0,7 1 0,4-6-7,4-3 7,3-6-8,4-8 8,1 0-5,6-12 5,5-13 3,3-12-3,7 3 0,-7-8 0,1 2 2,-9-2-2,-10-6 5,-8 3-5,-11 0 10,-12 3-10,-7-4 1,0 7-1,1 11-4,-1 5 4,7 6-20,1 3 20,3 5-42,19-8 4</inkml:trace>
</inkml:ink>
</file>

<file path=word/ink/ink98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26:47.829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34 41 61,'-15'0'0,"4"-6"11,3 6-11,8 0 8,8-5-8,14 0 16,1 2-16,3 0 3,1 1-3,6-4 1,9 1-1,-8-1-1,0 9 1,-8-6 0,0 6 0,-7-3-2,-4 0 2,-7 0-25,-5 3 25,-6 0-41,3-3 10</inkml:trace>
</inkml:ink>
</file>

<file path=word/ink/ink980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7:58.243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68 30 71,'-18'-11'0,"7"5"24,-1 1-24,9-4 22,-5 12-22,5 11 5,-5 9-5,4 16 2,4 0-2,-3-2 1,3 0-1,3-9-10,1 3 10,0-6-40,0-8 40,-4 0-52,0-17 29</inkml:trace>
</inkml:ink>
</file>

<file path=word/ink/ink981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7:57.743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0 23 88,'7'-14'0,"-7"8"23,4 3-23,0 12 2,-4 8-2,3 8-1,-3 17 1,-3 0 0,-1 3 0,4 6-4,0-6 4,4-3-13,-4-13 13,0-1-15,3-6 15,1-5-2,0-6 2,-4-5-2,0-3 2,3-6 2,-3 3-2,4-11 2,4-3-2,-1-3 11,4-9-11,1-2 5,3-3-5,-4 6 8,4 0-8,-8 11 3,-3 5-3,0 1 1,-8 11-1,-7 8-18,0 3 18,-1 3 2,1 5-2,4 9 2,3-5-2,0-4-3,4 1 3,4-1 2,3-2-2,5-9-1,-1 0 1,4-8 2,3-3-2,1-5-19,-19 5-56</inkml:trace>
</inkml:ink>
</file>

<file path=word/ink/ink982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7:57.186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139 18 76,'0'-11'0,"-8"6"17,-3 2-17,0 8 4,-4 1-4,0 8-1,-4 11 1,-3 9 1,7 5-1,4 3 0,3-2 0,4-12-14,4 0 14,4-6-18,7-2 18,1-9-8,6-6 8,5-7 2,7-7-2,-4 4 2,0-12-2,-7 0 16,-4-3-16,-8-2 8,-7-3-8,-11-1 10,-8-2-10,-3 0 12,-8 6-12,0-1 2,30 23-111</inkml:trace>
</inkml:ink>
</file>

<file path=word/ink/ink983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7:56.769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11 33 33,'11'-14'0,"-3"5"28,-4 1-28,-4 8 34,0-3-34,0 3 14,-4 3-14,-4 5-1,1 15 1,-4 8 1,7 11-1,8 0 1,-1-3-1,5-2-30,-4 0 30,3-15-38,-3-5 38,0-9-31,-4-8 20</inkml:trace>
</inkml:ink>
</file>

<file path=word/ink/ink984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7:50.597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79 23 36,'-19'5'0,"4"-2"17,7 0-17,1-3 9,7 0-9,0 0 1,0 0-1,11 3 14,4 2-14,4 1 9,7 0-9,0-4 6,12-2-6,7 0 12,4 0-12,4 0 6,11 0-6,7 0 2,-3 3-2,-4-3 4,-4 3-4,-4-3 5,-3 0-5,3-6 0,5 1 0,6-1 0,-7-2 0,-7-4 1,0 4-1,3 2 1,-3 3-1,-4-2 0,-4 5 0,-4 3 0,-7-1 0,4-2 2,-8 3-2,0 3-1,-4-6 1,-3 3 0,-1-6 0,-3 0 0,-4-3 0,0 4-1,-7-1 1,-8 3 0,3 3 0,5-9-2,-8 6 2,4 3 1,-1-6-1,-6 6-1,3-3 1,0 0 6,0 0-6,3-3 0,-3 6 0,-3 2 5,-1-2-5,0 3 2,0 5-2,-11 12 14,4 19-14,0-3 9,-1 4-9,12-9-18,4 8 18,4 0-13,3 0 13,-3 1 3,3-7-3,0-5-1,-3-2 1,3-7 1,-7-2-1,-1-3-1,1-3 1,-4-6 1,0-2-1,0-6 0,0 3 0,0-3 3,0 0-3,0 0 7,-4 0-7,-3 0 0,-8-3 0,-4 3-1,0-3 1,-3 0 0,-1 6 0,-3 0 0,-4 3 0,-4 5-5,0 3 5,0 0-2,0 0 2,1 3 1,2 0-1,5 3-2,7-6 2,8-3-1,0 1 1,7-4-7,0-2 7,4-1-1,12 1 1,10-3 0,4-9 0,8 0 1,4-8-1,3 3 2,1 0-2,-5 2-1,1 4 1,-1 7-2,5 7 2,-5 2 4,-7 1-4,1 2 2,-13-3-2,1-5 0,-8 5 0,-3-6 3,-8 1-3,-4 0 8,-11 2-8,0 1-2,-7-1 2,-1 3 2,-7-2-2,0 2-1,3 0 1,1 1 0,0-4 0,-1 6 0,5-2 0,3-4 1,4 3-1,0-2-2,11-1 2,1 1-3,6-1 3,5-2-1,7-3 1,4-1 0,7-2 0,4 3 1,4 0-1,7-3 0,-7 6 0,-4-4 0,-3 4 0,-5 0-1,-14-1 1,-5-2 1,-3 6-1,-11-1 1,-4 3-1,4 3 1,-1 1-1,1-4-1,0 3 1,3 0 0,1 0 0,3 0 0,4 0 0,0-2-2,4 5 2,0 2 0,3 1 0,-7 0 3,8 11-3,-1 8 0,-3 4 0,3-1 0,5 0 0,-5-5 0,-3-3 0,0-9 0,0-5 0,-1-6 0,1 0 0,-4-3 1,4 0-1,0 1-1,-8-1 1,4 3 0,0 3 0,4 6 0,-4-9 0,7 5 1,-7-4-1,4-1-1,-8-3 1,4 3 0,0 3 0,0 3 2,-4 5-2,4 0-2,0 4 2,4-7 0,0-2 0,0-3 0,-4 0 0,3-9 0,-3 1 0,0-4 1,0-5-1,0 0-1,0 3 1,0 0 1,0 3-1,0-1-1,-3 1 1,3 2 1,-4-2-1,4 2 1,0-2-1,0 3 1,-4 5-1,4 3 0,0 2 0,4 9 0,-4-8 0,4 3 0,-4-6 0,0-6 1,0-3-1,0 1 1,0-9-1,0 0 7,0 6-7,0-6 3,0 0-3,0 0 1,0 0-1,0 0 7,0 0-7,0 5 7,-8-8-7,4 6 0,-3-8 0,-1 7 1,-3-10-1,0 8-1,-1-6 1,1 3-2,-4-5 2,0 0 0,-4 2 0,-3 0-5,-1-2 5,1 8-4,-1-6 4,-3 3-3,-4 3 3,-8-2 1,-7 2-1,-4-6-3,-4 3 3,5 0-2,-1 0 2,3 1-1,-10-4 1,3 0-1,1 1 1,3-1-2,4 0 2,3 4 0,-3-4 0,-7 0-5,-1-2 5,-3 2-3,-1-2 3,5 2 2,-1 0-2,0-5 1,4 3-1,-3 5-1,7-3 1,-1 6-2,1 3 2,4 6-3,3 2 3,8 6-1,0-9 1,8 1-11,22-9-109</inkml:trace>
</inkml:ink>
</file>

<file path=word/ink/ink985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7:47.761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79 53 43,'-19'-11'0,"8"2"16,0 4-16,11 5 10,-4-6-10,4 6 6,0 0-6,0 0 8,7 0-8,5 0 17,6 6-17,5-1 8,7 4-8,0-3 3,4-4-3,4-2 2,3 3-2,12 0 6,-1-3-6,-3 3 7,0-12-7,-8 9 0,8 3 0,-7-3 2,-5-3-2,-7 3-2,-7 9 2,-1-1-2,-7-2 2,1-3 2,-9-3-2,4 3-1,1-3 1,-5 0 1,4 2-1,-3-4 1,3 4-1,0-4-2,1 4 2,-1-2 1,-3 0-1,-1 0-1,1 0 1,-1-2 3,-7 2-3,4-3 1,0 0-1,3 0-2,1 0 2,3 3 2,-4 0-2,5 3-1,-1-6 1,4 0-1,0 3 1,4-8 3,3 0-3,1 2-1,3 0 1,4-2-1,-3 2 1,-5 0 1,-3 6-1,-4 3-1,4-6 1,-4 3 0,-4-2 0,4 4 1,-3-2-1,-1 0 1,4-2-1,-4-1 2,0 0-2,5 0 1,-9 6-1,1-6-2,3 0 2,-7 3 1,3 0-1,-3 0 3,0-2-3,-4 2 3,0 0-3,0 0 0,7 2 0,-7-2 0,4 0 0,3 0-1,-3 0 1,4 3 0,-5 0 0,1-9 1,4 6-1,-8 0 0,0 0 0,0 0 0,4 0 0,-1-2 0,1 10 0,-4-8 0,8 6 0,-5-4 0,1 7 0,4 2 0,-1 6 0,1 3 5,-1 8-5,1 0-5,-1 3 5,1 0-1,-1 6 1,-3 0 2,4 2-2,-5 1 0,1-3 0,0 2 0,0-8 0,-1-3 0,-3 1 0,4-7 6,-4 1-6,0-4 4,0-4-4,4-1-1,-4-6 1,0 1 0,4-1 0,-4-8-1,0 6 1,0-1 2,3 1-2,-3-6-1,0 3 1,0 2 0,0-2 0,0-3 0,0 0 0,0 0 0,0 0 0,0 0 2,-3 3-2,-1 3 6,-4 2-6,-3-2 2,-4 2-2,-4 4-1,-15-1 1,-3 3 0,-8 3 0,0-3-1,3 3 1,5-3 1,3 0-1,4-2-1,3-1 1,12-6-1,4 4 1,3-9 0,8 0 0,0 0-3,16 0 3,-1 3-1,0 0 1,7-3-1,8 0 1,12 0 0,-1 2 0,4-2-1,-4 6 1,-3 3 0,-4-7 0,-4 10 0,-7-7 0,-1 7-1,-3-1 1,-8 3 0,0 0 0,1 0 1,-9-3-1,1-2-1,-4-1 1,0 4 0,-4-9 0,-3 5 3,-1-2-3,-3 2 0,-4 1 0,-7 2-1,-5 0 1,1 3 1,-12 3-1,1-3-1,3 0 1,0 1 1,8-4-1,7 0 0,4-5 0,7-3-1,5-1 1,3 4-2,11-3 2,8 2-2,7-2 2,4 3 0,4-3 0,4 2-1,-1-2 1,-7 3 0,-3 5 0,-12 3 1,-4-2-1,0 2 0,-3 3 0,-5 5 0,-10 6 0,-1 9 1,1-3-1,-8 0-2,4 3 2,-5-6 1,9 0-1,3-12-1,0-2 1,1 3 0,3-6 0,7 3 0,-3 0 0,3 0 0,-3 11 0,0-2 1,4 2-1,3 0-1,-4 3 1,-3 3 1,0-9-1,3 1-2,-7-6 2,4-4 1,0-1-1,0-1 0,-4-3 0,0 0 0,0-5 0,0 2 0,-4-2 0,4 2 1,0 1-1,4-1-1,-4 4 1,-4-1-9,4 0 9,4 3-1,-4-5 1,0-1 1,-4 1-1,4-9 7,0 0-7,0 0 5,-8 0-5,8 0 2,-7-3-2,-4 0 2,-1 0-2,1-2 3,-4-1-3,-8 3-1,1 3 1,-4 0-1,-5 3 1,-6 0 0,-1-3 0,1 5 1,-1-2-1,-7 0-2,-8 6 2,-3-9 1,3 8-1,-3-5-1,-1 3 1,-3-6 2,-7 5-2,-9 4-2,-3-7 2,0-4 1,1-4-1,6 0-1,8-5 1,12 0 0,-1 5 0,8 0-1,3 4 1,5 2-1,3 0 1,4 0-12,7 5 12,12-5-28,11 0-82</inkml:trace>
</inkml:ink>
</file>

<file path=word/ink/ink986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7:54.619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79 57 66,'-26'-20'0,"15"0"22,0 14-22,0 0 16,7 1-16,4 5 9,-4 2-9,0 13 2,8 2-2,4 9 0,-1 5 0,0 3 0,1 3 0,-1 9 0,1-9 0,-5-5-5,1-4 5,3-5-12,-7-6 12,4-8-4,-4-4 4,0-5 2,0 0-2,0 0-3,0-8 3,0-4 0,0-8 0,4 0 1,3 0-1,4-2 1,0 2-1,4 5 1,-4 1-1,0 3 3,8 5-3,-8 6-1,0 6 1,0 5-1,0 9 1,-3 0 1,-5 3-1,-3 3-2,-3-1 2,-9-5-6,1 0 6,-11-5 1,0 2-1,-4-6-1,-4 1 1,-3-7-29,0-2 29,3 0-34,30-3 7</inkml:trace>
</inkml:ink>
</file>

<file path=word/ink/ink987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7:45.132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63 0 83,'-4'22'0,"0"6"21,0 6-21,-3 5 17,-1 15-17,5 13 6,-9-8-6,9-8 5,-5-3-5,4-9-3,4 1 3,-4-12-12,4-3 12,4-5-18,-4-6 18,4-6-30,4-2 30,-1-6-58,-7 0 47</inkml:trace>
</inkml:ink>
</file>

<file path=word/ink/ink988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7:44.826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174 73 59,'11'-14'0,"-4"0"26,1 3-26,-4 3 28,-8-4-28,-4 4 14,-7 2-14,-7 9 1,-4 0-1,-1 11 0,-3 6 0,8 5-1,3 3 1,4 8 0,4-5 0,7 0-5,4-9 5,4-5-10,4 0 10,3-6 0,8-11 0,7-5-3,7-4 3,-3 1-1,0-9 1,-7 3-1,-8 3 1,-4 5 3,-11-2-3,-4-6 2,-7 3-2,-8 2-12,-7 1 12,0-3-16,7 5 16,4 3-38,15 3-8</inkml:trace>
</inkml:ink>
</file>

<file path=word/ink/ink989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7:52.632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85 0 50,'0'0'0,"0"0"18,0 0-18,0 0 15,0 0-15,0 3 20,0-3-20,-8 0 10,1 5-10,-4 4 6,-4 11-6,7-1 2,-3 12-2,-1-2 0,5 4 0,3-7 0,0-4 0,8 1-6,0-12 6,3-2-2,8-6 2,1-3 2,6-12-2,-3-2 0,4 0 0,-1-6 3,-7 9-3,0 3 4,-11-7-4,-12 7 5,-14-6-5,-4 5-19,-5-2 19,1 0-39,30 11-30</inkml:trace>
</inkml:ink>
</file>

<file path=word/ink/ink99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26:47.489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 contextRef="#ctx0" brushRef="#br0">165 52 48,'7'-20'0,"-3"0"27,-4 15-27,0-1 22,0 6-22,0-5 16,0 5-16,0 8 7,-4 9-7,-7 17-1,-4 2 1,-8 9 1,1 0-1,-5 3-1,8-6 1,4-5-3,0-6 3,8-8-16,-1-4 16,1-10-4,3 2 4,4-11-7,0 3 7,4-6-11,-4-3 11,4-5 0,-4-6 0,7 3-1,-7-6 1,8 1 2,-5-7-2,5-7-2,-1 4 2,5-2 1,-5 3-1,8-5 0,0 4 0,-7 7 0,3 5 0,-3 6 3,-5 2-3,-3 4 4,0 5-4,0 0 3,0 0-3,8 5 8,7 9-8,-4 9 3,4-1-3,0 1 5,-3 8-5,3-3 0,-8-3 0,5 4 0,6-1 0,-6-3 0,-1 0 0,4-8-19,-7 0 19,-5-6-16,1-2 16,0-4-13,0-2 13,-4-3-33,0 0 10</inkml:trace>
</inkml:ink>
</file>

<file path=word/ink/ink990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7:52.296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92 88 28,'-38'20'0,"15"-9"21,8-6-21,4 4 6,7-7-6,12-2 22,14 3-22,5-6 16,14 3-16,15-2 14,5-7-14,3 4 11,3-4-11,-6 4 7,-5-6-7,-3 2 1,-1 4-1,8 5 3,4-3-3,-3-3 14,-5 6-14,12-2 6,3-4-6,-3-2 3,-4 8-3,-11 0 2,-5-6-2,1 1 1,-11-1-1,-4-5-2,-12 8 2,-3 0-2,-7 1 2,-5 2-1,-7 0 1,0 0-16,-7-3 16,-1 0-18,-3 3 18,3-3-25,-3 0 25,3 1-31,5-4 31,-1 6-39,4 0 18</inkml:trace>
</inkml:ink>
</file>

<file path=word/ink/ink991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8:32.294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1 25 45,'0'-14'0,"0"6"30,0 2-30,0 6 9,3 3-9,-6 8 8,-1 6-8,4 3 7,4 14-7,-4 14 5,3 2-5,1 4-4,4-3 4,-4-6 3,3-14-3,1-3-4,-5-5 4,1-1-3,-4-10 3,8-4-3,-8-2 3,0-3 0,3 0 0,5-6 1,3-9-1,-3-2 0,7-5 0,-8-1-1,5-6 1,3 1 0,-4-3 0,4 2 0,0 4 0,0 2 3,-4 6-3,-3 0-4,-4 5 4,0 1-13,-8 2 13,-4 6-20,1 0 20,-8 3-10,3 6 10,-3-1-8,-4 6 8,4 6 3,4 0-3,4-1 1,-1-2-1,4 3 8,1-3-8,6-3 17,1-3-17,7 1 9,1-4-9,10 1 7,1 2-7,-1-5 5,1-4-5,0 1 1,10 0-1,-10-3 0,0 3 0,-12-3-23,-11 0-46</inkml:trace>
</inkml:ink>
</file>

<file path=word/ink/ink992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8:31.714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9 77 44,'-7'-20'0,"3"6"19,8 0-19,11 6 20,7-1-20,5 4 13,6 2-13,5 0 4,-4 3-4,-4 3 0,-4-3 0,-4 0-21,-7 3 21,-3 0-38,-12-3-3</inkml:trace>
</inkml:ink>
</file>

<file path=word/ink/ink993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8:31.408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87 53 46,'-7'-26'0,"3"12"26,-3 6-26,-5 2 11,1 9-11,0 8 5,-1 9-5,1 11 1,4-3-1,3 3 5,4-5-5,7-4 2,8-5-2,8 0 4,11-3-4,4-2 4,-1-1-4,-7 0 1,-7 1-1,-8-4-2,-4 3 2,-7 1 4,-11 2-4,-5 0-1,-7-3 1,-3 6 2,-5-3-2,1 3-3,7-6 3,0 6-13,4-11 13,4-3-21,-4-6 21,4-3-32,11 6-7</inkml:trace>
</inkml:ink>
</file>

<file path=word/ink/ink994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8:43.132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14 68 33,'-3'-23'0,"-1"4"27,0 7-27,4 4 26,0 5-26,0 3 11,-4-3-11,4 12 2,0 10-2,0 10 5,0 4-5,4 15 1,0 3-1,-4 0 1,4-1-1,-4-7-1,7-7 1,-3-8 1,0 1-1,-1-13-9,-3-1 9,4-4-7,-4 0 7,4-5-8,-4-3 8,3-1-4,-6 1 4,3-3-3,0 0 3,3 0-1,5-3 1,-1 3-2,1 0 2,3-8 3,0-1-3,0-5-2,8 3 2,-8-3 0,4 0 0,-4-3 0,1 3 0,-5 0-4,1 0 4,-8-3-8,0 6 8,-4 2-15,4 9 15,-4 0-2,-3 11 2,-5-5 0,5 5 0,0 6 0,-1-6 0,1 4 5,3 1-5,-4 1 12,12-3-12,0 3 12,-4-3-12,4 1 7,7-1-7,-4-3 4,8 6-4,0-6 2,0 0-2,0 1 2,0-4-2,4-2-27,-19-6-34</inkml:trace>
</inkml:ink>
</file>

<file path=word/ink/ink995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8:42.610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0 120 40,'15'-30'0,"4"4"31,7 10-31,8-1 19,11 3-19,8 5 13,-4 7-13,-1-1 1,-6 3-1,-16-3-16,-3 3 16,-12 0-40,-11 0-8</inkml:trace>
</inkml:ink>
</file>

<file path=word/ink/ink996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8:36.240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38 132 52,'-11'-47'0,"3"14"29,8 11-29,-3 5 16,3 9-16,0 2 7,-4 0-7,4 15 0,-4 19 0,4 10 0,0 15 0,-4 6 1,8 2-1,0-6 0,0-4 0,-1-7-6,-3-8 6,-3-2-8,3-7 8,0-7-1,-4-6 1,0-6 1,4 0-1,0-8 2,0-8-2,-4-6 0,8-8 0,-4-6 3,-4 0-3,1-13 4,3-4-4,-4-8 4,8 3-4,3-3 2,4 12-2,4 5-1,8 2 1,-1 9 1,5 6-1,-1 10-1,0 1 1,1 8 2,-1 3-2,-7 11 3,-4-3-3,-4 5 0,-7 7 0,-8 5-4,-4 2 4,-14-2 0,-1 0 0,-10-3-7,2 0 7,-2-6-3,10 1 3,-3-9 0,11 0 0,4-5 0,3-6 0,4 5 0,-3-5 0,7 0 0,7 3 0,5 5 0,3-5 0,3 8 0,12 0 0,0 3 0,4 3 0,0-3 1,-8 0-1,-3 0 0,-1-1 0,-7-1-8,0-1 8,-3-3-18,-5-2 18,-3-1-29,-4-5-13</inkml:trace>
</inkml:ink>
</file>

<file path=word/ink/ink997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8:26.229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89 103 56,'8'-31'0,"-5"8"24,-3 6-24,4 3 16,-11 2-16,3 7 4,-7 2-4,0 9 4,-1 2-4,-3 9-5,4 9 5,-4 8 1,8 9-1,0-15-1,3 4 1,4-4 0,4-5 0,-1-12 0,5-2 0,3-3-1,4-4 1,0-16 0,0 3 0,3-4-2,1-4 2,-8-4-2,0-3 2,-7 0 2,-1 1-2,-3-1 1,-3 1-1,-1 2 12,0 6-12,1 5 12,-1 4-12,4 8 3,4 11-3,-1 15 0,1 11 0,0 8 1,3 4-1,-7-4-1,4-8 1,0-5-36,7-9 36,-8-4-61,-3-19 34</inkml:trace>
</inkml:ink>
</file>

<file path=word/ink/ink998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8:23.875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56 295 50,'-18'-11'0,"2"2"13,5 3-13,4-2 13,3 8-13,4 0 6,7 0-6,20-6 14,10 6-14,12-8 8,11 0-8,8-1 3,4 6-3,-1 0 3,-7 3-3,-7 3 2,-1 3-2,-3 2 0,-1 1 0,-6-6 1,-5 5-1,-3-2-1,-8-1 1,-8-5 1,-7 3-1,-7-3 0,-1 0 0,-3 0-1,0-3 1,3-5 1,-3-6-1,0-6 2,0 0-2,-1-5-1,1-3 1,0 6 1,0-4-1,3 4 0,1-4 0,-1 10 0,1-1 0,-4 5-1,-1 4 1,1 2 0,-4 4 0,0 4 0,8 12 0,-1 3 2,4 0-2,-7 11-1,4 9 1,-1 11 0,1 2 0,3 1 0,-3-3 0,3-12 1,0 1-1,4-3-2,0-6 2,0-3-1,0-8 1,-3-3-1,3 3 1,-4-9 3,-4 1-3,1-9-3,3-6 3,1-8-1,-5 0 1,1-11 1,-1-1-1,4-2-1,1-8 1,-1-9-1,-3 0 1,-1-3 0,4 6 0,-3-1 3,3 10-3,-7 7-1,0 10 1,-1 4 7,-3 4-7,0 8 3,0-3-3,8 9-2,-4 16 2,7 9 1,-3 14-1,-1 3 1,-7-3-1,0 0-1,0-3 1,4-5-1,0-6 1,-1-3-5,5-14 5,3 3-2,-7-9 2,3-5-3,5-9 3,7 1 0,-8-7 0,4-2 0,0-5 0,-4-10 0,0-4 0,1-9 0,-8-9 0,7-3 1,-4 10-1,-3 10 1,0 6-1,0 11-1,-1 6 1,-3 5 5,0 0-5,4 9-1,0 3 1,3 11 0,5 8 0,-1 9 0,4 2 0,0-2-2,0-3 2,-4-3 3,1-3-3,-1-5-1,4-6 1,-15-6-2,8 1 2,-8-1 3,7-8-3,-3 3-1,3-6 1,-3-2 2,11-1-2,-3 0 1,6-2-1,-3 0 4,12-1-4,3-5 3,0 3-3,0 0 1,11-1-1,-3 4 1,11 2-1,7-5 2,8 3-2,0 5 6,15 0-6,0 0 10,-3 3-10,-9-3 6,-7 1-6,1-4 6,-5 9-6,-3-3 3,-1 5-3,-3 1 5,-7-3-5,-1 5-2,-7-8 2,-8 0 1,1 3-1,-16-3 0,4 6 0,-11-6 0,0 0 0,-4 0-10,-12-3 10,-7 6-48,19-3-58</inkml:trace>
</inkml:ink>
</file>

<file path=word/ink/ink999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</inkml:traceFormat>
        <inkml:channelProperties>
          <inkml:channelProperty channel="X" name="resolution" value="431.07321" units="1/cm"/>
          <inkml:channelProperty channel="Y" name="resolution" value="575.0799" units="1/cm"/>
          <inkml:channelProperty channel="F" name="resolution" value="0" units="1/dev"/>
        </inkml:channelProperties>
      </inkml:inkSource>
      <inkml:timestamp xml:id="ts0" timeString="2015-10-07T10:58:44.332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1468 462 36,'-15'-65'0,"0"14"14,-8 9-14,1 11 17,-5 3-17,1 5 15,0 1-15,-4-1 12,3 3-12,1-2 10,0 5-10,3 0 6,-3-6-6,-4 4 4,-1 2-4,-6 0 3,-5 5-3,-7 7 1,0-1-1,-11 1-1,11 7 1,0-4 1,0 7-1,8 4-2,0 2 2,-1-3 1,8 7-1,4 1 1,0-1-1,0 4 2,0 1-2,0 3 3,0-4-3,-8 7 2,8-1-2,-4 3-2,0 3 2,4 6 3,0 0-3,7 0 6,-3 2-6,7-2 1,0-9-1,0 3 3,1 3-3,3 3 2,3 2-2,1 3 0,3 1 0,1-4 0,7 1 0,4-5 0,3 2 0,1 3 6,-1-9-6,5 5 3,-5-5-3,4 0 4,-3 1-4,3 1 3,0-2-3,5 0 6,2-8-6,5 2 3,3-2-3,1 2 2,3-2-2,4 0 3,-4 2-3,4-2 3,0 2-3,-4 3-1,-4-5 1,0 2 2,1-2-2,3-4 2,4-2-2,3-2 0,1 1 0,3-4 4,16-1-4,-4-5 2,-1 2-2,-3-2-1,8-3 1,-12-3 4,4 0-4,-4-3 6,-4 0-6,1-5 0,-1 5 0,-3-3 1,7 0-1,0-5 0,-7 5 0,0-5 2,-8-3-2,-4 0-1,4-6 1,0-2 2,0-4-2,1 1 0,-5-6 0,0 3 1,-3-1-1,-4 1-2,3 6 2,-7-4 2,0-8-2,-3-2 1,-5-1-1,-3-5 0,0 5 0,-1 0 2,-6 0-2,3-2-1,-4-1 1,-4-2 0,-3-11 0,-4-9 9,-4 0-9,0 9 3,-7-12-3,-4-6 3,-8 6-3,1 9 1,-5-1-1,-11 9-10,-18 3 10,-8 6-45,79 39-112</inkml:trace>
</inkml:ink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8A1AB2E-9232-4764-AF75-32824FB8A2B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8</TotalTime>
  <Pages>5</Pages>
  <Words>558</Words>
  <Characters>3183</Characters>
  <Application>Microsoft Office Word</Application>
  <DocSecurity>0</DocSecurity>
  <Lines>26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Soal No</vt:lpstr>
    </vt:vector>
  </TitlesOfParts>
  <Company>User</Company>
  <LinksUpToDate>false</LinksUpToDate>
  <CharactersWithSpaces>373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oal No</dc:title>
  <dc:subject/>
  <dc:creator>User</dc:creator>
  <cp:keywords/>
  <cp:lastModifiedBy>Own</cp:lastModifiedBy>
  <cp:revision>6</cp:revision>
  <cp:lastPrinted>2015-10-20T23:57:00Z</cp:lastPrinted>
  <dcterms:created xsi:type="dcterms:W3CDTF">2015-10-07T10:22:00Z</dcterms:created>
  <dcterms:modified xsi:type="dcterms:W3CDTF">2015-10-21T00:30:00Z</dcterms:modified>
</cp:coreProperties>
</file>